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heme/theme3.xml" ContentType="application/vnd.openxmlformats-officedocument.theme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tags/tag128.xml" ContentType="application/vnd.openxmlformats-officedocument.presentationml.tags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1" r:id="rId2"/>
  </p:sldMasterIdLst>
  <p:notesMasterIdLst>
    <p:notesMasterId r:id="rId16"/>
  </p:notesMasterIdLst>
  <p:sldIdLst>
    <p:sldId id="256" r:id="rId3"/>
    <p:sldId id="272" r:id="rId4"/>
    <p:sldId id="285" r:id="rId5"/>
    <p:sldId id="282" r:id="rId6"/>
    <p:sldId id="260" r:id="rId7"/>
    <p:sldId id="261" r:id="rId8"/>
    <p:sldId id="262" r:id="rId9"/>
    <p:sldId id="263" r:id="rId10"/>
    <p:sldId id="264" r:id="rId11"/>
    <p:sldId id="266" r:id="rId12"/>
    <p:sldId id="284" r:id="rId13"/>
    <p:sldId id="267" r:id="rId14"/>
    <p:sldId id="287" r:id="rId15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07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874CB"/>
    <a:srgbClr val="FFFFFF"/>
    <a:srgbClr val="DCDCDC"/>
    <a:srgbClr val="F0F0F0"/>
    <a:srgbClr val="E6E6E6"/>
    <a:srgbClr val="C8C8C8"/>
    <a:srgbClr val="FAFAFA"/>
    <a:srgbClr val="BEBEB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778" autoAdjust="0"/>
    <p:restoredTop sz="57498" autoAdjust="0"/>
  </p:normalViewPr>
  <p:slideViewPr>
    <p:cSldViewPr snapToGrid="0" showGuides="1">
      <p:cViewPr>
        <p:scale>
          <a:sx n="75" d="100"/>
          <a:sy n="75" d="100"/>
        </p:scale>
        <p:origin x="1352" y="-108"/>
      </p:cViewPr>
      <p:guideLst>
        <p:guide orient="horz" pos="2160"/>
        <p:guide pos="3807"/>
      </p:guideLst>
    </p:cSldViewPr>
  </p:slideViewPr>
  <p:notesTextViewPr>
    <p:cViewPr>
      <p:scale>
        <a:sx n="3" d="2"/>
        <a:sy n="3" d="2"/>
      </p:scale>
      <p:origin x="0" y="0"/>
    </p:cViewPr>
  </p:notesTextViewPr>
  <p:notesViewPr>
    <p:cSldViewPr snapToGrid="0">
      <p:cViewPr varScale="1">
        <p:scale>
          <a:sx n="92" d="100"/>
          <a:sy n="92" d="100"/>
        </p:scale>
        <p:origin x="2550" y="10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viewProps" Target="viewProps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10" Type="http://schemas.openxmlformats.org/officeDocument/2006/relationships/slide" Target="slides/slide8.xml"/><Relationship Id="rId19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1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2.xlsx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0" vertOverflow="ellipsis" vert="horz" wrap="square" anchor="ctr" anchorCtr="1"/>
          <a:lstStyle/>
          <a:p>
            <a:pPr defTabSz="914400">
              <a:defRPr lang="zh-CN" sz="1080" b="1" i="0" u="none" strike="noStrike" kern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 sz="1800"/>
              <a:t>F1 Scores on Structured3D test set</a:t>
            </a:r>
          </a:p>
        </c:rich>
      </c:tx>
      <c:layout>
        <c:manualLayout>
          <c:xMode val="edge"/>
          <c:yMode val="edge"/>
          <c:x val="0.32959741273558602"/>
          <c:y val="2.11484799530034E-2"/>
        </c:manualLayout>
      </c:layout>
      <c:overlay val="0"/>
      <c:spPr>
        <a:noFill/>
        <a:ln>
          <a:noFill/>
        </a:ln>
        <a:effectLst/>
      </c:spPr>
      <c:txPr>
        <a:bodyPr rot="0" spcFirstLastPara="0" vertOverflow="ellipsis" vert="horz" wrap="square" anchor="ctr" anchorCtr="1"/>
        <a:lstStyle/>
        <a:p>
          <a:pPr defTabSz="914400">
            <a:defRPr lang="zh-CN" sz="1080" b="1" i="0" u="none" strike="noStrike" kern="1200" baseline="0">
              <a:solidFill>
                <a:schemeClr val="tx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>
        <c:manualLayout>
          <c:layoutTarget val="inner"/>
          <c:xMode val="edge"/>
          <c:yMode val="edge"/>
          <c:x val="3.9734582357533202E-2"/>
          <c:y val="0.18079013070935501"/>
          <c:w val="0.95619493699118996"/>
          <c:h val="0.67034806873256003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Room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0" vertOverflow="ellipsis" vert="horz" wrap="square" lIns="38100" tIns="19050" rIns="38100" bIns="19050" anchor="ctr" anchorCtr="1"/>
              <a:lstStyle/>
              <a:p>
                <a:pPr>
                  <a:defRPr lang="zh-CN" sz="12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9</c:f>
              <c:strCache>
                <c:ptCount val="8"/>
                <c:pt idx="0">
                  <c:v>HEAT
[CVPR22]</c:v>
                </c:pt>
                <c:pt idx="1">
                  <c:v>RoomFormer
[CVPR23]</c:v>
                </c:pt>
                <c:pt idx="2">
                  <c:v>SLIBO-Net
[NeurIPS23]</c:v>
                </c:pt>
                <c:pt idx="3">
                  <c:v>PolyRoom
[ECCV24]</c:v>
                </c:pt>
                <c:pt idx="4">
                  <c:v>FRI-Net
[ECCV24]</c:v>
                </c:pt>
                <c:pt idx="5">
                  <c:v>PolyGraph
[TVCG25]</c:v>
                </c:pt>
                <c:pt idx="6">
                  <c:v>RoIPoly
[ISPRS25]</c:v>
                </c:pt>
                <c:pt idx="7">
                  <c:v>CAGE(Our)</c:v>
                </c:pt>
              </c:strCache>
            </c:strRef>
          </c:cat>
          <c:val>
            <c:numRef>
              <c:f>Sheet1!$B$2:$B$9</c:f>
              <c:numCache>
                <c:formatCode>General</c:formatCode>
                <c:ptCount val="8"/>
                <c:pt idx="0">
                  <c:v>95.4</c:v>
                </c:pt>
                <c:pt idx="1">
                  <c:v>97.3</c:v>
                </c:pt>
                <c:pt idx="2">
                  <c:v>98.4</c:v>
                </c:pt>
                <c:pt idx="3">
                  <c:v>99.1</c:v>
                </c:pt>
                <c:pt idx="4">
                  <c:v>96.7</c:v>
                </c:pt>
                <c:pt idx="5">
                  <c:v>95.7</c:v>
                </c:pt>
                <c:pt idx="6">
                  <c:v>95.5</c:v>
                </c:pt>
                <c:pt idx="7">
                  <c:v>99.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4D27-4481-9969-671B9FEEA62A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Corner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0" vertOverflow="ellipsis" vert="horz" wrap="square" lIns="38100" tIns="19050" rIns="38100" bIns="19050" anchor="ctr" anchorCtr="1"/>
              <a:lstStyle/>
              <a:p>
                <a:pPr>
                  <a:defRPr lang="zh-CN" sz="12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9</c:f>
              <c:strCache>
                <c:ptCount val="8"/>
                <c:pt idx="0">
                  <c:v>HEAT
[CVPR22]</c:v>
                </c:pt>
                <c:pt idx="1">
                  <c:v>RoomFormer
[CVPR23]</c:v>
                </c:pt>
                <c:pt idx="2">
                  <c:v>SLIBO-Net
[NeurIPS23]</c:v>
                </c:pt>
                <c:pt idx="3">
                  <c:v>PolyRoom
[ECCV24]</c:v>
                </c:pt>
                <c:pt idx="4">
                  <c:v>FRI-Net
[ECCV24]</c:v>
                </c:pt>
                <c:pt idx="5">
                  <c:v>PolyGraph
[TVCG25]</c:v>
                </c:pt>
                <c:pt idx="6">
                  <c:v>RoIPoly
[ISPRS25]</c:v>
                </c:pt>
                <c:pt idx="7">
                  <c:v>CAGE(Our)</c:v>
                </c:pt>
              </c:strCache>
            </c:strRef>
          </c:cat>
          <c:val>
            <c:numRef>
              <c:f>Sheet1!$C$2:$C$9</c:f>
              <c:numCache>
                <c:formatCode>General</c:formatCode>
                <c:ptCount val="8"/>
                <c:pt idx="0">
                  <c:v>82.5</c:v>
                </c:pt>
                <c:pt idx="1">
                  <c:v>87.2</c:v>
                </c:pt>
                <c:pt idx="2">
                  <c:v>85.4</c:v>
                </c:pt>
                <c:pt idx="3">
                  <c:v>90.2</c:v>
                </c:pt>
                <c:pt idx="4">
                  <c:v>87.8</c:v>
                </c:pt>
                <c:pt idx="5">
                  <c:v>88.9</c:v>
                </c:pt>
                <c:pt idx="6">
                  <c:v>83.6</c:v>
                </c:pt>
                <c:pt idx="7">
                  <c:v>91.7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4D27-4481-9969-671B9FEEA62A}"/>
            </c:ext>
          </c:extLst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Angle</c:v>
                </c:pt>
              </c:strCache>
            </c:strRef>
          </c:tx>
          <c:spPr>
            <a:solidFill>
              <a:schemeClr val="accent5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0" vertOverflow="ellipsis" vert="horz" wrap="square" lIns="38100" tIns="19050" rIns="38100" bIns="19050" anchor="ctr" anchorCtr="1"/>
              <a:lstStyle/>
              <a:p>
                <a:pPr>
                  <a:defRPr lang="zh-CN" sz="12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9</c:f>
              <c:strCache>
                <c:ptCount val="8"/>
                <c:pt idx="0">
                  <c:v>HEAT
[CVPR22]</c:v>
                </c:pt>
                <c:pt idx="1">
                  <c:v>RoomFormer
[CVPR23]</c:v>
                </c:pt>
                <c:pt idx="2">
                  <c:v>SLIBO-Net
[NeurIPS23]</c:v>
                </c:pt>
                <c:pt idx="3">
                  <c:v>PolyRoom
[ECCV24]</c:v>
                </c:pt>
                <c:pt idx="4">
                  <c:v>FRI-Net
[ECCV24]</c:v>
                </c:pt>
                <c:pt idx="5">
                  <c:v>PolyGraph
[TVCG25]</c:v>
                </c:pt>
                <c:pt idx="6">
                  <c:v>RoIPoly
[ISPRS25]</c:v>
                </c:pt>
                <c:pt idx="7">
                  <c:v>CAGE(Our)</c:v>
                </c:pt>
              </c:strCache>
            </c:strRef>
          </c:cat>
          <c:val>
            <c:numRef>
              <c:f>Sheet1!$D$2:$D$9</c:f>
              <c:numCache>
                <c:formatCode>General</c:formatCode>
                <c:ptCount val="8"/>
                <c:pt idx="0">
                  <c:v>78.3</c:v>
                </c:pt>
                <c:pt idx="1">
                  <c:v>81.3</c:v>
                </c:pt>
                <c:pt idx="2">
                  <c:v>84.4</c:v>
                </c:pt>
                <c:pt idx="3">
                  <c:v>85.2</c:v>
                </c:pt>
                <c:pt idx="4">
                  <c:v>86.9</c:v>
                </c:pt>
                <c:pt idx="5">
                  <c:v>85.4</c:v>
                </c:pt>
                <c:pt idx="6">
                  <c:v>78.3</c:v>
                </c:pt>
                <c:pt idx="7">
                  <c:v>89.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4D27-4481-9969-671B9FEEA62A}"/>
            </c:ext>
          </c:extLst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246"/>
        <c:overlap val="-28"/>
        <c:axId val="50609013"/>
        <c:axId val="444188201"/>
      </c:barChart>
      <c:catAx>
        <c:axId val="50609013"/>
        <c:scaling>
          <c:orientation val="minMax"/>
        </c:scaling>
        <c:delete val="0"/>
        <c:axPos val="b"/>
        <c:numFmt formatCode="General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cap="none" spc="0" normalizeH="0" baseline="0">
                <a:solidFill>
                  <a:schemeClr val="tx1">
                    <a:lumMod val="65000"/>
                    <a:lumOff val="35000"/>
                  </a:schemeClr>
                </a:solidFill>
                <a:uFill>
                  <a:solidFill>
                    <a:schemeClr val="tx1">
                      <a:lumMod val="65000"/>
                      <a:lumOff val="35000"/>
                    </a:schemeClr>
                  </a:solidFill>
                </a:u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444188201"/>
        <c:crosses val="autoZero"/>
        <c:auto val="1"/>
        <c:lblAlgn val="ctr"/>
        <c:lblOffset val="100"/>
        <c:noMultiLvlLbl val="0"/>
      </c:catAx>
      <c:valAx>
        <c:axId val="444188201"/>
        <c:scaling>
          <c:orientation val="minMax"/>
          <c:max val="100"/>
          <c:min val="70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02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0609013"/>
        <c:crosses val="autoZero"/>
        <c:crossBetween val="between"/>
        <c:majorUnit val="10"/>
      </c:valAx>
      <c:spPr>
        <a:noFill/>
        <a:ln>
          <a:noFill/>
        </a:ln>
        <a:effectLst/>
      </c:spPr>
    </c:plotArea>
    <c:legend>
      <c:legendPos val="b"/>
      <c:legendEntry>
        <c:idx val="0"/>
        <c:txPr>
          <a:bodyPr rot="0" spcFirstLastPara="0" vertOverflow="ellipsis" vert="horz" wrap="square" anchor="ctr" anchorCtr="1"/>
          <a:lstStyle/>
          <a:p>
            <a:pPr>
              <a:defRPr lang="zh-CN"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</c:legendEntry>
      <c:legendEntry>
        <c:idx val="1"/>
        <c:txPr>
          <a:bodyPr rot="0" spcFirstLastPara="0" vertOverflow="ellipsis" vert="horz" wrap="square" anchor="ctr" anchorCtr="1"/>
          <a:lstStyle/>
          <a:p>
            <a:pPr>
              <a:defRPr lang="zh-CN"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</c:legendEntry>
      <c:legendEntry>
        <c:idx val="2"/>
        <c:txPr>
          <a:bodyPr rot="0" spcFirstLastPara="0" vertOverflow="ellipsis" vert="horz" wrap="square" anchor="ctr" anchorCtr="1"/>
          <a:lstStyle/>
          <a:p>
            <a:pPr>
              <a:defRPr lang="zh-CN"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</c:legendEntry>
      <c:layout>
        <c:manualLayout>
          <c:xMode val="edge"/>
          <c:yMode val="edge"/>
          <c:x val="0.79301884688301505"/>
          <c:y val="9.6930533117932094E-3"/>
          <c:w val="0.200401472064236"/>
          <c:h val="5.9480099867822003E-2"/>
        </c:manualLayout>
      </c:layout>
      <c:overlay val="0"/>
      <c:spPr>
        <a:noFill/>
        <a:ln>
          <a:noFill/>
        </a:ln>
        <a:effectLst/>
      </c:spPr>
      <c:txPr>
        <a:bodyPr rot="0" spcFirstLastPara="0" vertOverflow="ellipsis" vert="horz" wrap="square" anchor="ctr" anchorCtr="1"/>
        <a:lstStyle/>
        <a:p>
          <a:pPr>
            <a:defRPr lang="zh-CN"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  <c:extLst>
      <c:ext uri="{0b15fc19-7d7d-44ad-8c2d-2c3a37ce22c3}">
        <chartProps xmlns="https://web.wps.cn/et/2018/main" chartId="{7275f1a6-fdf5-4286-88c0-d04fbc9a241f}"/>
      </c:ext>
    </c:extLst>
  </c:chart>
  <c:spPr>
    <a:noFill/>
    <a:ln>
      <a:solidFill>
        <a:schemeClr val="accent1"/>
      </a:solidFill>
    </a:ln>
    <a:effectLst/>
  </c:spPr>
  <c:txPr>
    <a:bodyPr/>
    <a:lstStyle/>
    <a:p>
      <a:pPr>
        <a:defRPr lang="zh-CN" sz="900"/>
      </a:pPr>
      <a:endParaRPr lang="zh-CN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0" vertOverflow="ellipsis" vert="horz" wrap="square" anchor="ctr" anchorCtr="1"/>
          <a:lstStyle/>
          <a:p>
            <a:pPr defTabSz="914400">
              <a:defRPr lang="zh-CN" sz="1680" b="1" i="0" u="none" strike="noStrike" kern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 sz="1680"/>
              <a:t>Scores on SceneCAD validation set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0" vertOverflow="ellipsis" vert="horz" wrap="square" anchor="ctr" anchorCtr="1"/>
        <a:lstStyle/>
        <a:p>
          <a:pPr defTabSz="914400">
            <a:defRPr lang="zh-CN" sz="1680" b="1" i="0" u="none" strike="noStrike" kern="1200" baseline="0">
              <a:solidFill>
                <a:schemeClr val="tx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>
        <c:manualLayout>
          <c:layoutTarget val="inner"/>
          <c:xMode val="edge"/>
          <c:yMode val="edge"/>
          <c:x val="3.9734582357533202E-2"/>
          <c:y val="0.18079013070935501"/>
          <c:w val="0.95619493699118996"/>
          <c:h val="0.67034806873256003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Room IOU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0" vertOverflow="ellipsis" vert="horz" wrap="square" lIns="38100" tIns="19050" rIns="38100" bIns="19050" anchor="ctr" anchorCtr="1"/>
              <a:lstStyle/>
              <a:p>
                <a:pPr>
                  <a:defRPr lang="zh-CN" sz="14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3:$A$7</c:f>
              <c:strCache>
                <c:ptCount val="5"/>
                <c:pt idx="0">
                  <c:v>HEAT
[CVPR22]</c:v>
                </c:pt>
                <c:pt idx="1">
                  <c:v>RoomFormer
[CVPR23]</c:v>
                </c:pt>
                <c:pt idx="2">
                  <c:v>FRI-Net
[ECCV24]</c:v>
                </c:pt>
                <c:pt idx="3">
                  <c:v>PolyRoom
[ECCV24]</c:v>
                </c:pt>
                <c:pt idx="4">
                  <c:v>CAGE(Our)</c:v>
                </c:pt>
              </c:strCache>
            </c:strRef>
          </c:cat>
          <c:val>
            <c:numRef>
              <c:f>Sheet1!$B$3:$B$7</c:f>
              <c:numCache>
                <c:formatCode>General</c:formatCode>
                <c:ptCount val="5"/>
                <c:pt idx="0">
                  <c:v>84.9</c:v>
                </c:pt>
                <c:pt idx="1">
                  <c:v>91.7</c:v>
                </c:pt>
                <c:pt idx="2">
                  <c:v>92.3</c:v>
                </c:pt>
                <c:pt idx="3">
                  <c:v>92.8</c:v>
                </c:pt>
                <c:pt idx="4">
                  <c:v>93.7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F6E-4001-9E18-5B1D4C43C18A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Corner F1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0" vertOverflow="ellipsis" vert="horz" wrap="square" lIns="38100" tIns="19050" rIns="38100" bIns="19050" anchor="ctr" anchorCtr="1"/>
              <a:lstStyle/>
              <a:p>
                <a:pPr>
                  <a:defRPr lang="zh-CN" sz="14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3:$A$7</c:f>
              <c:strCache>
                <c:ptCount val="5"/>
                <c:pt idx="0">
                  <c:v>HEAT
[CVPR22]</c:v>
                </c:pt>
                <c:pt idx="1">
                  <c:v>RoomFormer
[CVPR23]</c:v>
                </c:pt>
                <c:pt idx="2">
                  <c:v>FRI-Net
[ECCV24]</c:v>
                </c:pt>
                <c:pt idx="3">
                  <c:v>PolyRoom
[ECCV24]</c:v>
                </c:pt>
                <c:pt idx="4">
                  <c:v>CAGE(Our)</c:v>
                </c:pt>
              </c:strCache>
            </c:strRef>
          </c:cat>
          <c:val>
            <c:numRef>
              <c:f>Sheet1!$C$3:$C$7</c:f>
              <c:numCache>
                <c:formatCode>General</c:formatCode>
                <c:ptCount val="5"/>
                <c:pt idx="0">
                  <c:v>83.2</c:v>
                </c:pt>
                <c:pt idx="1">
                  <c:v>88.8</c:v>
                </c:pt>
                <c:pt idx="2">
                  <c:v>89.2</c:v>
                </c:pt>
                <c:pt idx="3">
                  <c:v>91.2</c:v>
                </c:pt>
                <c:pt idx="4">
                  <c:v>90.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DF6E-4001-9E18-5B1D4C43C18A}"/>
            </c:ext>
          </c:extLst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Angle F1</c:v>
                </c:pt>
              </c:strCache>
            </c:strRef>
          </c:tx>
          <c:spPr>
            <a:solidFill>
              <a:schemeClr val="accent5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0" vertOverflow="ellipsis" vert="horz" wrap="square" lIns="38100" tIns="19050" rIns="38100" bIns="19050" anchor="ctr" anchorCtr="1"/>
              <a:lstStyle/>
              <a:p>
                <a:pPr>
                  <a:defRPr lang="zh-CN" sz="14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3:$A$7</c:f>
              <c:strCache>
                <c:ptCount val="5"/>
                <c:pt idx="0">
                  <c:v>HEAT
[CVPR22]</c:v>
                </c:pt>
                <c:pt idx="1">
                  <c:v>RoomFormer
[CVPR23]</c:v>
                </c:pt>
                <c:pt idx="2">
                  <c:v>FRI-Net
[ECCV24]</c:v>
                </c:pt>
                <c:pt idx="3">
                  <c:v>PolyRoom
[ECCV24]</c:v>
                </c:pt>
                <c:pt idx="4">
                  <c:v>CAGE(Our)</c:v>
                </c:pt>
              </c:strCache>
            </c:strRef>
          </c:cat>
          <c:val>
            <c:numRef>
              <c:f>Sheet1!$D$3:$D$7</c:f>
              <c:numCache>
                <c:formatCode>General</c:formatCode>
                <c:ptCount val="5"/>
                <c:pt idx="0">
                  <c:v>70.400000000000006</c:v>
                </c:pt>
                <c:pt idx="1">
                  <c:v>75.8</c:v>
                </c:pt>
                <c:pt idx="2">
                  <c:v>75.900000000000006</c:v>
                </c:pt>
                <c:pt idx="3" formatCode="0.0_ ">
                  <c:v>78</c:v>
                </c:pt>
                <c:pt idx="4">
                  <c:v>79.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DF6E-4001-9E18-5B1D4C43C18A}"/>
            </c:ext>
          </c:extLst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246"/>
        <c:overlap val="-28"/>
        <c:axId val="50609013"/>
        <c:axId val="444188201"/>
      </c:barChart>
      <c:catAx>
        <c:axId val="50609013"/>
        <c:scaling>
          <c:orientation val="minMax"/>
        </c:scaling>
        <c:delete val="0"/>
        <c:axPos val="b"/>
        <c:numFmt formatCode="General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1400" b="0" i="0" u="none" strike="noStrike" kern="1200" cap="none" spc="0" normalizeH="0" baseline="0">
                <a:solidFill>
                  <a:schemeClr val="tx1">
                    <a:lumMod val="65000"/>
                    <a:lumOff val="35000"/>
                  </a:schemeClr>
                </a:solidFill>
                <a:uFill>
                  <a:solidFill>
                    <a:schemeClr val="tx1">
                      <a:lumMod val="65000"/>
                      <a:lumOff val="35000"/>
                    </a:schemeClr>
                  </a:solidFill>
                </a:u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444188201"/>
        <c:crosses val="autoZero"/>
        <c:auto val="1"/>
        <c:lblAlgn val="ctr"/>
        <c:lblOffset val="100"/>
        <c:noMultiLvlLbl val="0"/>
      </c:catAx>
      <c:valAx>
        <c:axId val="444188201"/>
        <c:scaling>
          <c:orientation val="minMax"/>
          <c:max val="100"/>
          <c:min val="60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02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0609013"/>
        <c:crosses val="autoZero"/>
        <c:crossBetween val="between"/>
        <c:majorUnit val="10"/>
      </c:valAx>
      <c:spPr>
        <a:noFill/>
        <a:ln>
          <a:noFill/>
        </a:ln>
        <a:effectLst/>
      </c:spPr>
    </c:plotArea>
    <c:legend>
      <c:legendPos val="b"/>
      <c:legendEntry>
        <c:idx val="0"/>
        <c:txPr>
          <a:bodyPr rot="0" spcFirstLastPara="0" vertOverflow="ellipsis" vert="horz" wrap="square" anchor="ctr" anchorCtr="1"/>
          <a:lstStyle/>
          <a:p>
            <a:pPr>
              <a:defRPr lang="zh-CN"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</c:legendEntry>
      <c:legendEntry>
        <c:idx val="1"/>
        <c:txPr>
          <a:bodyPr rot="0" spcFirstLastPara="0" vertOverflow="ellipsis" vert="horz" wrap="square" anchor="ctr" anchorCtr="1"/>
          <a:lstStyle/>
          <a:p>
            <a:pPr>
              <a:defRPr lang="zh-CN"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</c:legendEntry>
      <c:legendEntry>
        <c:idx val="2"/>
        <c:txPr>
          <a:bodyPr rot="0" spcFirstLastPara="0" vertOverflow="ellipsis" vert="horz" wrap="square" anchor="ctr" anchorCtr="1"/>
          <a:lstStyle/>
          <a:p>
            <a:pPr>
              <a:defRPr lang="zh-CN"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</c:legendEntry>
      <c:layout>
        <c:manualLayout>
          <c:xMode val="edge"/>
          <c:yMode val="edge"/>
          <c:x val="0.70720419315267102"/>
          <c:y val="9.6930533117932094E-3"/>
          <c:w val="0.29112300657968099"/>
          <c:h val="9.4874430900279E-2"/>
        </c:manualLayout>
      </c:layout>
      <c:overlay val="0"/>
      <c:spPr>
        <a:noFill/>
        <a:ln>
          <a:noFill/>
        </a:ln>
        <a:effectLst/>
      </c:spPr>
      <c:txPr>
        <a:bodyPr rot="0" spcFirstLastPara="0" vertOverflow="ellipsis" vert="horz" wrap="square" anchor="ctr" anchorCtr="1"/>
        <a:lstStyle/>
        <a:p>
          <a:pPr>
            <a:defRPr lang="zh-CN" sz="14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  <c:extLst>
      <c:ext uri="{0b15fc19-7d7d-44ad-8c2d-2c3a37ce22c3}">
        <chartProps xmlns="https://web.wps.cn/et/2018/main" chartId="{58392440-d843-44c9-89d4-e6b794dedd91}"/>
      </c:ext>
    </c:extLst>
  </c:chart>
  <c:spPr>
    <a:noFill/>
    <a:ln>
      <a:solidFill>
        <a:schemeClr val="accent1"/>
      </a:solidFill>
    </a:ln>
    <a:effectLst/>
  </c:spPr>
  <c:txPr>
    <a:bodyPr/>
    <a:lstStyle/>
    <a:p>
      <a:pPr>
        <a:defRPr lang="zh-CN" sz="1400"/>
      </a:pPr>
      <a:endParaRPr lang="zh-CN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3.9734582357533202E-2"/>
          <c:y val="0.18079013070935501"/>
          <c:w val="0.95619493699118996"/>
          <c:h val="0.67034806873256003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Room IOU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0" vertOverflow="ellipsis" vert="horz" wrap="square" lIns="38100" tIns="19050" rIns="38100" bIns="19050" anchor="ctr" anchorCtr="1"/>
              <a:lstStyle/>
              <a:p>
                <a:pPr>
                  <a:defRPr lang="zh-CN" sz="1000" b="0" i="0" u="none" strike="noStrike" kern="1200" cap="none" spc="0" normalizeH="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uFill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u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6</c:f>
              <c:strCache>
                <c:ptCount val="5"/>
                <c:pt idx="0">
                  <c:v>HEAT
[CVPR22]</c:v>
                </c:pt>
                <c:pt idx="1">
                  <c:v>RoomFormer
[CVPR23]</c:v>
                </c:pt>
                <c:pt idx="2">
                  <c:v>FRI-Net
[ECCV24]</c:v>
                </c:pt>
                <c:pt idx="3">
                  <c:v>PolyRoom
[ECCV24]</c:v>
                </c:pt>
                <c:pt idx="4">
                  <c:v>CAGE(Our)</c:v>
                </c:pt>
              </c:strCache>
            </c:strRef>
          </c:cat>
          <c:val>
            <c:numRef>
              <c:f>Sheet1!$B$2:$B$6</c:f>
              <c:numCache>
                <c:formatCode>0.0_);[Red]\(0.0\)</c:formatCode>
                <c:ptCount val="5"/>
                <c:pt idx="0" formatCode="General">
                  <c:v>52.5</c:v>
                </c:pt>
                <c:pt idx="1">
                  <c:v>74</c:v>
                </c:pt>
                <c:pt idx="2" formatCode="General">
                  <c:v>80.599999999999994</c:v>
                </c:pt>
                <c:pt idx="3" formatCode="General">
                  <c:v>85.2</c:v>
                </c:pt>
                <c:pt idx="4" formatCode="General">
                  <c:v>85.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F647-4A08-93BB-01AD40525747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Corner F1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0" vertOverflow="ellipsis" vert="horz" wrap="square" lIns="38100" tIns="19050" rIns="38100" bIns="19050" anchor="ctr" anchorCtr="1"/>
              <a:lstStyle/>
              <a:p>
                <a:pPr>
                  <a:defRPr lang="zh-CN" sz="1000" b="0" i="0" u="none" strike="noStrike" kern="1200" cap="none" spc="0" normalizeH="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uFill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u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6</c:f>
              <c:strCache>
                <c:ptCount val="5"/>
                <c:pt idx="0">
                  <c:v>HEAT
[CVPR22]</c:v>
                </c:pt>
                <c:pt idx="1">
                  <c:v>RoomFormer
[CVPR23]</c:v>
                </c:pt>
                <c:pt idx="2">
                  <c:v>FRI-Net
[ECCV24]</c:v>
                </c:pt>
                <c:pt idx="3">
                  <c:v>PolyRoom
[ECCV24]</c:v>
                </c:pt>
                <c:pt idx="4">
                  <c:v>CAGE(Our)</c:v>
                </c:pt>
              </c:strCache>
            </c:strRef>
          </c:cat>
          <c:val>
            <c:numRef>
              <c:f>Sheet1!$C$2:$C$6</c:f>
              <c:numCache>
                <c:formatCode>General</c:formatCode>
                <c:ptCount val="5"/>
                <c:pt idx="0" formatCode="0.0_ ">
                  <c:v>51</c:v>
                </c:pt>
                <c:pt idx="1">
                  <c:v>60.3</c:v>
                </c:pt>
                <c:pt idx="2">
                  <c:v>72.400000000000006</c:v>
                </c:pt>
                <c:pt idx="3">
                  <c:v>78.900000000000006</c:v>
                </c:pt>
                <c:pt idx="4">
                  <c:v>76.7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F647-4A08-93BB-01AD40525747}"/>
            </c:ext>
          </c:extLst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Angle F1</c:v>
                </c:pt>
              </c:strCache>
            </c:strRef>
          </c:tx>
          <c:spPr>
            <a:solidFill>
              <a:schemeClr val="accent5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0" vertOverflow="ellipsis" vert="horz" wrap="square" lIns="38100" tIns="19050" rIns="38100" bIns="19050" anchor="ctr" anchorCtr="1"/>
              <a:lstStyle/>
              <a:p>
                <a:pPr>
                  <a:defRPr lang="zh-CN" sz="1000" b="0" i="0" u="none" strike="noStrike" kern="1200" cap="none" spc="0" normalizeH="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uFill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u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6</c:f>
              <c:strCache>
                <c:ptCount val="5"/>
                <c:pt idx="0">
                  <c:v>HEAT
[CVPR22]</c:v>
                </c:pt>
                <c:pt idx="1">
                  <c:v>RoomFormer
[CVPR23]</c:v>
                </c:pt>
                <c:pt idx="2">
                  <c:v>FRI-Net
[ECCV24]</c:v>
                </c:pt>
                <c:pt idx="3">
                  <c:v>PolyRoom
[ECCV24]</c:v>
                </c:pt>
                <c:pt idx="4">
                  <c:v>CAGE(Our)</c:v>
                </c:pt>
              </c:strCache>
            </c:strRef>
          </c:cat>
          <c:val>
            <c:numRef>
              <c:f>Sheet1!$D$2:$D$6</c:f>
              <c:numCache>
                <c:formatCode>General</c:formatCode>
                <c:ptCount val="5"/>
                <c:pt idx="0">
                  <c:v>41.6</c:v>
                </c:pt>
                <c:pt idx="1">
                  <c:v>46.2</c:v>
                </c:pt>
                <c:pt idx="2">
                  <c:v>61.3</c:v>
                </c:pt>
                <c:pt idx="3" formatCode="0.0_ ">
                  <c:v>60.6</c:v>
                </c:pt>
                <c:pt idx="4">
                  <c:v>61.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F647-4A08-93BB-01AD40525747}"/>
            </c:ext>
          </c:extLst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246"/>
        <c:overlap val="-28"/>
        <c:axId val="50609013"/>
        <c:axId val="444188201"/>
      </c:barChart>
      <c:catAx>
        <c:axId val="50609013"/>
        <c:scaling>
          <c:orientation val="minMax"/>
        </c:scaling>
        <c:delete val="0"/>
        <c:axPos val="b"/>
        <c:numFmt formatCode="General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1000" b="0" i="0" u="none" strike="noStrike" kern="1200" cap="none" spc="0" normalizeH="0" baseline="0">
                <a:solidFill>
                  <a:schemeClr val="tx1">
                    <a:lumMod val="65000"/>
                    <a:lumOff val="35000"/>
                  </a:schemeClr>
                </a:solidFill>
                <a:uFill>
                  <a:solidFill>
                    <a:schemeClr val="tx1">
                      <a:lumMod val="65000"/>
                      <a:lumOff val="35000"/>
                    </a:schemeClr>
                  </a:solidFill>
                </a:u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444188201"/>
        <c:crosses val="autoZero"/>
        <c:auto val="1"/>
        <c:lblAlgn val="ctr"/>
        <c:lblOffset val="100"/>
        <c:noMultiLvlLbl val="0"/>
      </c:catAx>
      <c:valAx>
        <c:axId val="444188201"/>
        <c:scaling>
          <c:orientation val="minMax"/>
          <c:max val="100"/>
          <c:min val="40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02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0609013"/>
        <c:crosses val="autoZero"/>
        <c:crossBetween val="between"/>
        <c:majorUnit val="10"/>
      </c:valAx>
      <c:spPr>
        <a:noFill/>
        <a:ln>
          <a:noFill/>
        </a:ln>
        <a:effectLst/>
      </c:spPr>
    </c:plotArea>
    <c:legend>
      <c:legendPos val="b"/>
      <c:legendEntry>
        <c:idx val="0"/>
        <c:txPr>
          <a:bodyPr rot="0" spcFirstLastPara="0" vertOverflow="ellipsis" vert="horz" wrap="square" anchor="ctr" anchorCtr="1"/>
          <a:lstStyle/>
          <a:p>
            <a:pPr>
              <a:defRPr lang="zh-CN"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</c:legendEntry>
      <c:legendEntry>
        <c:idx val="1"/>
        <c:txPr>
          <a:bodyPr rot="0" spcFirstLastPara="0" vertOverflow="ellipsis" vert="horz" wrap="square" anchor="ctr" anchorCtr="1"/>
          <a:lstStyle/>
          <a:p>
            <a:pPr>
              <a:defRPr lang="zh-CN"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</c:legendEntry>
      <c:legendEntry>
        <c:idx val="2"/>
        <c:txPr>
          <a:bodyPr rot="0" spcFirstLastPara="0" vertOverflow="ellipsis" vert="horz" wrap="square" anchor="ctr" anchorCtr="1"/>
          <a:lstStyle/>
          <a:p>
            <a:pPr>
              <a:defRPr lang="zh-CN"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</c:legendEntry>
      <c:layout>
        <c:manualLayout>
          <c:xMode val="edge"/>
          <c:yMode val="edge"/>
          <c:x val="2.7899561578318102E-2"/>
          <c:y val="9.7474523704031892E-3"/>
          <c:w val="0.96811478676763696"/>
          <c:h val="9.4816127603012806E-2"/>
        </c:manualLayout>
      </c:layout>
      <c:overlay val="0"/>
      <c:spPr>
        <a:noFill/>
        <a:ln>
          <a:noFill/>
        </a:ln>
        <a:effectLst/>
      </c:spPr>
      <c:txPr>
        <a:bodyPr rot="0" spcFirstLastPara="0" vertOverflow="ellipsis" vert="horz" wrap="square" anchor="ctr" anchorCtr="1"/>
        <a:lstStyle/>
        <a:p>
          <a:pPr>
            <a:defRPr lang="zh-CN" sz="14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  <c:extLst>
      <c:ext uri="{0b15fc19-7d7d-44ad-8c2d-2c3a37ce22c3}">
        <chartProps xmlns="https://web.wps.cn/et/2018/main" chartId="{58392440-d843-44c9-89d4-e6b794dedd91}"/>
      </c:ext>
    </c:extLst>
  </c:chart>
  <c:spPr>
    <a:noFill/>
    <a:ln>
      <a:solidFill>
        <a:schemeClr val="accent1"/>
      </a:solidFill>
    </a:ln>
    <a:effectLst/>
  </c:spPr>
  <c:txPr>
    <a:bodyPr/>
    <a:lstStyle/>
    <a:p>
      <a:pPr>
        <a:defRPr lang="zh-CN" sz="1400"/>
      </a:pPr>
      <a:endParaRPr lang="zh-CN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1">
  <a:schemeClr val="accent1"/>
  <a:schemeClr val="accent3"/>
  <a:schemeClr val="accent5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1">
  <a:schemeClr val="accent1"/>
  <a:schemeClr val="accent3"/>
  <a:schemeClr val="accent5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1">
  <a:schemeClr val="accent1"/>
  <a:schemeClr val="accent3"/>
  <a:schemeClr val="accent5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100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0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0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>
      <cs:styleClr val="auto"/>
    </cs:lnRef>
    <cs:fillRef idx="1">
      <cs:styleClr val="auto"/>
    </cs:fillRef>
    <cs:effectRef idx="0"/>
    <cs:fontRef idx="minor">
      <a:schemeClr val="dk1"/>
    </cs:fontRef>
    <cs:spPr>
      <a:ln>
        <a:noFill/>
      </a:ln>
      <a:effectLst/>
    </cs:spPr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02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75000"/>
        <a:lumOff val="25000"/>
      </a:schemeClr>
    </cs:fontRef>
    <cs:defRPr sz="1400" b="1" kern="120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100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0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0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>
      <cs:styleClr val="auto"/>
    </cs:lnRef>
    <cs:fillRef idx="1">
      <cs:styleClr val="auto"/>
    </cs:fillRef>
    <cs:effectRef idx="0"/>
    <cs:fontRef idx="minor">
      <a:schemeClr val="dk1"/>
    </cs:fontRef>
    <cs:spPr>
      <a:ln>
        <a:noFill/>
      </a:ln>
      <a:effectLst/>
    </cs:spPr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02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75000"/>
        <a:lumOff val="25000"/>
      </a:schemeClr>
    </cs:fontRef>
    <cs:defRPr sz="1400" b="1" kern="120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100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0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0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>
      <cs:styleClr val="auto"/>
    </cs:lnRef>
    <cs:fillRef idx="1">
      <cs:styleClr val="auto"/>
    </cs:fillRef>
    <cs:effectRef idx="0"/>
    <cs:fontRef idx="minor">
      <a:schemeClr val="dk1"/>
    </cs:fontRef>
    <cs:spPr>
      <a:ln>
        <a:noFill/>
      </a:ln>
      <a:effectLst/>
    </cs:spPr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02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75000"/>
        <a:lumOff val="25000"/>
      </a:schemeClr>
    </cs:fontRef>
    <cs:defRPr sz="1400" b="1" kern="120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image" Target="../media/image6.emf"/><Relationship Id="rId6" Type="http://schemas.openxmlformats.org/officeDocument/2006/relationships/image" Target="../media/image11.emf"/><Relationship Id="rId5" Type="http://schemas.openxmlformats.org/officeDocument/2006/relationships/image" Target="../media/image10.emf"/><Relationship Id="rId4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8" Type="http://schemas.openxmlformats.org/officeDocument/2006/relationships/image" Target="../media/image13.emf"/><Relationship Id="rId3" Type="http://schemas.openxmlformats.org/officeDocument/2006/relationships/image" Target="../media/image8.emf"/><Relationship Id="rId7" Type="http://schemas.openxmlformats.org/officeDocument/2006/relationships/image" Target="../media/image12.emf"/><Relationship Id="rId2" Type="http://schemas.openxmlformats.org/officeDocument/2006/relationships/image" Target="../media/image7.emf"/><Relationship Id="rId1" Type="http://schemas.openxmlformats.org/officeDocument/2006/relationships/image" Target="../media/image6.emf"/><Relationship Id="rId6" Type="http://schemas.openxmlformats.org/officeDocument/2006/relationships/image" Target="../media/image11.emf"/><Relationship Id="rId5" Type="http://schemas.openxmlformats.org/officeDocument/2006/relationships/image" Target="../media/image10.emf"/><Relationship Id="rId4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17.emf"/><Relationship Id="rId1" Type="http://schemas.openxmlformats.org/officeDocument/2006/relationships/image" Target="../media/image16.emf"/><Relationship Id="rId5" Type="http://schemas.openxmlformats.org/officeDocument/2006/relationships/image" Target="../media/image20.emf"/><Relationship Id="rId4" Type="http://schemas.openxmlformats.org/officeDocument/2006/relationships/image" Target="../media/image19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image" Target="../media/image22.emf"/><Relationship Id="rId1" Type="http://schemas.openxmlformats.org/officeDocument/2006/relationships/image" Target="../media/image21.emf"/><Relationship Id="rId6" Type="http://schemas.openxmlformats.org/officeDocument/2006/relationships/image" Target="../media/image26.emf"/><Relationship Id="rId5" Type="http://schemas.openxmlformats.org/officeDocument/2006/relationships/image" Target="../media/image25.emf"/><Relationship Id="rId4" Type="http://schemas.openxmlformats.org/officeDocument/2006/relationships/image" Target="../media/image2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  <a:t>2025/11/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en-US" altLang="zh-CN" dirty="0"/>
              <a:t>We present our work: </a:t>
            </a:r>
            <a:r>
              <a:rPr lang="en-US" altLang="zh-CN" dirty="0">
                <a:latin typeface="Centaur" panose="02030504050205020304" charset="0"/>
                <a:cs typeface="Centaur" panose="02030504050205020304" charset="0"/>
                <a:sym typeface="+mn-ea"/>
              </a:rPr>
              <a:t>CAGE: Continuity-Aware </a:t>
            </a:r>
            <a:r>
              <a:rPr lang="en-US" altLang="zh-CN" dirty="0" err="1">
                <a:latin typeface="Centaur" panose="02030504050205020304" charset="0"/>
                <a:cs typeface="Centaur" panose="02030504050205020304" charset="0"/>
                <a:sym typeface="+mn-ea"/>
              </a:rPr>
              <a:t>edGE</a:t>
            </a:r>
            <a:r>
              <a:rPr lang="en-US" altLang="zh-CN" dirty="0">
                <a:latin typeface="Centaur" panose="02030504050205020304" charset="0"/>
                <a:cs typeface="Centaur" panose="02030504050205020304" charset="0"/>
                <a:sym typeface="+mn-ea"/>
              </a:rPr>
              <a:t> Network Unlocks Robust Floorplan Reconstruction</a:t>
            </a:r>
            <a:endParaRPr lang="en-US" altLang="zh-CN" dirty="0">
              <a:latin typeface="Centaur" panose="02030504050205020304" charset="0"/>
              <a:cs typeface="Centaur" panose="02030504050205020304" charset="0"/>
            </a:endParaRPr>
          </a:p>
          <a:p>
            <a:endParaRPr lang="en-US" altLang="zh-CN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sz="quarter"/>
          </p:nvPr>
        </p:nvSpPr>
        <p:spPr>
          <a:xfrm>
            <a:off x="662016" y="3931500"/>
            <a:ext cx="5296132" cy="3216682"/>
          </a:xfrm>
          <a:prstGeom prst="rect">
            <a:avLst/>
          </a:prstGeom>
        </p:spPr>
        <p:txBody>
          <a:bodyPr/>
          <a:lstStyle/>
          <a:p>
            <a:endParaRPr lang="en-US" altLang="zh-CN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sz="quarter"/>
          </p:nvPr>
        </p:nvSpPr>
        <p:spPr>
          <a:xfrm>
            <a:off x="662016" y="3931500"/>
            <a:ext cx="5296132" cy="3216682"/>
          </a:xfrm>
          <a:prstGeom prst="rect">
            <a:avLst/>
          </a:prstGeom>
        </p:spPr>
        <p:txBody>
          <a:bodyPr/>
          <a:lstStyle/>
          <a:p>
            <a:endParaRPr lang="en-US" altLang="zh-CN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sz="quarter"/>
          </p:nvPr>
        </p:nvSpPr>
        <p:spPr>
          <a:xfrm>
            <a:off x="662016" y="3931500"/>
            <a:ext cx="5296132" cy="3216682"/>
          </a:xfrm>
          <a:prstGeom prst="rect">
            <a:avLst/>
          </a:prstGeom>
        </p:spPr>
        <p:txBody>
          <a:bodyPr/>
          <a:lstStyle/>
          <a:p>
            <a:endParaRPr lang="en-US" altLang="zh-CN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en-US" altLang="zh-CN" dirty="0"/>
              <a:t>We present our work: </a:t>
            </a:r>
            <a:r>
              <a:rPr lang="en-US" altLang="zh-CN" dirty="0">
                <a:latin typeface="Centaur" panose="02030504050205020304" charset="0"/>
                <a:cs typeface="Centaur" panose="02030504050205020304" charset="0"/>
                <a:sym typeface="+mn-ea"/>
              </a:rPr>
              <a:t>CAGE: Continuity-Aware </a:t>
            </a:r>
            <a:r>
              <a:rPr lang="en-US" altLang="zh-CN" dirty="0" err="1">
                <a:latin typeface="Centaur" panose="02030504050205020304" charset="0"/>
                <a:cs typeface="Centaur" panose="02030504050205020304" charset="0"/>
                <a:sym typeface="+mn-ea"/>
              </a:rPr>
              <a:t>edGE</a:t>
            </a:r>
            <a:r>
              <a:rPr lang="en-US" altLang="zh-CN" dirty="0">
                <a:latin typeface="Centaur" panose="02030504050205020304" charset="0"/>
                <a:cs typeface="Centaur" panose="02030504050205020304" charset="0"/>
                <a:sym typeface="+mn-ea"/>
              </a:rPr>
              <a:t> Network Unlocks Robust Floorplan Reconstruction</a:t>
            </a:r>
            <a:endParaRPr lang="en-US" altLang="zh-CN" dirty="0">
              <a:latin typeface="Centaur" panose="02030504050205020304" charset="0"/>
              <a:cs typeface="Centaur" panose="02030504050205020304" charset="0"/>
            </a:endParaRPr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8236642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/>
          <a:lstStyle/>
          <a:p>
            <a:endParaRPr lang="en-US" altLang="zh-CN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/>
          <a:lstStyle/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82106737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/>
          <a:lstStyle/>
          <a:p>
            <a:endParaRPr lang="en-US" altLang="zh-CN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sz="quarter"/>
          </p:nvPr>
        </p:nvSpPr>
        <p:spPr>
          <a:xfrm>
            <a:off x="662016" y="3931500"/>
            <a:ext cx="5296132" cy="3216682"/>
          </a:xfrm>
          <a:prstGeom prst="rect">
            <a:avLst/>
          </a:prstGeom>
        </p:spPr>
        <p:txBody>
          <a:bodyPr/>
          <a:lstStyle/>
          <a:p>
            <a:endParaRPr lang="en-US" altLang="zh-CN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/>
          <a:lstStyle/>
          <a:p>
            <a:endParaRPr lang="en-US" altLang="zh-CN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sz="quarter"/>
          </p:nvPr>
        </p:nvSpPr>
        <p:spPr>
          <a:xfrm>
            <a:off x="662016" y="3931500"/>
            <a:ext cx="5296132" cy="3216682"/>
          </a:xfrm>
          <a:prstGeom prst="rect">
            <a:avLst/>
          </a:prstGeom>
        </p:spPr>
        <p:txBody>
          <a:bodyPr/>
          <a:lstStyle/>
          <a:p>
            <a:endParaRPr lang="en-US" altLang="zh-CN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sz="quarter"/>
          </p:nvPr>
        </p:nvSpPr>
        <p:spPr>
          <a:xfrm>
            <a:off x="662016" y="3931500"/>
            <a:ext cx="5296132" cy="3216682"/>
          </a:xfrm>
          <a:prstGeom prst="rect">
            <a:avLst/>
          </a:prstGeom>
        </p:spPr>
        <p:txBody>
          <a:bodyPr/>
          <a:lstStyle/>
          <a:p>
            <a:endParaRPr lang="en-US" altLang="zh-CN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sz="quarter"/>
          </p:nvPr>
        </p:nvSpPr>
        <p:spPr>
          <a:xfrm>
            <a:off x="662016" y="3931500"/>
            <a:ext cx="5296132" cy="3216682"/>
          </a:xfrm>
          <a:prstGeom prst="rect">
            <a:avLst/>
          </a:prstGeom>
        </p:spPr>
        <p:txBody>
          <a:bodyPr/>
          <a:lstStyle/>
          <a:p>
            <a:endParaRPr lang="en-US" altLang="zh-CN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tags" Target="../tags/tag9.xml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6" Type="http://schemas.openxmlformats.org/officeDocument/2006/relationships/slideMaster" Target="../slideMasters/slideMaster1.xml"/><Relationship Id="rId5" Type="http://schemas.openxmlformats.org/officeDocument/2006/relationships/tags" Target="../tags/tag11.xml"/><Relationship Id="rId4" Type="http://schemas.openxmlformats.org/officeDocument/2006/relationships/tags" Target="../tags/tag10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tags" Target="../tags/tag56.xml"/><Relationship Id="rId2" Type="http://schemas.openxmlformats.org/officeDocument/2006/relationships/tags" Target="../tags/tag55.xml"/><Relationship Id="rId1" Type="http://schemas.openxmlformats.org/officeDocument/2006/relationships/tags" Target="../tags/tag54.xml"/><Relationship Id="rId5" Type="http://schemas.openxmlformats.org/officeDocument/2006/relationships/slideMaster" Target="../slideMasters/slideMaster1.xml"/><Relationship Id="rId4" Type="http://schemas.openxmlformats.org/officeDocument/2006/relationships/tags" Target="../tags/tag57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tags" Target="../tags/tag60.xml"/><Relationship Id="rId2" Type="http://schemas.openxmlformats.org/officeDocument/2006/relationships/tags" Target="../tags/tag59.xml"/><Relationship Id="rId1" Type="http://schemas.openxmlformats.org/officeDocument/2006/relationships/tags" Target="../tags/tag58.xml"/><Relationship Id="rId6" Type="http://schemas.openxmlformats.org/officeDocument/2006/relationships/slideMaster" Target="../slideMasters/slideMaster1.xml"/><Relationship Id="rId5" Type="http://schemas.openxmlformats.org/officeDocument/2006/relationships/tags" Target="../tags/tag62.xml"/><Relationship Id="rId4" Type="http://schemas.openxmlformats.org/officeDocument/2006/relationships/tags" Target="../tags/tag6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63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tags" Target="../tags/tag72.xml"/><Relationship Id="rId2" Type="http://schemas.openxmlformats.org/officeDocument/2006/relationships/tags" Target="../tags/tag71.xml"/><Relationship Id="rId1" Type="http://schemas.openxmlformats.org/officeDocument/2006/relationships/tags" Target="../tags/tag70.xml"/><Relationship Id="rId6" Type="http://schemas.openxmlformats.org/officeDocument/2006/relationships/slideMaster" Target="../slideMasters/slideMaster2.xml"/><Relationship Id="rId5" Type="http://schemas.openxmlformats.org/officeDocument/2006/relationships/tags" Target="../tags/tag74.xml"/><Relationship Id="rId4" Type="http://schemas.openxmlformats.org/officeDocument/2006/relationships/tags" Target="../tags/tag73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tags" Target="../tags/tag77.xml"/><Relationship Id="rId2" Type="http://schemas.openxmlformats.org/officeDocument/2006/relationships/tags" Target="../tags/tag76.xml"/><Relationship Id="rId1" Type="http://schemas.openxmlformats.org/officeDocument/2006/relationships/tags" Target="../tags/tag75.xml"/><Relationship Id="rId6" Type="http://schemas.openxmlformats.org/officeDocument/2006/relationships/slideMaster" Target="../slideMasters/slideMaster2.xml"/><Relationship Id="rId5" Type="http://schemas.openxmlformats.org/officeDocument/2006/relationships/tags" Target="../tags/tag79.xml"/><Relationship Id="rId4" Type="http://schemas.openxmlformats.org/officeDocument/2006/relationships/tags" Target="../tags/tag78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tags" Target="../tags/tag82.xml"/><Relationship Id="rId2" Type="http://schemas.openxmlformats.org/officeDocument/2006/relationships/tags" Target="../tags/tag81.xml"/><Relationship Id="rId1" Type="http://schemas.openxmlformats.org/officeDocument/2006/relationships/tags" Target="../tags/tag80.xml"/><Relationship Id="rId6" Type="http://schemas.openxmlformats.org/officeDocument/2006/relationships/slideMaster" Target="../slideMasters/slideMaster2.xml"/><Relationship Id="rId5" Type="http://schemas.openxmlformats.org/officeDocument/2006/relationships/tags" Target="../tags/tag84.xml"/><Relationship Id="rId4" Type="http://schemas.openxmlformats.org/officeDocument/2006/relationships/tags" Target="../tags/tag83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tags" Target="../tags/tag87.xml"/><Relationship Id="rId7" Type="http://schemas.openxmlformats.org/officeDocument/2006/relationships/slideMaster" Target="../slideMasters/slideMaster2.xml"/><Relationship Id="rId2" Type="http://schemas.openxmlformats.org/officeDocument/2006/relationships/tags" Target="../tags/tag86.xml"/><Relationship Id="rId1" Type="http://schemas.openxmlformats.org/officeDocument/2006/relationships/tags" Target="../tags/tag85.xml"/><Relationship Id="rId6" Type="http://schemas.openxmlformats.org/officeDocument/2006/relationships/tags" Target="../tags/tag90.xml"/><Relationship Id="rId5" Type="http://schemas.openxmlformats.org/officeDocument/2006/relationships/tags" Target="../tags/tag89.xml"/><Relationship Id="rId4" Type="http://schemas.openxmlformats.org/officeDocument/2006/relationships/tags" Target="../tags/tag88.xml"/></Relationships>
</file>

<file path=ppt/slideLayouts/_rels/slideLayout17.xml.rels><?xml version="1.0" encoding="UTF-8" standalone="yes"?>
<Relationships xmlns="http://schemas.openxmlformats.org/package/2006/relationships"><Relationship Id="rId8" Type="http://schemas.openxmlformats.org/officeDocument/2006/relationships/tags" Target="../tags/tag98.xml"/><Relationship Id="rId3" Type="http://schemas.openxmlformats.org/officeDocument/2006/relationships/tags" Target="../tags/tag93.xml"/><Relationship Id="rId7" Type="http://schemas.openxmlformats.org/officeDocument/2006/relationships/tags" Target="../tags/tag97.xml"/><Relationship Id="rId2" Type="http://schemas.openxmlformats.org/officeDocument/2006/relationships/tags" Target="../tags/tag92.xml"/><Relationship Id="rId1" Type="http://schemas.openxmlformats.org/officeDocument/2006/relationships/tags" Target="../tags/tag91.xml"/><Relationship Id="rId6" Type="http://schemas.openxmlformats.org/officeDocument/2006/relationships/tags" Target="../tags/tag96.xml"/><Relationship Id="rId5" Type="http://schemas.openxmlformats.org/officeDocument/2006/relationships/tags" Target="../tags/tag95.xml"/><Relationship Id="rId4" Type="http://schemas.openxmlformats.org/officeDocument/2006/relationships/tags" Target="../tags/tag94.xml"/><Relationship Id="rId9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tags" Target="../tags/tag101.xml"/><Relationship Id="rId2" Type="http://schemas.openxmlformats.org/officeDocument/2006/relationships/tags" Target="../tags/tag100.xml"/><Relationship Id="rId1" Type="http://schemas.openxmlformats.org/officeDocument/2006/relationships/tags" Target="../tags/tag99.xml"/><Relationship Id="rId5" Type="http://schemas.openxmlformats.org/officeDocument/2006/relationships/slideMaster" Target="../slideMasters/slideMaster2.xml"/><Relationship Id="rId4" Type="http://schemas.openxmlformats.org/officeDocument/2006/relationships/tags" Target="../tags/tag102.xml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tags" Target="../tags/tag105.xml"/><Relationship Id="rId2" Type="http://schemas.openxmlformats.org/officeDocument/2006/relationships/tags" Target="../tags/tag104.xml"/><Relationship Id="rId1" Type="http://schemas.openxmlformats.org/officeDocument/2006/relationships/tags" Target="../tags/tag103.xml"/><Relationship Id="rId4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tags" Target="../tags/tag14.xml"/><Relationship Id="rId2" Type="http://schemas.openxmlformats.org/officeDocument/2006/relationships/tags" Target="../tags/tag13.xml"/><Relationship Id="rId1" Type="http://schemas.openxmlformats.org/officeDocument/2006/relationships/tags" Target="../tags/tag12.xml"/><Relationship Id="rId6" Type="http://schemas.openxmlformats.org/officeDocument/2006/relationships/slideMaster" Target="../slideMasters/slideMaster1.xml"/><Relationship Id="rId5" Type="http://schemas.openxmlformats.org/officeDocument/2006/relationships/tags" Target="../tags/tag16.xml"/><Relationship Id="rId4" Type="http://schemas.openxmlformats.org/officeDocument/2006/relationships/tags" Target="../tags/tag15.x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tags" Target="../tags/tag108.xml"/><Relationship Id="rId7" Type="http://schemas.openxmlformats.org/officeDocument/2006/relationships/slideMaster" Target="../slideMasters/slideMaster2.xml"/><Relationship Id="rId2" Type="http://schemas.openxmlformats.org/officeDocument/2006/relationships/tags" Target="../tags/tag107.xml"/><Relationship Id="rId1" Type="http://schemas.openxmlformats.org/officeDocument/2006/relationships/tags" Target="../tags/tag106.xml"/><Relationship Id="rId6" Type="http://schemas.openxmlformats.org/officeDocument/2006/relationships/tags" Target="../tags/tag111.xml"/><Relationship Id="rId5" Type="http://schemas.openxmlformats.org/officeDocument/2006/relationships/tags" Target="../tags/tag110.xml"/><Relationship Id="rId4" Type="http://schemas.openxmlformats.org/officeDocument/2006/relationships/tags" Target="../tags/tag109.xml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tags" Target="../tags/tag114.xml"/><Relationship Id="rId2" Type="http://schemas.openxmlformats.org/officeDocument/2006/relationships/tags" Target="../tags/tag113.xml"/><Relationship Id="rId1" Type="http://schemas.openxmlformats.org/officeDocument/2006/relationships/tags" Target="../tags/tag112.xml"/><Relationship Id="rId6" Type="http://schemas.openxmlformats.org/officeDocument/2006/relationships/slideMaster" Target="../slideMasters/slideMaster2.xml"/><Relationship Id="rId5" Type="http://schemas.openxmlformats.org/officeDocument/2006/relationships/tags" Target="../tags/tag116.xml"/><Relationship Id="rId4" Type="http://schemas.openxmlformats.org/officeDocument/2006/relationships/tags" Target="../tags/tag115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2.xml"/><Relationship Id="rId1" Type="http://schemas.openxmlformats.org/officeDocument/2006/relationships/tags" Target="../tags/tag117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2.xml"/><Relationship Id="rId1" Type="http://schemas.openxmlformats.org/officeDocument/2006/relationships/tags" Target="../tags/tag118.xml"/></Relationships>
</file>

<file path=ppt/slideLayouts/_rels/slideLayout24.xml.rels><?xml version="1.0" encoding="UTF-8" standalone="yes"?>
<Relationships xmlns="http://schemas.openxmlformats.org/package/2006/relationships"><Relationship Id="rId3" Type="http://schemas.openxmlformats.org/officeDocument/2006/relationships/tags" Target="../tags/tag121.xml"/><Relationship Id="rId2" Type="http://schemas.openxmlformats.org/officeDocument/2006/relationships/tags" Target="../tags/tag120.xml"/><Relationship Id="rId1" Type="http://schemas.openxmlformats.org/officeDocument/2006/relationships/tags" Target="../tags/tag119.xml"/><Relationship Id="rId6" Type="http://schemas.openxmlformats.org/officeDocument/2006/relationships/slideMaster" Target="../slideMasters/slideMaster2.xml"/><Relationship Id="rId5" Type="http://schemas.openxmlformats.org/officeDocument/2006/relationships/tags" Target="../tags/tag123.xml"/><Relationship Id="rId4" Type="http://schemas.openxmlformats.org/officeDocument/2006/relationships/tags" Target="../tags/tag122.xml"/></Relationships>
</file>

<file path=ppt/slideLayouts/_rels/slideLayout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Master" Target="../slideMasters/slideMaster2.xml"/><Relationship Id="rId1" Type="http://schemas.openxmlformats.org/officeDocument/2006/relationships/tags" Target="../tags/tag124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tags" Target="../tags/tag19.xml"/><Relationship Id="rId2" Type="http://schemas.openxmlformats.org/officeDocument/2006/relationships/tags" Target="../tags/tag18.xml"/><Relationship Id="rId1" Type="http://schemas.openxmlformats.org/officeDocument/2006/relationships/tags" Target="../tags/tag17.xml"/><Relationship Id="rId6" Type="http://schemas.openxmlformats.org/officeDocument/2006/relationships/slideMaster" Target="../slideMasters/slideMaster1.xml"/><Relationship Id="rId5" Type="http://schemas.openxmlformats.org/officeDocument/2006/relationships/tags" Target="../tags/tag21.xml"/><Relationship Id="rId4" Type="http://schemas.openxmlformats.org/officeDocument/2006/relationships/tags" Target="../tags/tag20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tags" Target="../tags/tag24.xml"/><Relationship Id="rId7" Type="http://schemas.openxmlformats.org/officeDocument/2006/relationships/slideMaster" Target="../slideMasters/slideMaster1.xml"/><Relationship Id="rId2" Type="http://schemas.openxmlformats.org/officeDocument/2006/relationships/tags" Target="../tags/tag23.xml"/><Relationship Id="rId1" Type="http://schemas.openxmlformats.org/officeDocument/2006/relationships/tags" Target="../tags/tag22.xml"/><Relationship Id="rId6" Type="http://schemas.openxmlformats.org/officeDocument/2006/relationships/tags" Target="../tags/tag27.xml"/><Relationship Id="rId5" Type="http://schemas.openxmlformats.org/officeDocument/2006/relationships/tags" Target="../tags/tag26.xml"/><Relationship Id="rId4" Type="http://schemas.openxmlformats.org/officeDocument/2006/relationships/tags" Target="../tags/tag25.xml"/></Relationships>
</file>

<file path=ppt/slideLayouts/_rels/slideLayout5.xml.rels><?xml version="1.0" encoding="UTF-8" standalone="yes"?>
<Relationships xmlns="http://schemas.openxmlformats.org/package/2006/relationships"><Relationship Id="rId8" Type="http://schemas.openxmlformats.org/officeDocument/2006/relationships/tags" Target="../tags/tag35.xml"/><Relationship Id="rId3" Type="http://schemas.openxmlformats.org/officeDocument/2006/relationships/tags" Target="../tags/tag30.xml"/><Relationship Id="rId7" Type="http://schemas.openxmlformats.org/officeDocument/2006/relationships/tags" Target="../tags/tag34.xml"/><Relationship Id="rId2" Type="http://schemas.openxmlformats.org/officeDocument/2006/relationships/tags" Target="../tags/tag29.xml"/><Relationship Id="rId1" Type="http://schemas.openxmlformats.org/officeDocument/2006/relationships/tags" Target="../tags/tag28.xml"/><Relationship Id="rId6" Type="http://schemas.openxmlformats.org/officeDocument/2006/relationships/tags" Target="../tags/tag33.xml"/><Relationship Id="rId5" Type="http://schemas.openxmlformats.org/officeDocument/2006/relationships/tags" Target="../tags/tag32.xml"/><Relationship Id="rId4" Type="http://schemas.openxmlformats.org/officeDocument/2006/relationships/tags" Target="../tags/tag31.xml"/><Relationship Id="rId9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tags" Target="../tags/tag36.xml"/><Relationship Id="rId5" Type="http://schemas.openxmlformats.org/officeDocument/2006/relationships/slideMaster" Target="../slideMasters/slideMaster1.xml"/><Relationship Id="rId4" Type="http://schemas.openxmlformats.org/officeDocument/2006/relationships/tags" Target="../tags/tag39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tags" Target="../tags/tag42.xml"/><Relationship Id="rId2" Type="http://schemas.openxmlformats.org/officeDocument/2006/relationships/tags" Target="../tags/tag41.xml"/><Relationship Id="rId1" Type="http://schemas.openxmlformats.org/officeDocument/2006/relationships/tags" Target="../tags/tag40.xml"/><Relationship Id="rId4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tags" Target="../tags/tag45.xml"/><Relationship Id="rId7" Type="http://schemas.openxmlformats.org/officeDocument/2006/relationships/slideMaster" Target="../slideMasters/slideMaster1.xml"/><Relationship Id="rId2" Type="http://schemas.openxmlformats.org/officeDocument/2006/relationships/tags" Target="../tags/tag44.xml"/><Relationship Id="rId1" Type="http://schemas.openxmlformats.org/officeDocument/2006/relationships/tags" Target="../tags/tag43.xml"/><Relationship Id="rId6" Type="http://schemas.openxmlformats.org/officeDocument/2006/relationships/tags" Target="../tags/tag48.xml"/><Relationship Id="rId5" Type="http://schemas.openxmlformats.org/officeDocument/2006/relationships/tags" Target="../tags/tag47.xml"/><Relationship Id="rId4" Type="http://schemas.openxmlformats.org/officeDocument/2006/relationships/tags" Target="../tags/tag46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tags" Target="../tags/tag51.xml"/><Relationship Id="rId2" Type="http://schemas.openxmlformats.org/officeDocument/2006/relationships/tags" Target="../tags/tag50.xml"/><Relationship Id="rId1" Type="http://schemas.openxmlformats.org/officeDocument/2006/relationships/tags" Target="../tags/tag49.xml"/><Relationship Id="rId6" Type="http://schemas.openxmlformats.org/officeDocument/2006/relationships/slideMaster" Target="../slideMasters/slideMaster1.xml"/><Relationship Id="rId5" Type="http://schemas.openxmlformats.org/officeDocument/2006/relationships/tags" Target="../tags/tag53.xml"/><Relationship Id="rId4" Type="http://schemas.openxmlformats.org/officeDocument/2006/relationships/tags" Target="../tags/tag5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1198800" y="914400"/>
            <a:ext cx="9799200" cy="2570400"/>
          </a:xfrm>
        </p:spPr>
        <p:txBody>
          <a:bodyPr lIns="90000" tIns="46800" rIns="90000" bIns="46800" anchor="b" anchorCtr="0">
            <a:normAutofit/>
          </a:bodyPr>
          <a:lstStyle>
            <a:lvl1pPr algn="ctr">
              <a:defRPr sz="6000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  <p:custDataLst>
              <p:tags r:id="rId2"/>
            </p:custDataLst>
          </p:nvPr>
        </p:nvSpPr>
        <p:spPr>
          <a:xfrm>
            <a:off x="1198800" y="3560400"/>
            <a:ext cx="9799200" cy="1472400"/>
          </a:xfrm>
        </p:spPr>
        <p:txBody>
          <a:bodyPr lIns="90000" tIns="46800" rIns="90000" bIns="46800">
            <a:normAutofit/>
          </a:bodyPr>
          <a:lstStyle>
            <a:lvl1pPr marL="0" indent="0" algn="ctr">
              <a:lnSpc>
                <a:spcPct val="110000"/>
              </a:lnSpc>
              <a:buNone/>
              <a:defRPr sz="2400" spc="2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5/11/5</a:t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5/11/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2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4"/>
            </p:custDataLst>
          </p:nvPr>
        </p:nvSpPr>
        <p:spPr>
          <a:xfrm>
            <a:off x="608400" y="774000"/>
            <a:ext cx="10972800" cy="5482800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5/11/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2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4"/>
            </p:custDataLst>
          </p:nvPr>
        </p:nvSpPr>
        <p:spPr>
          <a:xfrm>
            <a:off x="1198800" y="2484000"/>
            <a:ext cx="9799200" cy="1018800"/>
          </a:xfrm>
        </p:spPr>
        <p:txBody>
          <a:bodyPr vert="horz" lIns="90000" tIns="46800" rIns="90000" bIns="46800" rtlCol="0" anchor="t" anchorCtr="0">
            <a:normAutofit/>
          </a:bodyPr>
          <a:lstStyle>
            <a:lvl1pPr algn="ctr">
              <a:defRPr sz="6000"/>
            </a:lvl1pPr>
          </a:lstStyle>
          <a:p>
            <a:pPr lvl="0"/>
            <a:r>
              <a:rPr lang="zh-CN" altLang="en-US"/>
              <a:t>单击此处编辑标题</a:t>
            </a:r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5"/>
            </p:custDataLst>
          </p:nvPr>
        </p:nvSpPr>
        <p:spPr>
          <a:xfrm>
            <a:off x="1198800" y="3560400"/>
            <a:ext cx="9799200" cy="471600"/>
          </a:xfrm>
        </p:spPr>
        <p:txBody>
          <a:bodyPr lIns="90000" tIns="46800" rIns="90000" bIns="46800">
            <a:normAutofit/>
          </a:bodyPr>
          <a:lstStyle>
            <a:lvl1pPr algn="ctr">
              <a:lnSpc>
                <a:spcPct val="110000"/>
              </a:lnSpc>
              <a:buNone/>
              <a:defRPr sz="2400" spc="200"/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带页码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0" y="6454942"/>
            <a:ext cx="12192000" cy="419097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文本框 31"/>
          <p:cNvSpPr txBox="1"/>
          <p:nvPr userDrawn="1"/>
        </p:nvSpPr>
        <p:spPr>
          <a:xfrm>
            <a:off x="7503825" y="6200392"/>
            <a:ext cx="432907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/>
            <a:endParaRPr lang="zh-CN" altLang="en-US" sz="1800" b="0" i="0" u="none" strike="noStrike" kern="1200" dirty="0">
              <a:solidFill>
                <a:schemeClr val="bg1">
                  <a:lumMod val="85000"/>
                </a:schemeClr>
              </a:solidFill>
              <a:effectLst/>
              <a:latin typeface="+mn-lt"/>
              <a:ea typeface="+mn-ea"/>
              <a:cs typeface="+mn-cs"/>
            </a:endParaRPr>
          </a:p>
          <a:p>
            <a:pPr fontAlgn="base"/>
            <a:r>
              <a:rPr lang="zh-CN" altLang="en-US" sz="1800" b="0" i="0" u="none" strike="noStrike" kern="1200" dirty="0">
                <a:solidFill>
                  <a:schemeClr val="bg1">
                    <a:lumMod val="85000"/>
                  </a:schemeClr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+mn-cs"/>
              </a:rPr>
              <a:t>厚德博学  追求卓越 </a:t>
            </a:r>
            <a:r>
              <a:rPr lang="en-US" altLang="zh-CN" sz="1800" b="0" i="0" u="none" strike="noStrike" kern="1200" dirty="0">
                <a:solidFill>
                  <a:schemeClr val="bg1">
                    <a:lumMod val="85000"/>
                  </a:schemeClr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+mn-cs"/>
              </a:rPr>
              <a:t>| </a:t>
            </a:r>
            <a:r>
              <a:rPr lang="en-US" altLang="zh-CN" sz="1800" b="0" i="0" u="none" strike="noStrike" kern="1200" dirty="0">
                <a:solidFill>
                  <a:schemeClr val="bg1">
                    <a:lumMod val="85000"/>
                  </a:schemeClr>
                </a:solidFill>
                <a:effectLst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rPr>
              <a:t>www.whut.edu.cn</a:t>
            </a:r>
            <a:endParaRPr lang="zh-CN" altLang="en-US" sz="1800" b="0" i="0" u="none" strike="noStrike" kern="1200" dirty="0">
              <a:solidFill>
                <a:schemeClr val="bg1">
                  <a:lumMod val="85000"/>
                </a:schemeClr>
              </a:solidFill>
              <a:effectLst/>
              <a:latin typeface="Arial" panose="020B0604020202020204" pitchFamily="34" charset="0"/>
              <a:ea typeface="微软雅黑" panose="020B0503020204020204" charset="-122"/>
              <a:cs typeface="Arial" panose="020B0604020202020204" pitchFamily="34" charset="0"/>
            </a:endParaRPr>
          </a:p>
          <a:p>
            <a:endParaRPr lang="zh-CN" altLang="en-US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  <a:t>2025/11/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cxnSp>
        <p:nvCxnSpPr>
          <p:cNvPr id="6" name="直接连接符 5"/>
          <p:cNvCxnSpPr/>
          <p:nvPr userDrawn="1"/>
        </p:nvCxnSpPr>
        <p:spPr>
          <a:xfrm>
            <a:off x="0" y="6337300"/>
            <a:ext cx="12192000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7" descr="图片包含 建筑物, 户外, 就坐&#10;&#10;自动生成的说明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24902" y="5749796"/>
            <a:ext cx="2142003" cy="1428002"/>
          </a:xfrm>
          <a:prstGeom prst="rect">
            <a:avLst/>
          </a:prstGeom>
        </p:spPr>
      </p:pic>
      <p:grpSp>
        <p:nvGrpSpPr>
          <p:cNvPr id="9" name="组合 8"/>
          <p:cNvGrpSpPr/>
          <p:nvPr userDrawn="1"/>
        </p:nvGrpSpPr>
        <p:grpSpPr>
          <a:xfrm>
            <a:off x="9529942" y="255775"/>
            <a:ext cx="1988958" cy="418935"/>
            <a:chOff x="803266" y="510983"/>
            <a:chExt cx="1988958" cy="418935"/>
          </a:xfrm>
        </p:grpSpPr>
        <p:sp>
          <p:nvSpPr>
            <p:cNvPr id="10" name="任意多边形: 形状 8"/>
            <p:cNvSpPr/>
            <p:nvPr/>
          </p:nvSpPr>
          <p:spPr>
            <a:xfrm>
              <a:off x="2613810" y="600800"/>
              <a:ext cx="178414" cy="254807"/>
            </a:xfrm>
            <a:custGeom>
              <a:avLst/>
              <a:gdLst/>
              <a:ahLst/>
              <a:cxnLst/>
              <a:rect l="0" t="0" r="0" b="0"/>
              <a:pathLst>
                <a:path w="321439" h="459073">
                  <a:moveTo>
                    <a:pt x="99106" y="300397"/>
                  </a:moveTo>
                  <a:lnTo>
                    <a:pt x="101100" y="358999"/>
                  </a:lnTo>
                  <a:cubicBezTo>
                    <a:pt x="97958" y="361850"/>
                    <a:pt x="94808" y="364701"/>
                    <a:pt x="92286" y="366846"/>
                  </a:cubicBezTo>
                  <a:cubicBezTo>
                    <a:pt x="73881" y="379009"/>
                    <a:pt x="24056" y="345529"/>
                    <a:pt x="21851" y="337776"/>
                  </a:cubicBezTo>
                  <a:cubicBezTo>
                    <a:pt x="14134" y="320902"/>
                    <a:pt x="30349" y="339828"/>
                    <a:pt x="99106" y="300397"/>
                  </a:cubicBezTo>
                  <a:close/>
                  <a:moveTo>
                    <a:pt x="91794" y="85759"/>
                  </a:moveTo>
                  <a:lnTo>
                    <a:pt x="95642" y="198729"/>
                  </a:lnTo>
                  <a:cubicBezTo>
                    <a:pt x="89884" y="200890"/>
                    <a:pt x="87278" y="200912"/>
                    <a:pt x="79885" y="193218"/>
                  </a:cubicBezTo>
                  <a:cubicBezTo>
                    <a:pt x="56783" y="143979"/>
                    <a:pt x="43878" y="127136"/>
                    <a:pt x="32221" y="108869"/>
                  </a:cubicBezTo>
                  <a:cubicBezTo>
                    <a:pt x="31813" y="96867"/>
                    <a:pt x="57483" y="107241"/>
                    <a:pt x="74401" y="127585"/>
                  </a:cubicBezTo>
                  <a:cubicBezTo>
                    <a:pt x="81684" y="131758"/>
                    <a:pt x="84753" y="126785"/>
                    <a:pt x="84013" y="123969"/>
                  </a:cubicBezTo>
                  <a:cubicBezTo>
                    <a:pt x="63152" y="83180"/>
                    <a:pt x="50654" y="78353"/>
                    <a:pt x="35274" y="65055"/>
                  </a:cubicBezTo>
                  <a:cubicBezTo>
                    <a:pt x="30611" y="61572"/>
                    <a:pt x="30975" y="53097"/>
                    <a:pt x="36141" y="52341"/>
                  </a:cubicBezTo>
                  <a:cubicBezTo>
                    <a:pt x="62893" y="56348"/>
                    <a:pt x="79642" y="71745"/>
                    <a:pt x="91794" y="85759"/>
                  </a:cubicBezTo>
                  <a:close/>
                  <a:moveTo>
                    <a:pt x="186943" y="249497"/>
                  </a:moveTo>
                  <a:lnTo>
                    <a:pt x="193340" y="437304"/>
                  </a:lnTo>
                  <a:cubicBezTo>
                    <a:pt x="172478" y="434659"/>
                    <a:pt x="144986" y="427837"/>
                    <a:pt x="135714" y="422257"/>
                  </a:cubicBezTo>
                  <a:cubicBezTo>
                    <a:pt x="129001" y="415967"/>
                    <a:pt x="130179" y="412420"/>
                    <a:pt x="137877" y="409532"/>
                  </a:cubicBezTo>
                  <a:cubicBezTo>
                    <a:pt x="149573" y="410131"/>
                    <a:pt x="154121" y="410091"/>
                    <a:pt x="165175" y="410708"/>
                  </a:cubicBezTo>
                  <a:cubicBezTo>
                    <a:pt x="193675" y="409054"/>
                    <a:pt x="187375" y="395690"/>
                    <a:pt x="190360" y="387892"/>
                  </a:cubicBezTo>
                  <a:cubicBezTo>
                    <a:pt x="189854" y="373069"/>
                    <a:pt x="185624" y="286937"/>
                    <a:pt x="180340" y="284160"/>
                  </a:cubicBezTo>
                  <a:cubicBezTo>
                    <a:pt x="151960" y="289350"/>
                    <a:pt x="123047" y="336210"/>
                    <a:pt x="101100" y="358999"/>
                  </a:cubicBezTo>
                  <a:lnTo>
                    <a:pt x="99106" y="300396"/>
                  </a:lnTo>
                  <a:cubicBezTo>
                    <a:pt x="104827" y="296812"/>
                    <a:pt x="110550" y="293240"/>
                    <a:pt x="117546" y="288943"/>
                  </a:cubicBezTo>
                  <a:cubicBezTo>
                    <a:pt x="134676" y="277492"/>
                    <a:pt x="166515" y="259565"/>
                    <a:pt x="181899" y="253787"/>
                  </a:cubicBezTo>
                  <a:cubicBezTo>
                    <a:pt x="183817" y="253057"/>
                    <a:pt x="185076" y="251635"/>
                    <a:pt x="186943" y="249496"/>
                  </a:cubicBezTo>
                  <a:close/>
                  <a:moveTo>
                    <a:pt x="184707" y="183837"/>
                  </a:moveTo>
                  <a:lnTo>
                    <a:pt x="185405" y="204320"/>
                  </a:lnTo>
                  <a:cubicBezTo>
                    <a:pt x="167619" y="215767"/>
                    <a:pt x="142339" y="235759"/>
                    <a:pt x="135223" y="236522"/>
                  </a:cubicBezTo>
                  <a:cubicBezTo>
                    <a:pt x="119195" y="242318"/>
                    <a:pt x="89475" y="227030"/>
                    <a:pt x="108644" y="218394"/>
                  </a:cubicBezTo>
                  <a:cubicBezTo>
                    <a:pt x="136913" y="209670"/>
                    <a:pt x="163078" y="196741"/>
                    <a:pt x="184707" y="183837"/>
                  </a:cubicBezTo>
                  <a:close/>
                  <a:moveTo>
                    <a:pt x="183336" y="143594"/>
                  </a:moveTo>
                  <a:cubicBezTo>
                    <a:pt x="174233" y="142973"/>
                    <a:pt x="174588" y="134487"/>
                    <a:pt x="174395" y="128841"/>
                  </a:cubicBezTo>
                  <a:cubicBezTo>
                    <a:pt x="175404" y="120362"/>
                    <a:pt x="179199" y="117505"/>
                    <a:pt x="182448" y="117479"/>
                  </a:cubicBezTo>
                  <a:lnTo>
                    <a:pt x="179249" y="23567"/>
                  </a:lnTo>
                  <a:cubicBezTo>
                    <a:pt x="170001" y="18711"/>
                    <a:pt x="162207" y="18779"/>
                    <a:pt x="161174" y="26546"/>
                  </a:cubicBezTo>
                  <a:cubicBezTo>
                    <a:pt x="162402" y="62554"/>
                    <a:pt x="147551" y="64805"/>
                    <a:pt x="128497" y="57910"/>
                  </a:cubicBezTo>
                  <a:cubicBezTo>
                    <a:pt x="119963" y="55158"/>
                    <a:pt x="112156" y="54515"/>
                    <a:pt x="109826" y="62304"/>
                  </a:cubicBezTo>
                  <a:cubicBezTo>
                    <a:pt x="105108" y="76462"/>
                    <a:pt x="142190" y="78981"/>
                    <a:pt x="136065" y="89627"/>
                  </a:cubicBezTo>
                  <a:cubicBezTo>
                    <a:pt x="133068" y="96713"/>
                    <a:pt x="123622" y="105265"/>
                    <a:pt x="117294" y="110265"/>
                  </a:cubicBezTo>
                  <a:cubicBezTo>
                    <a:pt x="110928" y="113843"/>
                    <a:pt x="104629" y="100479"/>
                    <a:pt x="91794" y="85759"/>
                  </a:cubicBezTo>
                  <a:lnTo>
                    <a:pt x="95642" y="198729"/>
                  </a:lnTo>
                  <a:cubicBezTo>
                    <a:pt x="96916" y="198006"/>
                    <a:pt x="98189" y="197296"/>
                    <a:pt x="100139" y="197279"/>
                  </a:cubicBezTo>
                  <a:cubicBezTo>
                    <a:pt x="107659" y="189443"/>
                    <a:pt x="92860" y="174029"/>
                    <a:pt x="99880" y="170446"/>
                  </a:cubicBezTo>
                  <a:cubicBezTo>
                    <a:pt x="111362" y="164701"/>
                    <a:pt x="120593" y="187922"/>
                    <a:pt x="132171" y="184998"/>
                  </a:cubicBezTo>
                  <a:cubicBezTo>
                    <a:pt x="163107" y="178375"/>
                    <a:pt x="116243" y="136398"/>
                    <a:pt x="126187" y="123607"/>
                  </a:cubicBezTo>
                  <a:cubicBezTo>
                    <a:pt x="131184" y="117917"/>
                    <a:pt x="141661" y="101574"/>
                    <a:pt x="152169" y="105019"/>
                  </a:cubicBezTo>
                  <a:cubicBezTo>
                    <a:pt x="163370" y="109871"/>
                    <a:pt x="130487" y="135578"/>
                    <a:pt x="153487" y="162916"/>
                  </a:cubicBezTo>
                  <a:cubicBezTo>
                    <a:pt x="156857" y="166422"/>
                    <a:pt x="169981" y="170546"/>
                    <a:pt x="184179" y="168312"/>
                  </a:cubicBezTo>
                  <a:lnTo>
                    <a:pt x="183337" y="143594"/>
                  </a:lnTo>
                  <a:close/>
                  <a:moveTo>
                    <a:pt x="214677" y="168051"/>
                  </a:moveTo>
                  <a:lnTo>
                    <a:pt x="217972" y="264771"/>
                  </a:lnTo>
                  <a:cubicBezTo>
                    <a:pt x="214917" y="270444"/>
                    <a:pt x="212635" y="279646"/>
                    <a:pt x="214982" y="291632"/>
                  </a:cubicBezTo>
                  <a:cubicBezTo>
                    <a:pt x="214311" y="310003"/>
                    <a:pt x="217615" y="330453"/>
                    <a:pt x="220881" y="350202"/>
                  </a:cubicBezTo>
                  <a:lnTo>
                    <a:pt x="223887" y="438454"/>
                  </a:lnTo>
                  <a:cubicBezTo>
                    <a:pt x="221961" y="439184"/>
                    <a:pt x="220008" y="439199"/>
                    <a:pt x="217415" y="439221"/>
                  </a:cubicBezTo>
                  <a:cubicBezTo>
                    <a:pt x="212249" y="439967"/>
                    <a:pt x="203790" y="439338"/>
                    <a:pt x="193340" y="437304"/>
                  </a:cubicBezTo>
                  <a:lnTo>
                    <a:pt x="186943" y="249496"/>
                  </a:lnTo>
                  <a:cubicBezTo>
                    <a:pt x="198161" y="235982"/>
                    <a:pt x="213142" y="199134"/>
                    <a:pt x="203931" y="195677"/>
                  </a:cubicBezTo>
                  <a:cubicBezTo>
                    <a:pt x="201312" y="195001"/>
                    <a:pt x="194292" y="198586"/>
                    <a:pt x="185405" y="204320"/>
                  </a:cubicBezTo>
                  <a:lnTo>
                    <a:pt x="184708" y="183837"/>
                  </a:lnTo>
                  <a:cubicBezTo>
                    <a:pt x="189799" y="180969"/>
                    <a:pt x="194274" y="178819"/>
                    <a:pt x="198712" y="175957"/>
                  </a:cubicBezTo>
                  <a:cubicBezTo>
                    <a:pt x="204435" y="172373"/>
                    <a:pt x="209551" y="170205"/>
                    <a:pt x="214677" y="168051"/>
                  </a:cubicBezTo>
                  <a:close/>
                  <a:moveTo>
                    <a:pt x="189126" y="123067"/>
                  </a:moveTo>
                  <a:cubicBezTo>
                    <a:pt x="191148" y="125163"/>
                    <a:pt x="194987" y="142796"/>
                    <a:pt x="186585" y="143568"/>
                  </a:cubicBezTo>
                  <a:cubicBezTo>
                    <a:pt x="185278" y="143579"/>
                    <a:pt x="184635" y="143583"/>
                    <a:pt x="183336" y="143594"/>
                  </a:cubicBezTo>
                  <a:lnTo>
                    <a:pt x="184179" y="168312"/>
                  </a:lnTo>
                  <a:cubicBezTo>
                    <a:pt x="195781" y="166090"/>
                    <a:pt x="207298" y="161043"/>
                    <a:pt x="213980" y="147568"/>
                  </a:cubicBezTo>
                  <a:lnTo>
                    <a:pt x="212995" y="118629"/>
                  </a:lnTo>
                  <a:cubicBezTo>
                    <a:pt x="208064" y="107365"/>
                    <a:pt x="202540" y="97529"/>
                    <a:pt x="207559" y="92539"/>
                  </a:cubicBezTo>
                  <a:cubicBezTo>
                    <a:pt x="208834" y="91827"/>
                    <a:pt x="210082" y="90405"/>
                    <a:pt x="211986" y="88977"/>
                  </a:cubicBezTo>
                  <a:lnTo>
                    <a:pt x="211240" y="67083"/>
                  </a:lnTo>
                  <a:cubicBezTo>
                    <a:pt x="206791" y="69944"/>
                    <a:pt x="202340" y="72806"/>
                    <a:pt x="197927" y="76380"/>
                  </a:cubicBezTo>
                  <a:cubicBezTo>
                    <a:pt x="175091" y="73041"/>
                    <a:pt x="214164" y="57876"/>
                    <a:pt x="207318" y="47341"/>
                  </a:cubicBezTo>
                  <a:cubicBezTo>
                    <a:pt x="201114" y="36798"/>
                    <a:pt x="189128" y="27731"/>
                    <a:pt x="179250" y="23567"/>
                  </a:cubicBezTo>
                  <a:lnTo>
                    <a:pt x="182448" y="117479"/>
                  </a:lnTo>
                  <a:cubicBezTo>
                    <a:pt x="185065" y="118155"/>
                    <a:pt x="187733" y="120256"/>
                    <a:pt x="189126" y="123067"/>
                  </a:cubicBezTo>
                  <a:close/>
                  <a:moveTo>
                    <a:pt x="213980" y="147568"/>
                  </a:moveTo>
                  <a:cubicBezTo>
                    <a:pt x="215206" y="145445"/>
                    <a:pt x="215801" y="144028"/>
                    <a:pt x="216382" y="141900"/>
                  </a:cubicBezTo>
                  <a:cubicBezTo>
                    <a:pt x="219379" y="134815"/>
                    <a:pt x="216496" y="126369"/>
                    <a:pt x="212995" y="118629"/>
                  </a:cubicBezTo>
                  <a:lnTo>
                    <a:pt x="213980" y="147568"/>
                  </a:lnTo>
                  <a:close/>
                  <a:moveTo>
                    <a:pt x="223887" y="438453"/>
                  </a:moveTo>
                  <a:lnTo>
                    <a:pt x="220881" y="350201"/>
                  </a:lnTo>
                  <a:cubicBezTo>
                    <a:pt x="228858" y="393922"/>
                    <a:pt x="240580" y="433365"/>
                    <a:pt x="223887" y="438453"/>
                  </a:cubicBezTo>
                  <a:close/>
                  <a:moveTo>
                    <a:pt x="238132" y="132530"/>
                  </a:moveTo>
                  <a:lnTo>
                    <a:pt x="240850" y="212314"/>
                  </a:lnTo>
                  <a:cubicBezTo>
                    <a:pt x="233271" y="218738"/>
                    <a:pt x="228954" y="225123"/>
                    <a:pt x="233706" y="231441"/>
                  </a:cubicBezTo>
                  <a:cubicBezTo>
                    <a:pt x="236299" y="231419"/>
                    <a:pt x="238905" y="231397"/>
                    <a:pt x="241521" y="232087"/>
                  </a:cubicBezTo>
                  <a:lnTo>
                    <a:pt x="243349" y="285743"/>
                  </a:lnTo>
                  <a:cubicBezTo>
                    <a:pt x="238804" y="285782"/>
                    <a:pt x="236162" y="284391"/>
                    <a:pt x="237362" y="281558"/>
                  </a:cubicBezTo>
                  <a:cubicBezTo>
                    <a:pt x="243660" y="256781"/>
                    <a:pt x="226596" y="251278"/>
                    <a:pt x="217972" y="264771"/>
                  </a:cubicBezTo>
                  <a:lnTo>
                    <a:pt x="214677" y="168051"/>
                  </a:lnTo>
                  <a:cubicBezTo>
                    <a:pt x="216571" y="166622"/>
                    <a:pt x="218473" y="165194"/>
                    <a:pt x="220366" y="163765"/>
                  </a:cubicBezTo>
                  <a:cubicBezTo>
                    <a:pt x="223397" y="157380"/>
                    <a:pt x="230770" y="145312"/>
                    <a:pt x="238132" y="132530"/>
                  </a:cubicBezTo>
                  <a:close/>
                  <a:moveTo>
                    <a:pt x="235463" y="54169"/>
                  </a:moveTo>
                  <a:lnTo>
                    <a:pt x="236281" y="78175"/>
                  </a:lnTo>
                  <a:cubicBezTo>
                    <a:pt x="228535" y="79652"/>
                    <a:pt x="219600" y="83965"/>
                    <a:pt x="211986" y="88976"/>
                  </a:cubicBezTo>
                  <a:lnTo>
                    <a:pt x="211240" y="67082"/>
                  </a:lnTo>
                  <a:cubicBezTo>
                    <a:pt x="220127" y="61359"/>
                    <a:pt x="227741" y="56348"/>
                    <a:pt x="235463" y="54169"/>
                  </a:cubicBezTo>
                  <a:close/>
                  <a:moveTo>
                    <a:pt x="267596" y="235387"/>
                  </a:moveTo>
                  <a:lnTo>
                    <a:pt x="269063" y="278462"/>
                  </a:lnTo>
                  <a:cubicBezTo>
                    <a:pt x="260117" y="282775"/>
                    <a:pt x="249836" y="285687"/>
                    <a:pt x="243349" y="285742"/>
                  </a:cubicBezTo>
                  <a:lnTo>
                    <a:pt x="241521" y="232087"/>
                  </a:lnTo>
                  <a:cubicBezTo>
                    <a:pt x="249305" y="232019"/>
                    <a:pt x="257088" y="231952"/>
                    <a:pt x="267596" y="235387"/>
                  </a:cubicBezTo>
                  <a:close/>
                  <a:moveTo>
                    <a:pt x="260936" y="39821"/>
                  </a:moveTo>
                  <a:lnTo>
                    <a:pt x="264110" y="133020"/>
                  </a:lnTo>
                  <a:cubicBezTo>
                    <a:pt x="251463" y="143010"/>
                    <a:pt x="242697" y="152267"/>
                    <a:pt x="249423" y="159269"/>
                  </a:cubicBezTo>
                  <a:cubicBezTo>
                    <a:pt x="254732" y="162759"/>
                    <a:pt x="260718" y="166943"/>
                    <a:pt x="265457" y="172551"/>
                  </a:cubicBezTo>
                  <a:lnTo>
                    <a:pt x="266203" y="194445"/>
                  </a:lnTo>
                  <a:cubicBezTo>
                    <a:pt x="259231" y="199439"/>
                    <a:pt x="248416" y="205892"/>
                    <a:pt x="240850" y="212314"/>
                  </a:cubicBezTo>
                  <a:lnTo>
                    <a:pt x="238132" y="132529"/>
                  </a:lnTo>
                  <a:cubicBezTo>
                    <a:pt x="249787" y="112652"/>
                    <a:pt x="261370" y="90666"/>
                    <a:pt x="256583" y="83649"/>
                  </a:cubicBezTo>
                  <a:cubicBezTo>
                    <a:pt x="256998" y="76585"/>
                    <a:pt x="247216" y="75245"/>
                    <a:pt x="236281" y="78175"/>
                  </a:cubicBezTo>
                  <a:lnTo>
                    <a:pt x="235463" y="54169"/>
                  </a:lnTo>
                  <a:cubicBezTo>
                    <a:pt x="239330" y="53424"/>
                    <a:pt x="243198" y="52692"/>
                    <a:pt x="247767" y="53351"/>
                  </a:cubicBezTo>
                  <a:cubicBezTo>
                    <a:pt x="250145" y="46973"/>
                    <a:pt x="255190" y="42694"/>
                    <a:pt x="260936" y="39821"/>
                  </a:cubicBezTo>
                  <a:close/>
                  <a:moveTo>
                    <a:pt x="266203" y="194445"/>
                  </a:moveTo>
                  <a:lnTo>
                    <a:pt x="265457" y="172551"/>
                  </a:lnTo>
                  <a:cubicBezTo>
                    <a:pt x="272159" y="178852"/>
                    <a:pt x="276289" y="185875"/>
                    <a:pt x="272542" y="190155"/>
                  </a:cubicBezTo>
                  <a:cubicBezTo>
                    <a:pt x="271294" y="191577"/>
                    <a:pt x="269392" y="193005"/>
                    <a:pt x="266203" y="194445"/>
                  </a:cubicBezTo>
                  <a:close/>
                  <a:moveTo>
                    <a:pt x="269063" y="278462"/>
                  </a:moveTo>
                  <a:lnTo>
                    <a:pt x="267596" y="235387"/>
                  </a:lnTo>
                  <a:cubicBezTo>
                    <a:pt x="270858" y="236070"/>
                    <a:pt x="273488" y="236749"/>
                    <a:pt x="276772" y="238144"/>
                  </a:cubicBezTo>
                  <a:cubicBezTo>
                    <a:pt x="304504" y="252024"/>
                    <a:pt x="288837" y="268400"/>
                    <a:pt x="269063" y="278462"/>
                  </a:cubicBezTo>
                  <a:close/>
                  <a:moveTo>
                    <a:pt x="307387" y="50731"/>
                  </a:moveTo>
                  <a:lnTo>
                    <a:pt x="309308" y="107208"/>
                  </a:lnTo>
                  <a:cubicBezTo>
                    <a:pt x="299099" y="112232"/>
                    <a:pt x="279314" y="122295"/>
                    <a:pt x="264110" y="133021"/>
                  </a:cubicBezTo>
                  <a:lnTo>
                    <a:pt x="260936" y="39821"/>
                  </a:lnTo>
                  <a:cubicBezTo>
                    <a:pt x="274394" y="34759"/>
                    <a:pt x="292709" y="38848"/>
                    <a:pt x="307387" y="50730"/>
                  </a:cubicBezTo>
                  <a:close/>
                  <a:moveTo>
                    <a:pt x="309308" y="107208"/>
                  </a:moveTo>
                  <a:lnTo>
                    <a:pt x="307387" y="50731"/>
                  </a:lnTo>
                  <a:cubicBezTo>
                    <a:pt x="311397" y="54218"/>
                    <a:pt x="315420" y="57719"/>
                    <a:pt x="318825" y="62626"/>
                  </a:cubicBezTo>
                  <a:cubicBezTo>
                    <a:pt x="323006" y="71072"/>
                    <a:pt x="321979" y="97917"/>
                    <a:pt x="315650" y="102920"/>
                  </a:cubicBezTo>
                  <a:cubicBezTo>
                    <a:pt x="315032" y="103625"/>
                    <a:pt x="313128" y="105052"/>
                    <a:pt x="309308" y="107208"/>
                  </a:cubicBezTo>
                  <a:close/>
                </a:path>
              </a:pathLst>
            </a:custGeom>
            <a:solidFill>
              <a:srgbClr val="005197"/>
            </a:solidFill>
            <a:ln w="9525" cap="flat">
              <a:noFill/>
              <a:prstDash val="solid"/>
              <a:miter/>
            </a:ln>
          </p:spPr>
          <p:txBody>
            <a:bodyPr/>
            <a:lstStyle/>
            <a:p>
              <a:endParaRPr lang="zh-CN" altLang="en-US">
                <a:latin typeface="思源黑体 CN Normal" panose="020B0400000000000000" pitchFamily="34" charset="-122"/>
                <a:ea typeface="思源黑体 CN Normal" panose="020B0400000000000000" pitchFamily="34" charset="-122"/>
              </a:endParaRPr>
            </a:p>
          </p:txBody>
        </p:sp>
        <p:sp>
          <p:nvSpPr>
            <p:cNvPr id="11" name="任意多边形: 形状 9"/>
            <p:cNvSpPr/>
            <p:nvPr/>
          </p:nvSpPr>
          <p:spPr>
            <a:xfrm>
              <a:off x="2429578" y="615311"/>
              <a:ext cx="178414" cy="194852"/>
            </a:xfrm>
            <a:custGeom>
              <a:avLst/>
              <a:gdLst/>
              <a:ahLst/>
              <a:cxnLst/>
              <a:rect l="0" t="0" r="0" b="0"/>
              <a:pathLst>
                <a:path w="321439" h="351056">
                  <a:moveTo>
                    <a:pt x="86853" y="304769"/>
                  </a:moveTo>
                  <a:lnTo>
                    <a:pt x="89371" y="338311"/>
                  </a:lnTo>
                  <a:cubicBezTo>
                    <a:pt x="75281" y="341995"/>
                    <a:pt x="58473" y="344406"/>
                    <a:pt x="38849" y="344114"/>
                  </a:cubicBezTo>
                  <a:cubicBezTo>
                    <a:pt x="29907" y="346790"/>
                    <a:pt x="26935" y="333344"/>
                    <a:pt x="37938" y="331982"/>
                  </a:cubicBezTo>
                  <a:cubicBezTo>
                    <a:pt x="54586" y="327439"/>
                    <a:pt x="72105" y="317100"/>
                    <a:pt x="86853" y="304769"/>
                  </a:cubicBezTo>
                  <a:close/>
                  <a:moveTo>
                    <a:pt x="80206" y="216287"/>
                  </a:moveTo>
                  <a:lnTo>
                    <a:pt x="84655" y="275520"/>
                  </a:lnTo>
                  <a:cubicBezTo>
                    <a:pt x="67910" y="278636"/>
                    <a:pt x="37620" y="258184"/>
                    <a:pt x="23317" y="250419"/>
                  </a:cubicBezTo>
                  <a:cubicBezTo>
                    <a:pt x="17846" y="247148"/>
                    <a:pt x="19965" y="240571"/>
                    <a:pt x="24952" y="237415"/>
                  </a:cubicBezTo>
                  <a:cubicBezTo>
                    <a:pt x="46801" y="232557"/>
                    <a:pt x="63892" y="225122"/>
                    <a:pt x="80206" y="216287"/>
                  </a:cubicBezTo>
                  <a:close/>
                  <a:moveTo>
                    <a:pt x="156252" y="28386"/>
                  </a:moveTo>
                  <a:lnTo>
                    <a:pt x="172226" y="241036"/>
                  </a:lnTo>
                  <a:cubicBezTo>
                    <a:pt x="159450" y="288362"/>
                    <a:pt x="140014" y="325336"/>
                    <a:pt x="89371" y="338311"/>
                  </a:cubicBezTo>
                  <a:lnTo>
                    <a:pt x="86853" y="304769"/>
                  </a:lnTo>
                  <a:cubicBezTo>
                    <a:pt x="116367" y="280115"/>
                    <a:pt x="138126" y="248039"/>
                    <a:pt x="128219" y="237865"/>
                  </a:cubicBezTo>
                  <a:cubicBezTo>
                    <a:pt x="123836" y="231666"/>
                    <a:pt x="110847" y="258945"/>
                    <a:pt x="90953" y="272287"/>
                  </a:cubicBezTo>
                  <a:cubicBezTo>
                    <a:pt x="89103" y="273828"/>
                    <a:pt x="87202" y="274649"/>
                    <a:pt x="84655" y="275520"/>
                  </a:cubicBezTo>
                  <a:lnTo>
                    <a:pt x="80206" y="216287"/>
                  </a:lnTo>
                  <a:cubicBezTo>
                    <a:pt x="99080" y="206594"/>
                    <a:pt x="117082" y="194072"/>
                    <a:pt x="141438" y="179039"/>
                  </a:cubicBezTo>
                  <a:cubicBezTo>
                    <a:pt x="143919" y="125135"/>
                    <a:pt x="135127" y="77630"/>
                    <a:pt x="129311" y="26365"/>
                  </a:cubicBezTo>
                  <a:cubicBezTo>
                    <a:pt x="129871" y="16303"/>
                    <a:pt x="142552" y="19866"/>
                    <a:pt x="156252" y="28386"/>
                  </a:cubicBezTo>
                  <a:close/>
                  <a:moveTo>
                    <a:pt x="201354" y="219993"/>
                  </a:moveTo>
                  <a:cubicBezTo>
                    <a:pt x="197776" y="215904"/>
                    <a:pt x="194198" y="211802"/>
                    <a:pt x="189922" y="207043"/>
                  </a:cubicBezTo>
                  <a:cubicBezTo>
                    <a:pt x="186632" y="205621"/>
                    <a:pt x="183934" y="204922"/>
                    <a:pt x="181830" y="204973"/>
                  </a:cubicBezTo>
                  <a:cubicBezTo>
                    <a:pt x="181437" y="204982"/>
                    <a:pt x="181264" y="204884"/>
                    <a:pt x="181235" y="205079"/>
                  </a:cubicBezTo>
                  <a:lnTo>
                    <a:pt x="180746" y="207335"/>
                  </a:lnTo>
                  <a:lnTo>
                    <a:pt x="176629" y="224394"/>
                  </a:lnTo>
                  <a:cubicBezTo>
                    <a:pt x="176989" y="224952"/>
                    <a:pt x="176083" y="223848"/>
                    <a:pt x="176431" y="224394"/>
                  </a:cubicBezTo>
                  <a:cubicBezTo>
                    <a:pt x="187698" y="241883"/>
                    <a:pt x="196835" y="260928"/>
                    <a:pt x="205642" y="277079"/>
                  </a:cubicBezTo>
                  <a:lnTo>
                    <a:pt x="201354" y="219993"/>
                  </a:lnTo>
                  <a:close/>
                  <a:moveTo>
                    <a:pt x="189133" y="57284"/>
                  </a:moveTo>
                  <a:lnTo>
                    <a:pt x="192081" y="96534"/>
                  </a:lnTo>
                  <a:cubicBezTo>
                    <a:pt x="189613" y="124633"/>
                    <a:pt x="186610" y="154199"/>
                    <a:pt x="194801" y="150134"/>
                  </a:cubicBezTo>
                  <a:cubicBezTo>
                    <a:pt x="195444" y="150097"/>
                    <a:pt x="195444" y="150097"/>
                    <a:pt x="196047" y="149338"/>
                  </a:cubicBezTo>
                  <a:lnTo>
                    <a:pt x="198513" y="182172"/>
                  </a:lnTo>
                  <a:cubicBezTo>
                    <a:pt x="193568" y="186036"/>
                    <a:pt x="188045" y="190669"/>
                    <a:pt x="183754" y="194493"/>
                  </a:cubicBezTo>
                  <a:cubicBezTo>
                    <a:pt x="179786" y="211207"/>
                    <a:pt x="176355" y="226458"/>
                    <a:pt x="172226" y="241036"/>
                  </a:cubicBezTo>
                  <a:lnTo>
                    <a:pt x="156252" y="28387"/>
                  </a:lnTo>
                  <a:cubicBezTo>
                    <a:pt x="168545" y="35545"/>
                    <a:pt x="181815" y="46959"/>
                    <a:pt x="189133" y="57284"/>
                  </a:cubicBezTo>
                  <a:close/>
                  <a:moveTo>
                    <a:pt x="192081" y="96534"/>
                  </a:moveTo>
                  <a:lnTo>
                    <a:pt x="189133" y="57284"/>
                  </a:lnTo>
                  <a:cubicBezTo>
                    <a:pt x="191291" y="60024"/>
                    <a:pt x="193463" y="62778"/>
                    <a:pt x="194268" y="64872"/>
                  </a:cubicBezTo>
                  <a:cubicBezTo>
                    <a:pt x="194266" y="73470"/>
                    <a:pt x="193167" y="85008"/>
                    <a:pt x="192081" y="96534"/>
                  </a:cubicBezTo>
                  <a:close/>
                  <a:moveTo>
                    <a:pt x="228268" y="247807"/>
                  </a:moveTo>
                  <a:lnTo>
                    <a:pt x="233469" y="317036"/>
                  </a:lnTo>
                  <a:cubicBezTo>
                    <a:pt x="223712" y="308995"/>
                    <a:pt x="215439" y="294426"/>
                    <a:pt x="205642" y="277079"/>
                  </a:cubicBezTo>
                  <a:lnTo>
                    <a:pt x="201354" y="219993"/>
                  </a:lnTo>
                  <a:cubicBezTo>
                    <a:pt x="209959" y="230246"/>
                    <a:pt x="217159" y="239145"/>
                    <a:pt x="228268" y="247807"/>
                  </a:cubicBezTo>
                  <a:close/>
                  <a:moveTo>
                    <a:pt x="219210" y="127210"/>
                  </a:moveTo>
                  <a:lnTo>
                    <a:pt x="222158" y="166457"/>
                  </a:lnTo>
                  <a:cubicBezTo>
                    <a:pt x="214077" y="171948"/>
                    <a:pt x="205941" y="176721"/>
                    <a:pt x="198513" y="182172"/>
                  </a:cubicBezTo>
                  <a:lnTo>
                    <a:pt x="196047" y="149338"/>
                  </a:lnTo>
                  <a:cubicBezTo>
                    <a:pt x="205862" y="140894"/>
                    <a:pt x="211289" y="134835"/>
                    <a:pt x="219210" y="127210"/>
                  </a:cubicBezTo>
                  <a:close/>
                  <a:moveTo>
                    <a:pt x="255788" y="266278"/>
                  </a:moveTo>
                  <a:lnTo>
                    <a:pt x="259861" y="320511"/>
                  </a:lnTo>
                  <a:cubicBezTo>
                    <a:pt x="256658" y="321417"/>
                    <a:pt x="253467" y="322315"/>
                    <a:pt x="249610" y="323262"/>
                  </a:cubicBezTo>
                  <a:cubicBezTo>
                    <a:pt x="243764" y="323600"/>
                    <a:pt x="238337" y="321050"/>
                    <a:pt x="233469" y="317036"/>
                  </a:cubicBezTo>
                  <a:lnTo>
                    <a:pt x="228268" y="247808"/>
                  </a:lnTo>
                  <a:cubicBezTo>
                    <a:pt x="235253" y="253854"/>
                    <a:pt x="244194" y="259787"/>
                    <a:pt x="255788" y="266278"/>
                  </a:cubicBezTo>
                  <a:close/>
                  <a:moveTo>
                    <a:pt x="244587" y="117138"/>
                  </a:moveTo>
                  <a:lnTo>
                    <a:pt x="247212" y="152107"/>
                  </a:lnTo>
                  <a:cubicBezTo>
                    <a:pt x="239076" y="156877"/>
                    <a:pt x="230295" y="161687"/>
                    <a:pt x="222158" y="166457"/>
                  </a:cubicBezTo>
                  <a:lnTo>
                    <a:pt x="219210" y="127210"/>
                  </a:lnTo>
                  <a:cubicBezTo>
                    <a:pt x="220996" y="124963"/>
                    <a:pt x="223435" y="122667"/>
                    <a:pt x="225927" y="121088"/>
                  </a:cubicBezTo>
                  <a:cubicBezTo>
                    <a:pt x="231517" y="117176"/>
                    <a:pt x="238675" y="116760"/>
                    <a:pt x="244587" y="117139"/>
                  </a:cubicBezTo>
                  <a:close/>
                  <a:moveTo>
                    <a:pt x="247212" y="152107"/>
                  </a:moveTo>
                  <a:lnTo>
                    <a:pt x="244587" y="117138"/>
                  </a:lnTo>
                  <a:cubicBezTo>
                    <a:pt x="262413" y="119677"/>
                    <a:pt x="277856" y="133842"/>
                    <a:pt x="269171" y="140078"/>
                  </a:cubicBezTo>
                  <a:cubicBezTo>
                    <a:pt x="262281" y="144055"/>
                    <a:pt x="254746" y="148080"/>
                    <a:pt x="247212" y="152107"/>
                  </a:cubicBezTo>
                  <a:close/>
                  <a:moveTo>
                    <a:pt x="302987" y="277150"/>
                  </a:moveTo>
                  <a:lnTo>
                    <a:pt x="304862" y="302133"/>
                  </a:lnTo>
                  <a:cubicBezTo>
                    <a:pt x="290386" y="309429"/>
                    <a:pt x="277757" y="315170"/>
                    <a:pt x="259861" y="320511"/>
                  </a:cubicBezTo>
                  <a:lnTo>
                    <a:pt x="255788" y="266278"/>
                  </a:lnTo>
                  <a:cubicBezTo>
                    <a:pt x="259195" y="268235"/>
                    <a:pt x="262560" y="269471"/>
                    <a:pt x="265975" y="271415"/>
                  </a:cubicBezTo>
                  <a:cubicBezTo>
                    <a:pt x="274862" y="276643"/>
                    <a:pt x="289875" y="276480"/>
                    <a:pt x="302987" y="277150"/>
                  </a:cubicBezTo>
                  <a:close/>
                  <a:moveTo>
                    <a:pt x="304862" y="302133"/>
                  </a:moveTo>
                  <a:lnTo>
                    <a:pt x="302987" y="277150"/>
                  </a:lnTo>
                  <a:cubicBezTo>
                    <a:pt x="318709" y="277670"/>
                    <a:pt x="330572" y="279134"/>
                    <a:pt x="322381" y="291794"/>
                  </a:cubicBezTo>
                  <a:cubicBezTo>
                    <a:pt x="316149" y="295744"/>
                    <a:pt x="310505" y="298940"/>
                    <a:pt x="304862" y="302133"/>
                  </a:cubicBezTo>
                  <a:close/>
                </a:path>
              </a:pathLst>
            </a:custGeom>
            <a:solidFill>
              <a:srgbClr val="005197"/>
            </a:solidFill>
            <a:ln w="9525" cap="flat">
              <a:noFill/>
              <a:prstDash val="solid"/>
              <a:miter/>
            </a:ln>
          </p:spPr>
          <p:txBody>
            <a:bodyPr/>
            <a:lstStyle/>
            <a:p>
              <a:endParaRPr lang="zh-CN" altLang="en-US">
                <a:latin typeface="思源黑体 CN Normal" panose="020B0400000000000000" pitchFamily="34" charset="-122"/>
                <a:ea typeface="思源黑体 CN Normal" panose="020B0400000000000000" pitchFamily="34" charset="-122"/>
              </a:endParaRPr>
            </a:p>
          </p:txBody>
        </p:sp>
        <p:sp>
          <p:nvSpPr>
            <p:cNvPr id="12" name="任意多边形: 形状 10"/>
            <p:cNvSpPr/>
            <p:nvPr/>
          </p:nvSpPr>
          <p:spPr>
            <a:xfrm>
              <a:off x="2164776" y="650469"/>
              <a:ext cx="178414" cy="164875"/>
            </a:xfrm>
            <a:custGeom>
              <a:avLst/>
              <a:gdLst/>
              <a:ahLst/>
              <a:cxnLst/>
              <a:rect l="0" t="0" r="0" b="0"/>
              <a:pathLst>
                <a:path w="321439" h="297047">
                  <a:moveTo>
                    <a:pt x="92604" y="206223"/>
                  </a:moveTo>
                  <a:lnTo>
                    <a:pt x="93181" y="269390"/>
                  </a:lnTo>
                  <a:cubicBezTo>
                    <a:pt x="91893" y="270830"/>
                    <a:pt x="90608" y="272270"/>
                    <a:pt x="88684" y="274435"/>
                  </a:cubicBezTo>
                  <a:cubicBezTo>
                    <a:pt x="54408" y="293007"/>
                    <a:pt x="-2717" y="229333"/>
                    <a:pt x="29716" y="223086"/>
                  </a:cubicBezTo>
                  <a:cubicBezTo>
                    <a:pt x="52425" y="218205"/>
                    <a:pt x="72517" y="212579"/>
                    <a:pt x="92604" y="206223"/>
                  </a:cubicBezTo>
                  <a:close/>
                  <a:moveTo>
                    <a:pt x="181527" y="122073"/>
                  </a:moveTo>
                  <a:lnTo>
                    <a:pt x="182389" y="216467"/>
                  </a:lnTo>
                  <a:cubicBezTo>
                    <a:pt x="169449" y="222155"/>
                    <a:pt x="118926" y="242034"/>
                    <a:pt x="93181" y="269390"/>
                  </a:cubicBezTo>
                  <a:lnTo>
                    <a:pt x="92604" y="206223"/>
                  </a:lnTo>
                  <a:cubicBezTo>
                    <a:pt x="103614" y="201966"/>
                    <a:pt x="115280" y="197718"/>
                    <a:pt x="127582" y="192742"/>
                  </a:cubicBezTo>
                  <a:cubicBezTo>
                    <a:pt x="148782" y="166064"/>
                    <a:pt x="166116" y="142998"/>
                    <a:pt x="181527" y="122073"/>
                  </a:cubicBezTo>
                  <a:close/>
                  <a:moveTo>
                    <a:pt x="180718" y="33500"/>
                  </a:moveTo>
                  <a:lnTo>
                    <a:pt x="181104" y="75603"/>
                  </a:lnTo>
                  <a:cubicBezTo>
                    <a:pt x="168176" y="82757"/>
                    <a:pt x="156523" y="88458"/>
                    <a:pt x="153911" y="86983"/>
                  </a:cubicBezTo>
                  <a:cubicBezTo>
                    <a:pt x="136995" y="85380"/>
                    <a:pt x="98343" y="51641"/>
                    <a:pt x="100857" y="42225"/>
                  </a:cubicBezTo>
                  <a:cubicBezTo>
                    <a:pt x="103342" y="29905"/>
                    <a:pt x="111182" y="33598"/>
                    <a:pt x="111182" y="33598"/>
                  </a:cubicBezTo>
                  <a:cubicBezTo>
                    <a:pt x="133920" y="33080"/>
                    <a:pt x="158000" y="36198"/>
                    <a:pt x="180718" y="33500"/>
                  </a:cubicBezTo>
                  <a:close/>
                  <a:moveTo>
                    <a:pt x="211727" y="83867"/>
                  </a:moveTo>
                  <a:lnTo>
                    <a:pt x="212311" y="147767"/>
                  </a:lnTo>
                  <a:cubicBezTo>
                    <a:pt x="209103" y="152811"/>
                    <a:pt x="205896" y="157869"/>
                    <a:pt x="202705" y="163645"/>
                  </a:cubicBezTo>
                  <a:cubicBezTo>
                    <a:pt x="202104" y="169457"/>
                    <a:pt x="206008" y="170211"/>
                    <a:pt x="212495" y="168099"/>
                  </a:cubicBezTo>
                  <a:lnTo>
                    <a:pt x="212835" y="205129"/>
                  </a:lnTo>
                  <a:cubicBezTo>
                    <a:pt x="197933" y="210069"/>
                    <a:pt x="186923" y="214324"/>
                    <a:pt x="184975" y="215038"/>
                  </a:cubicBezTo>
                  <a:cubicBezTo>
                    <a:pt x="184319" y="215032"/>
                    <a:pt x="183681" y="215746"/>
                    <a:pt x="182389" y="216467"/>
                  </a:cubicBezTo>
                  <a:lnTo>
                    <a:pt x="181527" y="122073"/>
                  </a:lnTo>
                  <a:cubicBezTo>
                    <a:pt x="192451" y="108380"/>
                    <a:pt x="202082" y="95403"/>
                    <a:pt x="211727" y="83867"/>
                  </a:cubicBezTo>
                  <a:close/>
                  <a:moveTo>
                    <a:pt x="211196" y="25784"/>
                  </a:moveTo>
                  <a:lnTo>
                    <a:pt x="211495" y="58459"/>
                  </a:lnTo>
                  <a:cubicBezTo>
                    <a:pt x="203084" y="62739"/>
                    <a:pt x="191444" y="69891"/>
                    <a:pt x="181103" y="75603"/>
                  </a:cubicBezTo>
                  <a:lnTo>
                    <a:pt x="180717" y="33500"/>
                  </a:lnTo>
                  <a:cubicBezTo>
                    <a:pt x="184615" y="33536"/>
                    <a:pt x="188507" y="32839"/>
                    <a:pt x="192399" y="32153"/>
                  </a:cubicBezTo>
                  <a:cubicBezTo>
                    <a:pt x="198887" y="30028"/>
                    <a:pt x="204710" y="27909"/>
                    <a:pt x="211196" y="25784"/>
                  </a:cubicBezTo>
                  <a:close/>
                  <a:moveTo>
                    <a:pt x="237082" y="155976"/>
                  </a:moveTo>
                  <a:lnTo>
                    <a:pt x="237452" y="196630"/>
                  </a:lnTo>
                  <a:cubicBezTo>
                    <a:pt x="229029" y="199456"/>
                    <a:pt x="220603" y="202282"/>
                    <a:pt x="212835" y="205129"/>
                  </a:cubicBezTo>
                  <a:lnTo>
                    <a:pt x="212495" y="168099"/>
                  </a:lnTo>
                  <a:cubicBezTo>
                    <a:pt x="218973" y="165974"/>
                    <a:pt x="227384" y="161695"/>
                    <a:pt x="237082" y="155976"/>
                  </a:cubicBezTo>
                  <a:close/>
                  <a:moveTo>
                    <a:pt x="235849" y="20919"/>
                  </a:moveTo>
                  <a:lnTo>
                    <a:pt x="236698" y="113860"/>
                  </a:lnTo>
                  <a:cubicBezTo>
                    <a:pt x="228983" y="123951"/>
                    <a:pt x="220642" y="134768"/>
                    <a:pt x="212311" y="147767"/>
                  </a:cubicBezTo>
                  <a:lnTo>
                    <a:pt x="211727" y="83868"/>
                  </a:lnTo>
                  <a:cubicBezTo>
                    <a:pt x="218144" y="75216"/>
                    <a:pt x="225229" y="68024"/>
                    <a:pt x="232308" y="60098"/>
                  </a:cubicBezTo>
                  <a:cubicBezTo>
                    <a:pt x="232308" y="60098"/>
                    <a:pt x="235439" y="47785"/>
                    <a:pt x="223130" y="52029"/>
                  </a:cubicBezTo>
                  <a:cubicBezTo>
                    <a:pt x="221193" y="52743"/>
                    <a:pt x="216659" y="54873"/>
                    <a:pt x="211495" y="58460"/>
                  </a:cubicBezTo>
                  <a:lnTo>
                    <a:pt x="211196" y="25785"/>
                  </a:lnTo>
                  <a:cubicBezTo>
                    <a:pt x="219629" y="23677"/>
                    <a:pt x="227403" y="21576"/>
                    <a:pt x="235849" y="20919"/>
                  </a:cubicBezTo>
                  <a:close/>
                  <a:moveTo>
                    <a:pt x="262947" y="141683"/>
                  </a:moveTo>
                  <a:lnTo>
                    <a:pt x="263364" y="187421"/>
                  </a:lnTo>
                  <a:cubicBezTo>
                    <a:pt x="254940" y="190250"/>
                    <a:pt x="245872" y="193082"/>
                    <a:pt x="237452" y="196630"/>
                  </a:cubicBezTo>
                  <a:lnTo>
                    <a:pt x="237082" y="155976"/>
                  </a:lnTo>
                  <a:cubicBezTo>
                    <a:pt x="245494" y="151685"/>
                    <a:pt x="254537" y="145962"/>
                    <a:pt x="262947" y="141683"/>
                  </a:cubicBezTo>
                  <a:close/>
                  <a:moveTo>
                    <a:pt x="261853" y="21886"/>
                  </a:moveTo>
                  <a:lnTo>
                    <a:pt x="262436" y="85772"/>
                  </a:lnTo>
                  <a:cubicBezTo>
                    <a:pt x="254697" y="92972"/>
                    <a:pt x="246341" y="102325"/>
                    <a:pt x="236698" y="113860"/>
                  </a:cubicBezTo>
                  <a:lnTo>
                    <a:pt x="235849" y="20919"/>
                  </a:lnTo>
                  <a:cubicBezTo>
                    <a:pt x="237792" y="20937"/>
                    <a:pt x="239740" y="20236"/>
                    <a:pt x="241684" y="20254"/>
                  </a:cubicBezTo>
                  <a:cubicBezTo>
                    <a:pt x="249498" y="21043"/>
                    <a:pt x="256649" y="21107"/>
                    <a:pt x="261853" y="21886"/>
                  </a:cubicBezTo>
                  <a:close/>
                  <a:moveTo>
                    <a:pt x="262436" y="85772"/>
                  </a:moveTo>
                  <a:lnTo>
                    <a:pt x="261853" y="21886"/>
                  </a:lnTo>
                  <a:cubicBezTo>
                    <a:pt x="278114" y="23482"/>
                    <a:pt x="287892" y="26472"/>
                    <a:pt x="297715" y="34549"/>
                  </a:cubicBezTo>
                  <a:cubicBezTo>
                    <a:pt x="310210" y="50624"/>
                    <a:pt x="292715" y="56286"/>
                    <a:pt x="262436" y="85772"/>
                  </a:cubicBezTo>
                  <a:close/>
                  <a:moveTo>
                    <a:pt x="309085" y="141364"/>
                  </a:moveTo>
                  <a:lnTo>
                    <a:pt x="309357" y="171138"/>
                  </a:lnTo>
                  <a:cubicBezTo>
                    <a:pt x="303524" y="173267"/>
                    <a:pt x="284744" y="180357"/>
                    <a:pt x="263364" y="187421"/>
                  </a:cubicBezTo>
                  <a:lnTo>
                    <a:pt x="262947" y="141683"/>
                  </a:lnTo>
                  <a:cubicBezTo>
                    <a:pt x="276537" y="135267"/>
                    <a:pt x="288190" y="131019"/>
                    <a:pt x="295370" y="133984"/>
                  </a:cubicBezTo>
                  <a:cubicBezTo>
                    <a:pt x="298630" y="134745"/>
                    <a:pt x="304509" y="137702"/>
                    <a:pt x="309085" y="141364"/>
                  </a:cubicBezTo>
                  <a:close/>
                  <a:moveTo>
                    <a:pt x="309357" y="171138"/>
                  </a:moveTo>
                  <a:lnTo>
                    <a:pt x="309085" y="141364"/>
                  </a:lnTo>
                  <a:cubicBezTo>
                    <a:pt x="319564" y="149447"/>
                    <a:pt x="328141" y="163318"/>
                    <a:pt x="311305" y="170435"/>
                  </a:cubicBezTo>
                  <a:cubicBezTo>
                    <a:pt x="311305" y="170435"/>
                    <a:pt x="310655" y="171149"/>
                    <a:pt x="309357" y="171138"/>
                  </a:cubicBezTo>
                  <a:close/>
                </a:path>
              </a:pathLst>
            </a:custGeom>
            <a:solidFill>
              <a:srgbClr val="005197"/>
            </a:solidFill>
            <a:ln w="9525" cap="flat">
              <a:noFill/>
              <a:prstDash val="solid"/>
              <a:miter/>
            </a:ln>
          </p:spPr>
          <p:txBody>
            <a:bodyPr/>
            <a:lstStyle/>
            <a:p>
              <a:endParaRPr lang="zh-CN" altLang="en-US">
                <a:latin typeface="思源黑体 CN Normal" panose="020B0400000000000000" pitchFamily="34" charset="-122"/>
                <a:ea typeface="思源黑体 CN Normal" panose="020B0400000000000000" pitchFamily="34" charset="-122"/>
              </a:endParaRPr>
            </a:p>
          </p:txBody>
        </p:sp>
        <p:sp>
          <p:nvSpPr>
            <p:cNvPr id="13" name="任意多边形: 形状 11"/>
            <p:cNvSpPr/>
            <p:nvPr/>
          </p:nvSpPr>
          <p:spPr>
            <a:xfrm>
              <a:off x="1888588" y="623969"/>
              <a:ext cx="193282" cy="194852"/>
            </a:xfrm>
            <a:custGeom>
              <a:avLst/>
              <a:gdLst/>
              <a:ahLst/>
              <a:cxnLst/>
              <a:rect l="0" t="0" r="0" b="0"/>
              <a:pathLst>
                <a:path w="348226" h="351056">
                  <a:moveTo>
                    <a:pt x="80868" y="269641"/>
                  </a:moveTo>
                  <a:lnTo>
                    <a:pt x="80868" y="340995"/>
                  </a:lnTo>
                  <a:cubicBezTo>
                    <a:pt x="70402" y="340995"/>
                    <a:pt x="57968" y="339524"/>
                    <a:pt x="49459" y="340267"/>
                  </a:cubicBezTo>
                  <a:cubicBezTo>
                    <a:pt x="33098" y="332901"/>
                    <a:pt x="67125" y="307159"/>
                    <a:pt x="80868" y="269641"/>
                  </a:cubicBezTo>
                  <a:close/>
                  <a:moveTo>
                    <a:pt x="80868" y="208579"/>
                  </a:moveTo>
                  <a:lnTo>
                    <a:pt x="80868" y="246827"/>
                  </a:lnTo>
                  <a:cubicBezTo>
                    <a:pt x="74986" y="249781"/>
                    <a:pt x="67124" y="262287"/>
                    <a:pt x="56000" y="257862"/>
                  </a:cubicBezTo>
                  <a:cubicBezTo>
                    <a:pt x="46181" y="256392"/>
                    <a:pt x="31791" y="243156"/>
                    <a:pt x="37683" y="234321"/>
                  </a:cubicBezTo>
                  <a:cubicBezTo>
                    <a:pt x="52074" y="225497"/>
                    <a:pt x="71049" y="216673"/>
                    <a:pt x="80868" y="208579"/>
                  </a:cubicBezTo>
                  <a:close/>
                  <a:moveTo>
                    <a:pt x="80868" y="96020"/>
                  </a:moveTo>
                  <a:lnTo>
                    <a:pt x="80868" y="143105"/>
                  </a:lnTo>
                  <a:cubicBezTo>
                    <a:pt x="73017" y="149729"/>
                    <a:pt x="65168" y="155611"/>
                    <a:pt x="57308" y="155611"/>
                  </a:cubicBezTo>
                  <a:cubicBezTo>
                    <a:pt x="40300" y="151199"/>
                    <a:pt x="38993" y="150458"/>
                    <a:pt x="24591" y="141634"/>
                  </a:cubicBezTo>
                  <a:cubicBezTo>
                    <a:pt x="16082" y="135011"/>
                    <a:pt x="21314" y="125446"/>
                    <a:pt x="26559" y="123246"/>
                  </a:cubicBezTo>
                  <a:cubicBezTo>
                    <a:pt x="45534" y="115879"/>
                    <a:pt x="63200" y="106328"/>
                    <a:pt x="80868" y="96020"/>
                  </a:cubicBezTo>
                  <a:close/>
                  <a:moveTo>
                    <a:pt x="80868" y="340995"/>
                  </a:moveTo>
                  <a:cubicBezTo>
                    <a:pt x="94609" y="340995"/>
                    <a:pt x="106396" y="338797"/>
                    <a:pt x="109010" y="327018"/>
                  </a:cubicBezTo>
                  <a:cubicBezTo>
                    <a:pt x="118169" y="249038"/>
                    <a:pt x="129953" y="255664"/>
                    <a:pt x="141080" y="228438"/>
                  </a:cubicBezTo>
                  <a:cubicBezTo>
                    <a:pt x="144346" y="217403"/>
                    <a:pt x="152855" y="199755"/>
                    <a:pt x="138462" y="205638"/>
                  </a:cubicBezTo>
                  <a:cubicBezTo>
                    <a:pt x="131263" y="211520"/>
                    <a:pt x="122104" y="236532"/>
                    <a:pt x="116861" y="231379"/>
                  </a:cubicBezTo>
                  <a:cubicBezTo>
                    <a:pt x="111627" y="221085"/>
                    <a:pt x="136495" y="198284"/>
                    <a:pt x="120786" y="194602"/>
                  </a:cubicBezTo>
                  <a:cubicBezTo>
                    <a:pt x="117519" y="156341"/>
                    <a:pt x="129953" y="140894"/>
                    <a:pt x="134538" y="111470"/>
                  </a:cubicBezTo>
                  <a:cubicBezTo>
                    <a:pt x="131263" y="90138"/>
                    <a:pt x="115552" y="84985"/>
                    <a:pt x="95918" y="87196"/>
                  </a:cubicBezTo>
                  <a:cubicBezTo>
                    <a:pt x="90684" y="90138"/>
                    <a:pt x="86110" y="93079"/>
                    <a:pt x="80867" y="96020"/>
                  </a:cubicBezTo>
                  <a:lnTo>
                    <a:pt x="80867" y="143105"/>
                  </a:lnTo>
                  <a:cubicBezTo>
                    <a:pt x="84792" y="140164"/>
                    <a:pt x="88067" y="137223"/>
                    <a:pt x="91344" y="134281"/>
                  </a:cubicBezTo>
                  <a:cubicBezTo>
                    <a:pt x="91992" y="157082"/>
                    <a:pt x="89377" y="182096"/>
                    <a:pt x="86110" y="203426"/>
                  </a:cubicBezTo>
                  <a:cubicBezTo>
                    <a:pt x="84792" y="204897"/>
                    <a:pt x="83482" y="207108"/>
                    <a:pt x="80867" y="208579"/>
                  </a:cubicBezTo>
                  <a:lnTo>
                    <a:pt x="80867" y="246827"/>
                  </a:lnTo>
                  <a:cubicBezTo>
                    <a:pt x="82835" y="246097"/>
                    <a:pt x="84792" y="246827"/>
                    <a:pt x="86110" y="249781"/>
                  </a:cubicBezTo>
                  <a:cubicBezTo>
                    <a:pt x="84792" y="256391"/>
                    <a:pt x="83482" y="263758"/>
                    <a:pt x="80867" y="269641"/>
                  </a:cubicBezTo>
                  <a:lnTo>
                    <a:pt x="80867" y="340995"/>
                  </a:lnTo>
                  <a:close/>
                  <a:moveTo>
                    <a:pt x="171181" y="92351"/>
                  </a:moveTo>
                  <a:lnTo>
                    <a:pt x="171181" y="176941"/>
                  </a:lnTo>
                  <a:cubicBezTo>
                    <a:pt x="170532" y="176213"/>
                    <a:pt x="169225" y="175470"/>
                    <a:pt x="168564" y="174000"/>
                  </a:cubicBezTo>
                  <a:cubicBezTo>
                    <a:pt x="160715" y="168117"/>
                    <a:pt x="152206" y="133540"/>
                    <a:pt x="152206" y="133540"/>
                  </a:cubicBezTo>
                  <a:cubicBezTo>
                    <a:pt x="148929" y="114408"/>
                    <a:pt x="149589" y="111469"/>
                    <a:pt x="148281" y="91608"/>
                  </a:cubicBezTo>
                  <a:cubicBezTo>
                    <a:pt x="148929" y="68066"/>
                    <a:pt x="159406" y="71749"/>
                    <a:pt x="163979" y="79845"/>
                  </a:cubicBezTo>
                  <a:cubicBezTo>
                    <a:pt x="166596" y="84255"/>
                    <a:pt x="169225" y="88667"/>
                    <a:pt x="171181" y="92351"/>
                  </a:cubicBezTo>
                  <a:close/>
                  <a:moveTo>
                    <a:pt x="201941" y="136481"/>
                  </a:moveTo>
                  <a:cubicBezTo>
                    <a:pt x="198005" y="139423"/>
                    <a:pt x="194081" y="140164"/>
                    <a:pt x="190815" y="138693"/>
                  </a:cubicBezTo>
                  <a:cubicBezTo>
                    <a:pt x="188200" y="121775"/>
                    <a:pt x="180338" y="107798"/>
                    <a:pt x="171181" y="92351"/>
                  </a:cubicBezTo>
                  <a:lnTo>
                    <a:pt x="171181" y="176941"/>
                  </a:lnTo>
                  <a:cubicBezTo>
                    <a:pt x="183615" y="186506"/>
                    <a:pt x="190157" y="158552"/>
                    <a:pt x="190157" y="154140"/>
                  </a:cubicBezTo>
                  <a:cubicBezTo>
                    <a:pt x="190157" y="148258"/>
                    <a:pt x="209790" y="154870"/>
                    <a:pt x="194081" y="177684"/>
                  </a:cubicBezTo>
                  <a:cubicBezTo>
                    <a:pt x="177723" y="196073"/>
                    <a:pt x="185572" y="199755"/>
                    <a:pt x="191464" y="215202"/>
                  </a:cubicBezTo>
                  <a:cubicBezTo>
                    <a:pt x="194081" y="221826"/>
                    <a:pt x="193431" y="246827"/>
                    <a:pt x="186232" y="249781"/>
                  </a:cubicBezTo>
                  <a:cubicBezTo>
                    <a:pt x="165289" y="256391"/>
                    <a:pt x="175766" y="274052"/>
                    <a:pt x="184922" y="275523"/>
                  </a:cubicBezTo>
                  <a:cubicBezTo>
                    <a:pt x="190157" y="275523"/>
                    <a:pt x="189507" y="299805"/>
                    <a:pt x="178381" y="307888"/>
                  </a:cubicBezTo>
                  <a:cubicBezTo>
                    <a:pt x="167904" y="315983"/>
                    <a:pt x="179690" y="344679"/>
                    <a:pt x="190157" y="350562"/>
                  </a:cubicBezTo>
                  <a:cubicBezTo>
                    <a:pt x="194741" y="352032"/>
                    <a:pt x="198666" y="353503"/>
                    <a:pt x="201941" y="353503"/>
                  </a:cubicBezTo>
                  <a:lnTo>
                    <a:pt x="201941" y="136482"/>
                  </a:lnTo>
                  <a:close/>
                  <a:moveTo>
                    <a:pt x="201941" y="73949"/>
                  </a:moveTo>
                  <a:lnTo>
                    <a:pt x="201941" y="96763"/>
                  </a:lnTo>
                  <a:cubicBezTo>
                    <a:pt x="198005" y="97490"/>
                    <a:pt x="192124" y="97490"/>
                    <a:pt x="183615" y="95292"/>
                  </a:cubicBezTo>
                  <a:cubicBezTo>
                    <a:pt x="178381" y="92351"/>
                    <a:pt x="182305" y="85725"/>
                    <a:pt x="191464" y="80572"/>
                  </a:cubicBezTo>
                  <a:cubicBezTo>
                    <a:pt x="194741" y="79102"/>
                    <a:pt x="198005" y="76890"/>
                    <a:pt x="201941" y="73949"/>
                  </a:cubicBezTo>
                  <a:close/>
                  <a:moveTo>
                    <a:pt x="226808" y="57772"/>
                  </a:moveTo>
                  <a:lnTo>
                    <a:pt x="226808" y="346877"/>
                  </a:lnTo>
                  <a:cubicBezTo>
                    <a:pt x="216331" y="350562"/>
                    <a:pt x="210450" y="354231"/>
                    <a:pt x="201941" y="353503"/>
                  </a:cubicBezTo>
                  <a:lnTo>
                    <a:pt x="201941" y="136481"/>
                  </a:lnTo>
                  <a:cubicBezTo>
                    <a:pt x="215024" y="126917"/>
                    <a:pt x="228118" y="97490"/>
                    <a:pt x="221565" y="87926"/>
                  </a:cubicBezTo>
                  <a:cubicBezTo>
                    <a:pt x="213067" y="87196"/>
                    <a:pt x="211758" y="94549"/>
                    <a:pt x="201941" y="96763"/>
                  </a:cubicBezTo>
                  <a:lnTo>
                    <a:pt x="201941" y="73949"/>
                  </a:lnTo>
                  <a:cubicBezTo>
                    <a:pt x="209132" y="69537"/>
                    <a:pt x="218299" y="63655"/>
                    <a:pt x="226808" y="57772"/>
                  </a:cubicBezTo>
                  <a:close/>
                  <a:moveTo>
                    <a:pt x="252985" y="40113"/>
                  </a:moveTo>
                  <a:lnTo>
                    <a:pt x="252985" y="61443"/>
                  </a:lnTo>
                  <a:cubicBezTo>
                    <a:pt x="245126" y="65855"/>
                    <a:pt x="234660" y="73949"/>
                    <a:pt x="233350" y="81315"/>
                  </a:cubicBezTo>
                  <a:cubicBezTo>
                    <a:pt x="239242" y="93822"/>
                    <a:pt x="243169" y="103373"/>
                    <a:pt x="235318" y="121775"/>
                  </a:cubicBezTo>
                  <a:cubicBezTo>
                    <a:pt x="234660" y="129858"/>
                    <a:pt x="243816" y="135011"/>
                    <a:pt x="248401" y="121775"/>
                  </a:cubicBezTo>
                  <a:cubicBezTo>
                    <a:pt x="249061" y="114408"/>
                    <a:pt x="251018" y="107798"/>
                    <a:pt x="252985" y="101902"/>
                  </a:cubicBezTo>
                  <a:lnTo>
                    <a:pt x="252985" y="176213"/>
                  </a:lnTo>
                  <a:cubicBezTo>
                    <a:pt x="237274" y="185035"/>
                    <a:pt x="223533" y="204897"/>
                    <a:pt x="228118" y="226238"/>
                  </a:cubicBezTo>
                  <a:cubicBezTo>
                    <a:pt x="239242" y="225497"/>
                    <a:pt x="247093" y="226967"/>
                    <a:pt x="252985" y="228438"/>
                  </a:cubicBezTo>
                  <a:lnTo>
                    <a:pt x="252985" y="268170"/>
                  </a:lnTo>
                  <a:cubicBezTo>
                    <a:pt x="249061" y="272582"/>
                    <a:pt x="243816" y="275523"/>
                    <a:pt x="238584" y="276994"/>
                  </a:cubicBezTo>
                  <a:cubicBezTo>
                    <a:pt x="224841" y="297594"/>
                    <a:pt x="228118" y="316723"/>
                    <a:pt x="247093" y="307889"/>
                  </a:cubicBezTo>
                  <a:cubicBezTo>
                    <a:pt x="249061" y="307159"/>
                    <a:pt x="251018" y="306418"/>
                    <a:pt x="252985" y="306418"/>
                  </a:cubicBezTo>
                  <a:lnTo>
                    <a:pt x="252985" y="341738"/>
                  </a:lnTo>
                  <a:cubicBezTo>
                    <a:pt x="241859" y="343209"/>
                    <a:pt x="233350" y="345407"/>
                    <a:pt x="226808" y="346878"/>
                  </a:cubicBezTo>
                  <a:lnTo>
                    <a:pt x="226808" y="57772"/>
                  </a:lnTo>
                  <a:cubicBezTo>
                    <a:pt x="235967" y="51878"/>
                    <a:pt x="244476" y="45996"/>
                    <a:pt x="252985" y="40113"/>
                  </a:cubicBezTo>
                  <a:close/>
                  <a:moveTo>
                    <a:pt x="252985" y="268170"/>
                  </a:moveTo>
                  <a:lnTo>
                    <a:pt x="252985" y="228438"/>
                  </a:lnTo>
                  <a:cubicBezTo>
                    <a:pt x="273928" y="235802"/>
                    <a:pt x="266727" y="255664"/>
                    <a:pt x="252985" y="268170"/>
                  </a:cubicBezTo>
                  <a:close/>
                  <a:moveTo>
                    <a:pt x="299445" y="307888"/>
                  </a:moveTo>
                  <a:lnTo>
                    <a:pt x="299445" y="342465"/>
                  </a:lnTo>
                  <a:cubicBezTo>
                    <a:pt x="298796" y="342465"/>
                    <a:pt x="298136" y="342465"/>
                    <a:pt x="296828" y="342465"/>
                  </a:cubicBezTo>
                  <a:cubicBezTo>
                    <a:pt x="278502" y="340994"/>
                    <a:pt x="264112" y="340994"/>
                    <a:pt x="252985" y="341738"/>
                  </a:cubicBezTo>
                  <a:lnTo>
                    <a:pt x="252985" y="306418"/>
                  </a:lnTo>
                  <a:cubicBezTo>
                    <a:pt x="267376" y="302006"/>
                    <a:pt x="288319" y="301276"/>
                    <a:pt x="292904" y="303476"/>
                  </a:cubicBezTo>
                  <a:cubicBezTo>
                    <a:pt x="295521" y="304947"/>
                    <a:pt x="297488" y="306418"/>
                    <a:pt x="299445" y="307888"/>
                  </a:cubicBezTo>
                  <a:close/>
                  <a:moveTo>
                    <a:pt x="299445" y="20981"/>
                  </a:moveTo>
                  <a:lnTo>
                    <a:pt x="299445" y="92351"/>
                  </a:lnTo>
                  <a:cubicBezTo>
                    <a:pt x="288979" y="103373"/>
                    <a:pt x="279810" y="119563"/>
                    <a:pt x="275236" y="145316"/>
                  </a:cubicBezTo>
                  <a:cubicBezTo>
                    <a:pt x="276545" y="155611"/>
                    <a:pt x="275885" y="168117"/>
                    <a:pt x="265419" y="172529"/>
                  </a:cubicBezTo>
                  <a:cubicBezTo>
                    <a:pt x="261495" y="172529"/>
                    <a:pt x="257559" y="173999"/>
                    <a:pt x="252985" y="176213"/>
                  </a:cubicBezTo>
                  <a:lnTo>
                    <a:pt x="252985" y="101902"/>
                  </a:lnTo>
                  <a:cubicBezTo>
                    <a:pt x="264112" y="73948"/>
                    <a:pt x="285702" y="59242"/>
                    <a:pt x="264112" y="58501"/>
                  </a:cubicBezTo>
                  <a:cubicBezTo>
                    <a:pt x="262144" y="57771"/>
                    <a:pt x="257559" y="59242"/>
                    <a:pt x="252985" y="61442"/>
                  </a:cubicBezTo>
                  <a:lnTo>
                    <a:pt x="252985" y="40113"/>
                  </a:lnTo>
                  <a:cubicBezTo>
                    <a:pt x="269993" y="29077"/>
                    <a:pt x="284394" y="20253"/>
                    <a:pt x="289626" y="20253"/>
                  </a:cubicBezTo>
                  <a:cubicBezTo>
                    <a:pt x="292904" y="20253"/>
                    <a:pt x="296179" y="20253"/>
                    <a:pt x="299445" y="20981"/>
                  </a:cubicBezTo>
                  <a:close/>
                  <a:moveTo>
                    <a:pt x="299445" y="342465"/>
                  </a:moveTo>
                  <a:lnTo>
                    <a:pt x="299445" y="307888"/>
                  </a:lnTo>
                  <a:cubicBezTo>
                    <a:pt x="330865" y="329231"/>
                    <a:pt x="328237" y="343208"/>
                    <a:pt x="299445" y="342465"/>
                  </a:cubicBezTo>
                  <a:close/>
                  <a:moveTo>
                    <a:pt x="341331" y="45995"/>
                  </a:moveTo>
                  <a:lnTo>
                    <a:pt x="341331" y="51148"/>
                  </a:lnTo>
                  <a:cubicBezTo>
                    <a:pt x="340671" y="53348"/>
                    <a:pt x="340022" y="56301"/>
                    <a:pt x="338714" y="58501"/>
                  </a:cubicBezTo>
                  <a:cubicBezTo>
                    <a:pt x="332173" y="71007"/>
                    <a:pt x="315154" y="76890"/>
                    <a:pt x="299445" y="92350"/>
                  </a:cubicBezTo>
                  <a:lnTo>
                    <a:pt x="299445" y="20981"/>
                  </a:lnTo>
                  <a:cubicBezTo>
                    <a:pt x="326280" y="23194"/>
                    <a:pt x="340022" y="33489"/>
                    <a:pt x="341331" y="45995"/>
                  </a:cubicBezTo>
                  <a:close/>
                </a:path>
              </a:pathLst>
            </a:custGeom>
            <a:solidFill>
              <a:srgbClr val="005197"/>
            </a:solidFill>
            <a:ln w="9525" cap="flat">
              <a:noFill/>
              <a:prstDash val="solid"/>
              <a:miter/>
            </a:ln>
          </p:spPr>
          <p:txBody>
            <a:bodyPr/>
            <a:lstStyle/>
            <a:p>
              <a:endParaRPr lang="zh-CN" altLang="en-US">
                <a:latin typeface="思源黑体 CN Normal" panose="020B0400000000000000" pitchFamily="34" charset="-122"/>
                <a:ea typeface="思源黑体 CN Normal" panose="020B0400000000000000" pitchFamily="34" charset="-122"/>
              </a:endParaRPr>
            </a:p>
          </p:txBody>
        </p:sp>
        <p:sp>
          <p:nvSpPr>
            <p:cNvPr id="14" name="任意多边形: 形状 12"/>
            <p:cNvSpPr/>
            <p:nvPr/>
          </p:nvSpPr>
          <p:spPr>
            <a:xfrm>
              <a:off x="1643786" y="600542"/>
              <a:ext cx="163546" cy="239818"/>
            </a:xfrm>
            <a:custGeom>
              <a:avLst/>
              <a:gdLst/>
              <a:ahLst/>
              <a:cxnLst/>
              <a:rect l="0" t="0" r="0" b="0"/>
              <a:pathLst>
                <a:path w="294652" h="432068">
                  <a:moveTo>
                    <a:pt x="62774" y="187092"/>
                  </a:moveTo>
                  <a:lnTo>
                    <a:pt x="69481" y="347261"/>
                  </a:lnTo>
                  <a:cubicBezTo>
                    <a:pt x="65938" y="367870"/>
                    <a:pt x="62981" y="387740"/>
                    <a:pt x="64481" y="393238"/>
                  </a:cubicBezTo>
                  <a:cubicBezTo>
                    <a:pt x="61774" y="403966"/>
                    <a:pt x="65302" y="412823"/>
                    <a:pt x="57959" y="418290"/>
                  </a:cubicBezTo>
                  <a:cubicBezTo>
                    <a:pt x="53083" y="422155"/>
                    <a:pt x="45964" y="417788"/>
                    <a:pt x="41057" y="420961"/>
                  </a:cubicBezTo>
                  <a:cubicBezTo>
                    <a:pt x="30025" y="413374"/>
                    <a:pt x="22584" y="401297"/>
                    <a:pt x="20090" y="386751"/>
                  </a:cubicBezTo>
                  <a:cubicBezTo>
                    <a:pt x="31644" y="346588"/>
                    <a:pt x="40399" y="284889"/>
                    <a:pt x="51982" y="245432"/>
                  </a:cubicBezTo>
                  <a:cubicBezTo>
                    <a:pt x="53052" y="225703"/>
                    <a:pt x="44587" y="189151"/>
                    <a:pt x="53835" y="184251"/>
                  </a:cubicBezTo>
                  <a:cubicBezTo>
                    <a:pt x="56378" y="184766"/>
                    <a:pt x="59552" y="185224"/>
                    <a:pt x="62774" y="187092"/>
                  </a:cubicBezTo>
                  <a:close/>
                  <a:moveTo>
                    <a:pt x="57648" y="64686"/>
                  </a:moveTo>
                  <a:lnTo>
                    <a:pt x="61428" y="154922"/>
                  </a:lnTo>
                  <a:cubicBezTo>
                    <a:pt x="59695" y="158553"/>
                    <a:pt x="57951" y="162195"/>
                    <a:pt x="55529" y="164486"/>
                  </a:cubicBezTo>
                  <a:cubicBezTo>
                    <a:pt x="49801" y="148075"/>
                    <a:pt x="51181" y="136042"/>
                    <a:pt x="52855" y="115572"/>
                  </a:cubicBezTo>
                  <a:cubicBezTo>
                    <a:pt x="60076" y="92579"/>
                    <a:pt x="53493" y="70619"/>
                    <a:pt x="57648" y="64686"/>
                  </a:cubicBezTo>
                  <a:close/>
                  <a:moveTo>
                    <a:pt x="61428" y="154922"/>
                  </a:moveTo>
                  <a:lnTo>
                    <a:pt x="57648" y="64686"/>
                  </a:lnTo>
                  <a:cubicBezTo>
                    <a:pt x="58282" y="64637"/>
                    <a:pt x="58253" y="63945"/>
                    <a:pt x="58876" y="63898"/>
                  </a:cubicBezTo>
                  <a:cubicBezTo>
                    <a:pt x="60794" y="64449"/>
                    <a:pt x="62020" y="63662"/>
                    <a:pt x="63999" y="65623"/>
                  </a:cubicBezTo>
                  <a:cubicBezTo>
                    <a:pt x="71163" y="71391"/>
                    <a:pt x="83805" y="87285"/>
                    <a:pt x="81811" y="114803"/>
                  </a:cubicBezTo>
                  <a:cubicBezTo>
                    <a:pt x="81471" y="121842"/>
                    <a:pt x="74081" y="125896"/>
                    <a:pt x="68066" y="132665"/>
                  </a:cubicBezTo>
                  <a:cubicBezTo>
                    <a:pt x="66528" y="141208"/>
                    <a:pt x="64339" y="149081"/>
                    <a:pt x="61428" y="154922"/>
                  </a:cubicBezTo>
                  <a:close/>
                  <a:moveTo>
                    <a:pt x="69481" y="347260"/>
                  </a:moveTo>
                  <a:lnTo>
                    <a:pt x="62774" y="187092"/>
                  </a:lnTo>
                  <a:cubicBezTo>
                    <a:pt x="67263" y="188863"/>
                    <a:pt x="71207" y="192776"/>
                    <a:pt x="73271" y="196829"/>
                  </a:cubicBezTo>
                  <a:cubicBezTo>
                    <a:pt x="79280" y="204793"/>
                    <a:pt x="82853" y="215050"/>
                    <a:pt x="84226" y="217752"/>
                  </a:cubicBezTo>
                  <a:cubicBezTo>
                    <a:pt x="92367" y="216445"/>
                    <a:pt x="97643" y="206927"/>
                    <a:pt x="104246" y="214152"/>
                  </a:cubicBezTo>
                  <a:cubicBezTo>
                    <a:pt x="107567" y="218111"/>
                    <a:pt x="100519" y="230568"/>
                    <a:pt x="98095" y="232848"/>
                  </a:cubicBezTo>
                  <a:cubicBezTo>
                    <a:pt x="87181" y="258229"/>
                    <a:pt x="85108" y="268909"/>
                    <a:pt x="79942" y="295958"/>
                  </a:cubicBezTo>
                  <a:cubicBezTo>
                    <a:pt x="78345" y="303092"/>
                    <a:pt x="73607" y="325205"/>
                    <a:pt x="69481" y="347260"/>
                  </a:cubicBezTo>
                  <a:close/>
                  <a:moveTo>
                    <a:pt x="154635" y="303685"/>
                  </a:moveTo>
                  <a:lnTo>
                    <a:pt x="154955" y="311381"/>
                  </a:lnTo>
                  <a:cubicBezTo>
                    <a:pt x="154955" y="311381"/>
                    <a:pt x="154955" y="311381"/>
                    <a:pt x="154955" y="311381"/>
                  </a:cubicBezTo>
                  <a:cubicBezTo>
                    <a:pt x="154244" y="309324"/>
                    <a:pt x="154099" y="305834"/>
                    <a:pt x="154635" y="303685"/>
                  </a:cubicBezTo>
                  <a:close/>
                  <a:moveTo>
                    <a:pt x="151324" y="224646"/>
                  </a:moveTo>
                  <a:lnTo>
                    <a:pt x="153727" y="282005"/>
                  </a:lnTo>
                  <a:cubicBezTo>
                    <a:pt x="150581" y="282242"/>
                    <a:pt x="146132" y="281174"/>
                    <a:pt x="141729" y="281503"/>
                  </a:cubicBezTo>
                  <a:cubicBezTo>
                    <a:pt x="131924" y="273117"/>
                    <a:pt x="127376" y="269946"/>
                    <a:pt x="129965" y="256421"/>
                  </a:cubicBezTo>
                  <a:cubicBezTo>
                    <a:pt x="137871" y="249510"/>
                    <a:pt x="146253" y="239062"/>
                    <a:pt x="151324" y="224646"/>
                  </a:cubicBezTo>
                  <a:close/>
                  <a:moveTo>
                    <a:pt x="147926" y="143514"/>
                  </a:moveTo>
                  <a:lnTo>
                    <a:pt x="149188" y="173593"/>
                  </a:lnTo>
                  <a:cubicBezTo>
                    <a:pt x="137250" y="174489"/>
                    <a:pt x="118604" y="180792"/>
                    <a:pt x="115243" y="160700"/>
                  </a:cubicBezTo>
                  <a:cubicBezTo>
                    <a:pt x="120578" y="152579"/>
                    <a:pt x="125661" y="153601"/>
                    <a:pt x="135631" y="150755"/>
                  </a:cubicBezTo>
                  <a:cubicBezTo>
                    <a:pt x="139341" y="149074"/>
                    <a:pt x="143642" y="146642"/>
                    <a:pt x="147927" y="143514"/>
                  </a:cubicBezTo>
                  <a:close/>
                  <a:moveTo>
                    <a:pt x="183784" y="292373"/>
                  </a:moveTo>
                  <a:lnTo>
                    <a:pt x="186450" y="356020"/>
                  </a:lnTo>
                  <a:cubicBezTo>
                    <a:pt x="182253" y="361250"/>
                    <a:pt x="176771" y="365870"/>
                    <a:pt x="170006" y="369891"/>
                  </a:cubicBezTo>
                  <a:cubicBezTo>
                    <a:pt x="167463" y="369373"/>
                    <a:pt x="162381" y="368351"/>
                    <a:pt x="163578" y="366859"/>
                  </a:cubicBezTo>
                  <a:cubicBezTo>
                    <a:pt x="173645" y="351371"/>
                    <a:pt x="184315" y="335130"/>
                    <a:pt x="182619" y="324732"/>
                  </a:cubicBezTo>
                  <a:cubicBezTo>
                    <a:pt x="178743" y="307484"/>
                    <a:pt x="173261" y="312104"/>
                    <a:pt x="154955" y="311381"/>
                  </a:cubicBezTo>
                  <a:lnTo>
                    <a:pt x="154635" y="303685"/>
                  </a:lnTo>
                  <a:cubicBezTo>
                    <a:pt x="155238" y="302931"/>
                    <a:pt x="155861" y="302884"/>
                    <a:pt x="156453" y="302145"/>
                  </a:cubicBezTo>
                  <a:cubicBezTo>
                    <a:pt x="172024" y="297464"/>
                    <a:pt x="178274" y="296300"/>
                    <a:pt x="183784" y="292373"/>
                  </a:cubicBezTo>
                  <a:close/>
                  <a:moveTo>
                    <a:pt x="175262" y="88837"/>
                  </a:moveTo>
                  <a:lnTo>
                    <a:pt x="177752" y="148289"/>
                  </a:lnTo>
                  <a:cubicBezTo>
                    <a:pt x="177118" y="148338"/>
                    <a:pt x="176495" y="148384"/>
                    <a:pt x="175240" y="148479"/>
                  </a:cubicBezTo>
                  <a:cubicBezTo>
                    <a:pt x="170410" y="153756"/>
                    <a:pt x="166136" y="156881"/>
                    <a:pt x="161308" y="162160"/>
                  </a:cubicBezTo>
                  <a:cubicBezTo>
                    <a:pt x="161308" y="162160"/>
                    <a:pt x="156605" y="170232"/>
                    <a:pt x="178952" y="176970"/>
                  </a:cubicBezTo>
                  <a:lnTo>
                    <a:pt x="180066" y="203548"/>
                  </a:lnTo>
                  <a:cubicBezTo>
                    <a:pt x="178838" y="204335"/>
                    <a:pt x="178265" y="205793"/>
                    <a:pt x="178353" y="207885"/>
                  </a:cubicBezTo>
                  <a:cubicBezTo>
                    <a:pt x="178353" y="207885"/>
                    <a:pt x="177506" y="217777"/>
                    <a:pt x="180680" y="218234"/>
                  </a:cubicBezTo>
                  <a:cubicBezTo>
                    <a:pt x="180680" y="218234"/>
                    <a:pt x="180680" y="218234"/>
                    <a:pt x="180680" y="218234"/>
                  </a:cubicBezTo>
                  <a:lnTo>
                    <a:pt x="181266" y="232229"/>
                  </a:lnTo>
                  <a:cubicBezTo>
                    <a:pt x="176894" y="233251"/>
                    <a:pt x="176835" y="231853"/>
                    <a:pt x="175608" y="232653"/>
                  </a:cubicBezTo>
                  <a:cubicBezTo>
                    <a:pt x="167498" y="234664"/>
                    <a:pt x="168453" y="242311"/>
                    <a:pt x="167966" y="245849"/>
                  </a:cubicBezTo>
                  <a:cubicBezTo>
                    <a:pt x="167520" y="250091"/>
                    <a:pt x="168172" y="250748"/>
                    <a:pt x="179487" y="249899"/>
                  </a:cubicBezTo>
                  <a:cubicBezTo>
                    <a:pt x="180742" y="249806"/>
                    <a:pt x="181365" y="249759"/>
                    <a:pt x="181999" y="249711"/>
                  </a:cubicBezTo>
                  <a:lnTo>
                    <a:pt x="182409" y="259499"/>
                  </a:lnTo>
                  <a:cubicBezTo>
                    <a:pt x="178570" y="258384"/>
                    <a:pt x="173518" y="258068"/>
                    <a:pt x="171697" y="259607"/>
                  </a:cubicBezTo>
                  <a:cubicBezTo>
                    <a:pt x="161808" y="279290"/>
                    <a:pt x="166801" y="278208"/>
                    <a:pt x="156238" y="281817"/>
                  </a:cubicBezTo>
                  <a:cubicBezTo>
                    <a:pt x="155604" y="281866"/>
                    <a:pt x="154981" y="281912"/>
                    <a:pt x="153727" y="282005"/>
                  </a:cubicBezTo>
                  <a:lnTo>
                    <a:pt x="151325" y="224646"/>
                  </a:lnTo>
                  <a:cubicBezTo>
                    <a:pt x="154740" y="215972"/>
                    <a:pt x="156221" y="206031"/>
                    <a:pt x="155751" y="194848"/>
                  </a:cubicBezTo>
                  <a:cubicBezTo>
                    <a:pt x="157541" y="192603"/>
                    <a:pt x="160599" y="190274"/>
                    <a:pt x="161797" y="188784"/>
                  </a:cubicBezTo>
                  <a:cubicBezTo>
                    <a:pt x="162216" y="183837"/>
                    <a:pt x="154027" y="183755"/>
                    <a:pt x="152331" y="173356"/>
                  </a:cubicBezTo>
                  <a:cubicBezTo>
                    <a:pt x="151066" y="173451"/>
                    <a:pt x="150443" y="173500"/>
                    <a:pt x="149188" y="173593"/>
                  </a:cubicBezTo>
                  <a:lnTo>
                    <a:pt x="147927" y="143514"/>
                  </a:lnTo>
                  <a:cubicBezTo>
                    <a:pt x="159601" y="136320"/>
                    <a:pt x="171838" y="127682"/>
                    <a:pt x="172891" y="122702"/>
                  </a:cubicBezTo>
                  <a:cubicBezTo>
                    <a:pt x="174097" y="121207"/>
                    <a:pt x="175946" y="120362"/>
                    <a:pt x="175889" y="118964"/>
                  </a:cubicBezTo>
                  <a:cubicBezTo>
                    <a:pt x="175567" y="111268"/>
                    <a:pt x="174387" y="98026"/>
                    <a:pt x="175262" y="88837"/>
                  </a:cubicBezTo>
                  <a:close/>
                  <a:moveTo>
                    <a:pt x="204407" y="212942"/>
                  </a:moveTo>
                  <a:lnTo>
                    <a:pt x="208948" y="321355"/>
                  </a:lnTo>
                  <a:cubicBezTo>
                    <a:pt x="206757" y="329239"/>
                    <a:pt x="203418" y="340013"/>
                    <a:pt x="193059" y="348512"/>
                  </a:cubicBezTo>
                  <a:cubicBezTo>
                    <a:pt x="191298" y="351449"/>
                    <a:pt x="188874" y="353740"/>
                    <a:pt x="186450" y="356020"/>
                  </a:cubicBezTo>
                  <a:lnTo>
                    <a:pt x="183784" y="292373"/>
                  </a:lnTo>
                  <a:cubicBezTo>
                    <a:pt x="185634" y="291539"/>
                    <a:pt x="186831" y="290035"/>
                    <a:pt x="188029" y="288542"/>
                  </a:cubicBezTo>
                  <a:cubicBezTo>
                    <a:pt x="191574" y="282666"/>
                    <a:pt x="191872" y="274924"/>
                    <a:pt x="189545" y="264574"/>
                  </a:cubicBezTo>
                  <a:cubicBezTo>
                    <a:pt x="188834" y="262529"/>
                    <a:pt x="185601" y="260662"/>
                    <a:pt x="182409" y="259499"/>
                  </a:cubicBezTo>
                  <a:lnTo>
                    <a:pt x="181999" y="249711"/>
                  </a:lnTo>
                  <a:cubicBezTo>
                    <a:pt x="187022" y="249335"/>
                    <a:pt x="190703" y="246948"/>
                    <a:pt x="196126" y="240931"/>
                  </a:cubicBezTo>
                  <a:cubicBezTo>
                    <a:pt x="200224" y="233611"/>
                    <a:pt x="200136" y="231508"/>
                    <a:pt x="199307" y="226653"/>
                  </a:cubicBezTo>
                  <a:cubicBezTo>
                    <a:pt x="197389" y="226103"/>
                    <a:pt x="190514" y="227315"/>
                    <a:pt x="190514" y="227315"/>
                  </a:cubicBezTo>
                  <a:cubicBezTo>
                    <a:pt x="188626" y="227456"/>
                    <a:pt x="186853" y="230406"/>
                    <a:pt x="184372" y="231287"/>
                  </a:cubicBezTo>
                  <a:cubicBezTo>
                    <a:pt x="183146" y="232087"/>
                    <a:pt x="182523" y="232134"/>
                    <a:pt x="181266" y="232229"/>
                  </a:cubicBezTo>
                  <a:lnTo>
                    <a:pt x="180680" y="218234"/>
                  </a:lnTo>
                  <a:cubicBezTo>
                    <a:pt x="193932" y="218641"/>
                    <a:pt x="197613" y="216268"/>
                    <a:pt x="204407" y="212942"/>
                  </a:cubicBezTo>
                  <a:close/>
                  <a:moveTo>
                    <a:pt x="199724" y="101040"/>
                  </a:moveTo>
                  <a:cubicBezTo>
                    <a:pt x="199724" y="101040"/>
                    <a:pt x="199724" y="101040"/>
                    <a:pt x="199724" y="101040"/>
                  </a:cubicBezTo>
                  <a:cubicBezTo>
                    <a:pt x="195264" y="99972"/>
                    <a:pt x="194608" y="69152"/>
                    <a:pt x="178592" y="78063"/>
                  </a:cubicBezTo>
                  <a:cubicBezTo>
                    <a:pt x="176760" y="79602"/>
                    <a:pt x="175681" y="83903"/>
                    <a:pt x="175262" y="88837"/>
                  </a:cubicBezTo>
                  <a:lnTo>
                    <a:pt x="177752" y="148289"/>
                  </a:lnTo>
                  <a:cubicBezTo>
                    <a:pt x="189631" y="145996"/>
                    <a:pt x="194314" y="152657"/>
                    <a:pt x="195922" y="160963"/>
                  </a:cubicBezTo>
                  <a:cubicBezTo>
                    <a:pt x="194307" y="167403"/>
                    <a:pt x="196935" y="170010"/>
                    <a:pt x="192057" y="173876"/>
                  </a:cubicBezTo>
                  <a:cubicBezTo>
                    <a:pt x="185827" y="175747"/>
                    <a:pt x="187152" y="177050"/>
                    <a:pt x="179575" y="176923"/>
                  </a:cubicBezTo>
                  <a:cubicBezTo>
                    <a:pt x="179575" y="176923"/>
                    <a:pt x="178952" y="176970"/>
                    <a:pt x="178952" y="176970"/>
                  </a:cubicBezTo>
                  <a:lnTo>
                    <a:pt x="180066" y="203548"/>
                  </a:lnTo>
                  <a:cubicBezTo>
                    <a:pt x="183054" y="199810"/>
                    <a:pt x="187970" y="196637"/>
                    <a:pt x="187970" y="196637"/>
                  </a:cubicBezTo>
                  <a:cubicBezTo>
                    <a:pt x="191076" y="195708"/>
                    <a:pt x="197931" y="193791"/>
                    <a:pt x="203617" y="194060"/>
                  </a:cubicBezTo>
                  <a:lnTo>
                    <a:pt x="199724" y="101040"/>
                  </a:lnTo>
                  <a:close/>
                  <a:moveTo>
                    <a:pt x="197907" y="57673"/>
                  </a:moveTo>
                  <a:lnTo>
                    <a:pt x="198521" y="72359"/>
                  </a:lnTo>
                  <a:cubicBezTo>
                    <a:pt x="195746" y="66249"/>
                    <a:pt x="194257" y="60751"/>
                    <a:pt x="197907" y="57673"/>
                  </a:cubicBezTo>
                  <a:close/>
                  <a:moveTo>
                    <a:pt x="235776" y="360037"/>
                  </a:moveTo>
                  <a:lnTo>
                    <a:pt x="236509" y="377521"/>
                  </a:lnTo>
                  <a:cubicBezTo>
                    <a:pt x="231455" y="377205"/>
                    <a:pt x="226421" y="377583"/>
                    <a:pt x="223909" y="377771"/>
                  </a:cubicBezTo>
                  <a:cubicBezTo>
                    <a:pt x="221366" y="377254"/>
                    <a:pt x="221972" y="376515"/>
                    <a:pt x="222536" y="375069"/>
                  </a:cubicBezTo>
                  <a:cubicBezTo>
                    <a:pt x="228610" y="369699"/>
                    <a:pt x="233469" y="365126"/>
                    <a:pt x="235776" y="360037"/>
                  </a:cubicBezTo>
                  <a:close/>
                  <a:moveTo>
                    <a:pt x="233493" y="305486"/>
                  </a:moveTo>
                  <a:cubicBezTo>
                    <a:pt x="233493" y="305486"/>
                    <a:pt x="232830" y="304827"/>
                    <a:pt x="232207" y="304873"/>
                  </a:cubicBezTo>
                  <a:cubicBezTo>
                    <a:pt x="229209" y="308611"/>
                    <a:pt x="231273" y="312665"/>
                    <a:pt x="234048" y="318773"/>
                  </a:cubicBezTo>
                  <a:lnTo>
                    <a:pt x="233493" y="305486"/>
                  </a:lnTo>
                  <a:close/>
                  <a:moveTo>
                    <a:pt x="224034" y="79565"/>
                  </a:moveTo>
                  <a:lnTo>
                    <a:pt x="231325" y="253728"/>
                  </a:lnTo>
                  <a:cubicBezTo>
                    <a:pt x="227392" y="265243"/>
                    <a:pt x="217997" y="266656"/>
                    <a:pt x="221463" y="274105"/>
                  </a:cubicBezTo>
                  <a:cubicBezTo>
                    <a:pt x="224093" y="276725"/>
                    <a:pt x="228524" y="277088"/>
                    <a:pt x="232234" y="275407"/>
                  </a:cubicBezTo>
                  <a:lnTo>
                    <a:pt x="233140" y="297084"/>
                  </a:lnTo>
                  <a:cubicBezTo>
                    <a:pt x="228768" y="298119"/>
                    <a:pt x="225624" y="298356"/>
                    <a:pt x="215323" y="308250"/>
                  </a:cubicBezTo>
                  <a:cubicBezTo>
                    <a:pt x="211642" y="310625"/>
                    <a:pt x="210562" y="314927"/>
                    <a:pt x="208948" y="321353"/>
                  </a:cubicBezTo>
                  <a:lnTo>
                    <a:pt x="204407" y="212941"/>
                  </a:lnTo>
                  <a:cubicBezTo>
                    <a:pt x="205030" y="212892"/>
                    <a:pt x="205635" y="212152"/>
                    <a:pt x="206890" y="212059"/>
                  </a:cubicBezTo>
                  <a:cubicBezTo>
                    <a:pt x="209909" y="209027"/>
                    <a:pt x="214680" y="202350"/>
                    <a:pt x="211300" y="196994"/>
                  </a:cubicBezTo>
                  <a:cubicBezTo>
                    <a:pt x="209955" y="194986"/>
                    <a:pt x="206780" y="194528"/>
                    <a:pt x="203617" y="194059"/>
                  </a:cubicBezTo>
                  <a:lnTo>
                    <a:pt x="199724" y="101039"/>
                  </a:lnTo>
                  <a:cubicBezTo>
                    <a:pt x="204804" y="102059"/>
                    <a:pt x="205252" y="97817"/>
                    <a:pt x="205798" y="95667"/>
                  </a:cubicBezTo>
                  <a:cubicBezTo>
                    <a:pt x="208103" y="90579"/>
                    <a:pt x="202007" y="80523"/>
                    <a:pt x="198521" y="72358"/>
                  </a:cubicBezTo>
                  <a:lnTo>
                    <a:pt x="197907" y="57672"/>
                  </a:lnTo>
                  <a:cubicBezTo>
                    <a:pt x="198530" y="57625"/>
                    <a:pt x="199133" y="56884"/>
                    <a:pt x="199756" y="56836"/>
                  </a:cubicBezTo>
                  <a:cubicBezTo>
                    <a:pt x="217867" y="52660"/>
                    <a:pt x="213381" y="81071"/>
                    <a:pt x="224034" y="79565"/>
                  </a:cubicBezTo>
                  <a:close/>
                  <a:moveTo>
                    <a:pt x="236509" y="377520"/>
                  </a:moveTo>
                  <a:lnTo>
                    <a:pt x="235776" y="360036"/>
                  </a:lnTo>
                  <a:cubicBezTo>
                    <a:pt x="238113" y="355653"/>
                    <a:pt x="239192" y="351365"/>
                    <a:pt x="240214" y="345666"/>
                  </a:cubicBezTo>
                  <a:cubicBezTo>
                    <a:pt x="241605" y="333633"/>
                    <a:pt x="237446" y="324836"/>
                    <a:pt x="234048" y="318772"/>
                  </a:cubicBezTo>
                  <a:lnTo>
                    <a:pt x="233493" y="305485"/>
                  </a:lnTo>
                  <a:cubicBezTo>
                    <a:pt x="237290" y="305894"/>
                    <a:pt x="243064" y="308267"/>
                    <a:pt x="249548" y="312694"/>
                  </a:cubicBezTo>
                  <a:cubicBezTo>
                    <a:pt x="261894" y="321587"/>
                    <a:pt x="273339" y="338974"/>
                    <a:pt x="278832" y="349792"/>
                  </a:cubicBezTo>
                  <a:cubicBezTo>
                    <a:pt x="279446" y="364479"/>
                    <a:pt x="281521" y="383971"/>
                    <a:pt x="255535" y="380300"/>
                  </a:cubicBezTo>
                  <a:cubicBezTo>
                    <a:pt x="251639" y="377788"/>
                    <a:pt x="244073" y="377659"/>
                    <a:pt x="236509" y="377520"/>
                  </a:cubicBezTo>
                  <a:close/>
                  <a:moveTo>
                    <a:pt x="275607" y="242685"/>
                  </a:moveTo>
                  <a:cubicBezTo>
                    <a:pt x="269239" y="241053"/>
                    <a:pt x="261701" y="241619"/>
                    <a:pt x="254789" y="242137"/>
                  </a:cubicBezTo>
                  <a:cubicBezTo>
                    <a:pt x="252277" y="242325"/>
                    <a:pt x="246591" y="242057"/>
                    <a:pt x="244108" y="242939"/>
                  </a:cubicBezTo>
                  <a:cubicBezTo>
                    <a:pt x="243505" y="243691"/>
                    <a:pt x="244136" y="243643"/>
                    <a:pt x="244196" y="245042"/>
                  </a:cubicBezTo>
                  <a:cubicBezTo>
                    <a:pt x="248579" y="259446"/>
                    <a:pt x="240879" y="271244"/>
                    <a:pt x="232234" y="275406"/>
                  </a:cubicBezTo>
                  <a:lnTo>
                    <a:pt x="233140" y="297084"/>
                  </a:lnTo>
                  <a:cubicBezTo>
                    <a:pt x="238797" y="296659"/>
                    <a:pt x="246275" y="294695"/>
                    <a:pt x="267052" y="279111"/>
                  </a:cubicBezTo>
                  <a:cubicBezTo>
                    <a:pt x="270070" y="276079"/>
                    <a:pt x="273701" y="272293"/>
                    <a:pt x="276660" y="267863"/>
                  </a:cubicBezTo>
                  <a:lnTo>
                    <a:pt x="275607" y="242685"/>
                  </a:lnTo>
                  <a:close/>
                  <a:moveTo>
                    <a:pt x="267084" y="39147"/>
                  </a:moveTo>
                  <a:lnTo>
                    <a:pt x="267758" y="55234"/>
                  </a:lnTo>
                  <a:cubicBezTo>
                    <a:pt x="266970" y="66525"/>
                    <a:pt x="263643" y="77300"/>
                    <a:pt x="256932" y="82707"/>
                  </a:cubicBezTo>
                  <a:cubicBezTo>
                    <a:pt x="246604" y="91909"/>
                    <a:pt x="236215" y="99700"/>
                    <a:pt x="230345" y="109959"/>
                  </a:cubicBezTo>
                  <a:cubicBezTo>
                    <a:pt x="226442" y="122180"/>
                    <a:pt x="227552" y="118598"/>
                    <a:pt x="228371" y="138172"/>
                  </a:cubicBezTo>
                  <a:cubicBezTo>
                    <a:pt x="235888" y="136911"/>
                    <a:pt x="245938" y="136157"/>
                    <a:pt x="252937" y="137743"/>
                  </a:cubicBezTo>
                  <a:cubicBezTo>
                    <a:pt x="263307" y="144673"/>
                    <a:pt x="275032" y="153623"/>
                    <a:pt x="251404" y="176446"/>
                  </a:cubicBezTo>
                  <a:cubicBezTo>
                    <a:pt x="248326" y="178080"/>
                    <a:pt x="243867" y="177012"/>
                    <a:pt x="239495" y="178036"/>
                  </a:cubicBezTo>
                  <a:cubicBezTo>
                    <a:pt x="239758" y="184332"/>
                    <a:pt x="235603" y="190255"/>
                    <a:pt x="242768" y="196035"/>
                  </a:cubicBezTo>
                  <a:cubicBezTo>
                    <a:pt x="248691" y="201907"/>
                    <a:pt x="247396" y="216030"/>
                    <a:pt x="247778" y="225126"/>
                  </a:cubicBezTo>
                  <a:cubicBezTo>
                    <a:pt x="242976" y="231094"/>
                    <a:pt x="238069" y="234268"/>
                    <a:pt x="233991" y="242296"/>
                  </a:cubicBezTo>
                  <a:cubicBezTo>
                    <a:pt x="233574" y="247241"/>
                    <a:pt x="233087" y="250790"/>
                    <a:pt x="231325" y="253727"/>
                  </a:cubicBezTo>
                  <a:lnTo>
                    <a:pt x="224034" y="79565"/>
                  </a:lnTo>
                  <a:cubicBezTo>
                    <a:pt x="224626" y="78826"/>
                    <a:pt x="224626" y="78826"/>
                    <a:pt x="225260" y="78777"/>
                  </a:cubicBezTo>
                  <a:cubicBezTo>
                    <a:pt x="250748" y="70548"/>
                    <a:pt x="223597" y="24166"/>
                    <a:pt x="247385" y="20283"/>
                  </a:cubicBezTo>
                  <a:cubicBezTo>
                    <a:pt x="256186" y="19622"/>
                    <a:pt x="265448" y="30148"/>
                    <a:pt x="267025" y="37749"/>
                  </a:cubicBezTo>
                  <a:cubicBezTo>
                    <a:pt x="267054" y="38455"/>
                    <a:pt x="267084" y="39147"/>
                    <a:pt x="267084" y="39147"/>
                  </a:cubicBezTo>
                  <a:close/>
                  <a:moveTo>
                    <a:pt x="267758" y="55234"/>
                  </a:moveTo>
                  <a:lnTo>
                    <a:pt x="267084" y="39147"/>
                  </a:lnTo>
                  <a:cubicBezTo>
                    <a:pt x="267922" y="43999"/>
                    <a:pt x="268157" y="49592"/>
                    <a:pt x="267758" y="55234"/>
                  </a:cubicBezTo>
                  <a:close/>
                  <a:moveTo>
                    <a:pt x="276660" y="267863"/>
                  </a:moveTo>
                  <a:lnTo>
                    <a:pt x="275607" y="242685"/>
                  </a:lnTo>
                  <a:cubicBezTo>
                    <a:pt x="278781" y="243143"/>
                    <a:pt x="281350" y="244350"/>
                    <a:pt x="283952" y="246265"/>
                  </a:cubicBezTo>
                  <a:cubicBezTo>
                    <a:pt x="285500" y="253163"/>
                    <a:pt x="285704" y="258062"/>
                    <a:pt x="277263" y="267111"/>
                  </a:cubicBezTo>
                  <a:cubicBezTo>
                    <a:pt x="277263" y="267111"/>
                    <a:pt x="276631" y="267160"/>
                    <a:pt x="276660" y="267863"/>
                  </a:cubicBezTo>
                  <a:close/>
                </a:path>
              </a:pathLst>
            </a:custGeom>
            <a:solidFill>
              <a:srgbClr val="005197"/>
            </a:solidFill>
            <a:ln w="9525" cap="flat">
              <a:noFill/>
              <a:prstDash val="solid"/>
              <a:miter/>
            </a:ln>
          </p:spPr>
          <p:txBody>
            <a:bodyPr/>
            <a:lstStyle/>
            <a:p>
              <a:endParaRPr lang="zh-CN" altLang="en-US">
                <a:latin typeface="思源黑体 CN Normal" panose="020B0400000000000000" pitchFamily="34" charset="-122"/>
                <a:ea typeface="思源黑体 CN Normal" panose="020B0400000000000000" pitchFamily="34" charset="-122"/>
              </a:endParaRPr>
            </a:p>
          </p:txBody>
        </p:sp>
        <p:sp>
          <p:nvSpPr>
            <p:cNvPr id="15" name="任意多边形: 形状 13"/>
            <p:cNvSpPr/>
            <p:nvPr/>
          </p:nvSpPr>
          <p:spPr>
            <a:xfrm>
              <a:off x="1368489" y="598827"/>
              <a:ext cx="193282" cy="254807"/>
            </a:xfrm>
            <a:custGeom>
              <a:avLst/>
              <a:gdLst/>
              <a:ahLst/>
              <a:cxnLst/>
              <a:rect l="0" t="0" r="0" b="0"/>
              <a:pathLst>
                <a:path w="348226" h="459073">
                  <a:moveTo>
                    <a:pt x="94863" y="384654"/>
                  </a:moveTo>
                  <a:lnTo>
                    <a:pt x="96322" y="428718"/>
                  </a:lnTo>
                  <a:cubicBezTo>
                    <a:pt x="82206" y="437562"/>
                    <a:pt x="71163" y="440490"/>
                    <a:pt x="60648" y="439813"/>
                  </a:cubicBezTo>
                  <a:cubicBezTo>
                    <a:pt x="44920" y="439508"/>
                    <a:pt x="52078" y="438281"/>
                    <a:pt x="25672" y="432316"/>
                  </a:cubicBezTo>
                  <a:cubicBezTo>
                    <a:pt x="20350" y="429846"/>
                    <a:pt x="17972" y="417196"/>
                    <a:pt x="22423" y="413313"/>
                  </a:cubicBezTo>
                  <a:cubicBezTo>
                    <a:pt x="29544" y="410664"/>
                    <a:pt x="39940" y="407795"/>
                    <a:pt x="52891" y="403306"/>
                  </a:cubicBezTo>
                  <a:cubicBezTo>
                    <a:pt x="68442" y="397928"/>
                    <a:pt x="81981" y="391267"/>
                    <a:pt x="94863" y="384654"/>
                  </a:cubicBezTo>
                  <a:close/>
                  <a:moveTo>
                    <a:pt x="92393" y="310007"/>
                  </a:moveTo>
                  <a:lnTo>
                    <a:pt x="94016" y="359062"/>
                  </a:lnTo>
                  <a:cubicBezTo>
                    <a:pt x="92733" y="359861"/>
                    <a:pt x="91426" y="359954"/>
                    <a:pt x="88813" y="360139"/>
                  </a:cubicBezTo>
                  <a:cubicBezTo>
                    <a:pt x="85540" y="360372"/>
                    <a:pt x="76392" y="361022"/>
                    <a:pt x="73731" y="359788"/>
                  </a:cubicBezTo>
                  <a:cubicBezTo>
                    <a:pt x="73543" y="354104"/>
                    <a:pt x="73942" y="346236"/>
                    <a:pt x="76438" y="342489"/>
                  </a:cubicBezTo>
                  <a:cubicBezTo>
                    <a:pt x="77676" y="340271"/>
                    <a:pt x="79560" y="337996"/>
                    <a:pt x="80819" y="336481"/>
                  </a:cubicBezTo>
                  <a:cubicBezTo>
                    <a:pt x="83338" y="333453"/>
                    <a:pt x="85845" y="329709"/>
                    <a:pt x="87705" y="326728"/>
                  </a:cubicBezTo>
                  <a:cubicBezTo>
                    <a:pt x="88225" y="322418"/>
                    <a:pt x="88131" y="319576"/>
                    <a:pt x="87966" y="314596"/>
                  </a:cubicBezTo>
                  <a:cubicBezTo>
                    <a:pt x="89873" y="313034"/>
                    <a:pt x="91132" y="311522"/>
                    <a:pt x="92393" y="310007"/>
                  </a:cubicBezTo>
                  <a:close/>
                  <a:moveTo>
                    <a:pt x="90017" y="238215"/>
                  </a:moveTo>
                  <a:lnTo>
                    <a:pt x="91193" y="273754"/>
                  </a:lnTo>
                  <a:cubicBezTo>
                    <a:pt x="89285" y="275313"/>
                    <a:pt x="87367" y="276874"/>
                    <a:pt x="85459" y="278433"/>
                  </a:cubicBezTo>
                  <a:cubicBezTo>
                    <a:pt x="79053" y="283161"/>
                    <a:pt x="72968" y="297145"/>
                    <a:pt x="65056" y="295563"/>
                  </a:cubicBezTo>
                  <a:cubicBezTo>
                    <a:pt x="53166" y="292843"/>
                    <a:pt x="41888" y="288666"/>
                    <a:pt x="35283" y="286992"/>
                  </a:cubicBezTo>
                  <a:cubicBezTo>
                    <a:pt x="18754" y="282471"/>
                    <a:pt x="21662" y="271575"/>
                    <a:pt x="20309" y="270246"/>
                  </a:cubicBezTo>
                  <a:cubicBezTo>
                    <a:pt x="22827" y="267219"/>
                    <a:pt x="26006" y="264145"/>
                    <a:pt x="43007" y="262935"/>
                  </a:cubicBezTo>
                  <a:cubicBezTo>
                    <a:pt x="52648" y="257258"/>
                    <a:pt x="65481" y="249224"/>
                    <a:pt x="75195" y="245672"/>
                  </a:cubicBezTo>
                  <a:cubicBezTo>
                    <a:pt x="80352" y="243175"/>
                    <a:pt x="85518" y="240665"/>
                    <a:pt x="90017" y="238215"/>
                  </a:cubicBezTo>
                  <a:close/>
                  <a:moveTo>
                    <a:pt x="94016" y="359062"/>
                  </a:moveTo>
                  <a:cubicBezTo>
                    <a:pt x="94016" y="359062"/>
                    <a:pt x="94674" y="359016"/>
                    <a:pt x="94674" y="359016"/>
                  </a:cubicBezTo>
                  <a:cubicBezTo>
                    <a:pt x="95982" y="358923"/>
                    <a:pt x="96629" y="358877"/>
                    <a:pt x="98573" y="358021"/>
                  </a:cubicBezTo>
                  <a:cubicBezTo>
                    <a:pt x="103752" y="356229"/>
                    <a:pt x="109521" y="352251"/>
                    <a:pt x="113935" y="346959"/>
                  </a:cubicBezTo>
                  <a:cubicBezTo>
                    <a:pt x="113841" y="344115"/>
                    <a:pt x="113746" y="341262"/>
                    <a:pt x="113652" y="338420"/>
                  </a:cubicBezTo>
                  <a:cubicBezTo>
                    <a:pt x="113560" y="335578"/>
                    <a:pt x="113441" y="332031"/>
                    <a:pt x="113347" y="329176"/>
                  </a:cubicBezTo>
                  <a:cubicBezTo>
                    <a:pt x="110710" y="328659"/>
                    <a:pt x="104566" y="321254"/>
                    <a:pt x="102458" y="317132"/>
                  </a:cubicBezTo>
                  <a:cubicBezTo>
                    <a:pt x="99610" y="310212"/>
                    <a:pt x="100174" y="307324"/>
                    <a:pt x="96195" y="306170"/>
                  </a:cubicBezTo>
                  <a:cubicBezTo>
                    <a:pt x="94936" y="307696"/>
                    <a:pt x="93652" y="308494"/>
                    <a:pt x="92393" y="310007"/>
                  </a:cubicBezTo>
                  <a:lnTo>
                    <a:pt x="94016" y="359062"/>
                  </a:lnTo>
                  <a:close/>
                  <a:moveTo>
                    <a:pt x="183314" y="324921"/>
                  </a:moveTo>
                  <a:lnTo>
                    <a:pt x="184396" y="357616"/>
                  </a:lnTo>
                  <a:cubicBezTo>
                    <a:pt x="160803" y="377104"/>
                    <a:pt x="132665" y="398352"/>
                    <a:pt x="106575" y="421586"/>
                  </a:cubicBezTo>
                  <a:cubicBezTo>
                    <a:pt x="102749" y="424706"/>
                    <a:pt x="99547" y="427064"/>
                    <a:pt x="96322" y="428718"/>
                  </a:cubicBezTo>
                  <a:lnTo>
                    <a:pt x="94863" y="384654"/>
                  </a:lnTo>
                  <a:cubicBezTo>
                    <a:pt x="98713" y="382237"/>
                    <a:pt x="102574" y="379819"/>
                    <a:pt x="105788" y="378167"/>
                  </a:cubicBezTo>
                  <a:cubicBezTo>
                    <a:pt x="124331" y="364029"/>
                    <a:pt x="147393" y="348133"/>
                    <a:pt x="169893" y="335138"/>
                  </a:cubicBezTo>
                  <a:cubicBezTo>
                    <a:pt x="175027" y="331925"/>
                    <a:pt x="179510" y="328758"/>
                    <a:pt x="183314" y="324921"/>
                  </a:cubicBezTo>
                  <a:close/>
                  <a:moveTo>
                    <a:pt x="179103" y="197671"/>
                  </a:moveTo>
                  <a:lnTo>
                    <a:pt x="179927" y="222557"/>
                  </a:lnTo>
                  <a:cubicBezTo>
                    <a:pt x="179927" y="222557"/>
                    <a:pt x="179302" y="223307"/>
                    <a:pt x="178644" y="223355"/>
                  </a:cubicBezTo>
                  <a:cubicBezTo>
                    <a:pt x="168353" y="229077"/>
                    <a:pt x="155415" y="234271"/>
                    <a:pt x="145149" y="240698"/>
                  </a:cubicBezTo>
                  <a:cubicBezTo>
                    <a:pt x="139568" y="250360"/>
                    <a:pt x="142347" y="255152"/>
                    <a:pt x="154272" y="259297"/>
                  </a:cubicBezTo>
                  <a:cubicBezTo>
                    <a:pt x="162843" y="260818"/>
                    <a:pt x="170036" y="260305"/>
                    <a:pt x="176571" y="259841"/>
                  </a:cubicBezTo>
                  <a:cubicBezTo>
                    <a:pt x="178537" y="259701"/>
                    <a:pt x="179844" y="259609"/>
                    <a:pt x="181127" y="258812"/>
                  </a:cubicBezTo>
                  <a:lnTo>
                    <a:pt x="181643" y="274443"/>
                  </a:lnTo>
                  <a:cubicBezTo>
                    <a:pt x="172142" y="284384"/>
                    <a:pt x="161274" y="312231"/>
                    <a:pt x="148455" y="320982"/>
                  </a:cubicBezTo>
                  <a:cubicBezTo>
                    <a:pt x="142545" y="320697"/>
                    <a:pt x="139353" y="323054"/>
                    <a:pt x="133351" y="319927"/>
                  </a:cubicBezTo>
                  <a:cubicBezTo>
                    <a:pt x="123238" y="311380"/>
                    <a:pt x="122955" y="302844"/>
                    <a:pt x="125969" y="294800"/>
                  </a:cubicBezTo>
                  <a:cubicBezTo>
                    <a:pt x="127760" y="289681"/>
                    <a:pt x="129560" y="284561"/>
                    <a:pt x="130796" y="282343"/>
                  </a:cubicBezTo>
                  <a:cubicBezTo>
                    <a:pt x="133739" y="272152"/>
                    <a:pt x="134106" y="263578"/>
                    <a:pt x="128644" y="256847"/>
                  </a:cubicBezTo>
                  <a:cubicBezTo>
                    <a:pt x="110171" y="253169"/>
                    <a:pt x="101376" y="264483"/>
                    <a:pt x="91193" y="273753"/>
                  </a:cubicBezTo>
                  <a:lnTo>
                    <a:pt x="90017" y="238215"/>
                  </a:lnTo>
                  <a:cubicBezTo>
                    <a:pt x="126783" y="220638"/>
                    <a:pt x="155110" y="205086"/>
                    <a:pt x="179102" y="197671"/>
                  </a:cubicBezTo>
                  <a:close/>
                  <a:moveTo>
                    <a:pt x="176727" y="125879"/>
                  </a:moveTo>
                  <a:lnTo>
                    <a:pt x="177975" y="163554"/>
                  </a:lnTo>
                  <a:cubicBezTo>
                    <a:pt x="170946" y="169045"/>
                    <a:pt x="162540" y="172491"/>
                    <a:pt x="156075" y="175080"/>
                  </a:cubicBezTo>
                  <a:cubicBezTo>
                    <a:pt x="147647" y="177823"/>
                    <a:pt x="139783" y="177663"/>
                    <a:pt x="134485" y="175910"/>
                  </a:cubicBezTo>
                  <a:cubicBezTo>
                    <a:pt x="121922" y="172531"/>
                    <a:pt x="116600" y="170060"/>
                    <a:pt x="108490" y="162796"/>
                  </a:cubicBezTo>
                  <a:cubicBezTo>
                    <a:pt x="140832" y="149807"/>
                    <a:pt x="150322" y="139869"/>
                    <a:pt x="176727" y="125879"/>
                  </a:cubicBezTo>
                  <a:close/>
                  <a:moveTo>
                    <a:pt x="177975" y="163554"/>
                  </a:moveTo>
                  <a:lnTo>
                    <a:pt x="176727" y="125879"/>
                  </a:lnTo>
                  <a:cubicBezTo>
                    <a:pt x="178034" y="125786"/>
                    <a:pt x="178659" y="125023"/>
                    <a:pt x="179317" y="124977"/>
                  </a:cubicBezTo>
                  <a:cubicBezTo>
                    <a:pt x="188395" y="122199"/>
                    <a:pt x="199980" y="135621"/>
                    <a:pt x="195103" y="146656"/>
                  </a:cubicBezTo>
                  <a:cubicBezTo>
                    <a:pt x="190113" y="154144"/>
                    <a:pt x="184391" y="159531"/>
                    <a:pt x="177975" y="163554"/>
                  </a:cubicBezTo>
                  <a:close/>
                  <a:moveTo>
                    <a:pt x="209314" y="179855"/>
                  </a:moveTo>
                  <a:lnTo>
                    <a:pt x="210160" y="205444"/>
                  </a:lnTo>
                  <a:cubicBezTo>
                    <a:pt x="205628" y="207191"/>
                    <a:pt x="200471" y="209688"/>
                    <a:pt x="197268" y="212059"/>
                  </a:cubicBezTo>
                  <a:cubicBezTo>
                    <a:pt x="196645" y="212822"/>
                    <a:pt x="197527" y="219881"/>
                    <a:pt x="201035" y="226754"/>
                  </a:cubicBezTo>
                  <a:cubicBezTo>
                    <a:pt x="203814" y="231547"/>
                    <a:pt x="202108" y="239508"/>
                    <a:pt x="202930" y="244429"/>
                  </a:cubicBezTo>
                  <a:cubicBezTo>
                    <a:pt x="203742" y="249363"/>
                    <a:pt x="207179" y="254111"/>
                    <a:pt x="211924" y="258753"/>
                  </a:cubicBezTo>
                  <a:lnTo>
                    <a:pt x="214300" y="330556"/>
                  </a:lnTo>
                  <a:cubicBezTo>
                    <a:pt x="206058" y="338984"/>
                    <a:pt x="195875" y="348254"/>
                    <a:pt x="184396" y="357616"/>
                  </a:cubicBezTo>
                  <a:lnTo>
                    <a:pt x="183314" y="324921"/>
                  </a:lnTo>
                  <a:cubicBezTo>
                    <a:pt x="196665" y="312563"/>
                    <a:pt x="202011" y="295797"/>
                    <a:pt x="193359" y="272185"/>
                  </a:cubicBezTo>
                  <a:cubicBezTo>
                    <a:pt x="190722" y="271668"/>
                    <a:pt x="190698" y="270951"/>
                    <a:pt x="186778" y="271230"/>
                  </a:cubicBezTo>
                  <a:cubicBezTo>
                    <a:pt x="185495" y="272039"/>
                    <a:pt x="183551" y="272882"/>
                    <a:pt x="181643" y="274443"/>
                  </a:cubicBezTo>
                  <a:lnTo>
                    <a:pt x="181127" y="258812"/>
                  </a:lnTo>
                  <a:cubicBezTo>
                    <a:pt x="185023" y="257817"/>
                    <a:pt x="186918" y="255550"/>
                    <a:pt x="188131" y="252616"/>
                  </a:cubicBezTo>
                  <a:cubicBezTo>
                    <a:pt x="187873" y="244793"/>
                    <a:pt x="187614" y="236971"/>
                    <a:pt x="187355" y="229151"/>
                  </a:cubicBezTo>
                  <a:cubicBezTo>
                    <a:pt x="185953" y="226400"/>
                    <a:pt x="183847" y="222278"/>
                    <a:pt x="179927" y="222557"/>
                  </a:cubicBezTo>
                  <a:lnTo>
                    <a:pt x="179102" y="197671"/>
                  </a:lnTo>
                  <a:cubicBezTo>
                    <a:pt x="181057" y="197531"/>
                    <a:pt x="182375" y="197439"/>
                    <a:pt x="183659" y="196640"/>
                  </a:cubicBezTo>
                  <a:cubicBezTo>
                    <a:pt x="195232" y="190121"/>
                    <a:pt x="203568" y="184537"/>
                    <a:pt x="209314" y="179855"/>
                  </a:cubicBezTo>
                  <a:close/>
                  <a:moveTo>
                    <a:pt x="204042" y="20614"/>
                  </a:moveTo>
                  <a:lnTo>
                    <a:pt x="206137" y="83880"/>
                  </a:lnTo>
                  <a:cubicBezTo>
                    <a:pt x="205266" y="77538"/>
                    <a:pt x="203053" y="69855"/>
                    <a:pt x="201476" y="62128"/>
                  </a:cubicBezTo>
                  <a:cubicBezTo>
                    <a:pt x="197132" y="49618"/>
                    <a:pt x="193423" y="36331"/>
                    <a:pt x="190316" y="21589"/>
                  </a:cubicBezTo>
                  <a:cubicBezTo>
                    <a:pt x="195544" y="21217"/>
                    <a:pt x="200089" y="20189"/>
                    <a:pt x="204042" y="20614"/>
                  </a:cubicBezTo>
                  <a:close/>
                  <a:moveTo>
                    <a:pt x="236976" y="263386"/>
                  </a:moveTo>
                  <a:lnTo>
                    <a:pt x="238248" y="301780"/>
                  </a:lnTo>
                  <a:cubicBezTo>
                    <a:pt x="235633" y="301966"/>
                    <a:pt x="233692" y="302808"/>
                    <a:pt x="232455" y="305040"/>
                  </a:cubicBezTo>
                  <a:cubicBezTo>
                    <a:pt x="228794" y="313140"/>
                    <a:pt x="222542" y="322130"/>
                    <a:pt x="214300" y="330556"/>
                  </a:cubicBezTo>
                  <a:lnTo>
                    <a:pt x="211924" y="258753"/>
                  </a:lnTo>
                  <a:cubicBezTo>
                    <a:pt x="213973" y="261466"/>
                    <a:pt x="216009" y="263452"/>
                    <a:pt x="218036" y="265451"/>
                  </a:cubicBezTo>
                  <a:cubicBezTo>
                    <a:pt x="223461" y="270763"/>
                    <a:pt x="234598" y="270677"/>
                    <a:pt x="236412" y="266276"/>
                  </a:cubicBezTo>
                  <a:cubicBezTo>
                    <a:pt x="237048" y="265524"/>
                    <a:pt x="237024" y="264808"/>
                    <a:pt x="236976" y="263386"/>
                  </a:cubicBezTo>
                  <a:close/>
                  <a:moveTo>
                    <a:pt x="229048" y="23827"/>
                  </a:moveTo>
                  <a:lnTo>
                    <a:pt x="236506" y="249177"/>
                  </a:lnTo>
                  <a:cubicBezTo>
                    <a:pt x="233764" y="225850"/>
                    <a:pt x="222416" y="199582"/>
                    <a:pt x="219850" y="201190"/>
                  </a:cubicBezTo>
                  <a:cubicBezTo>
                    <a:pt x="216623" y="202844"/>
                    <a:pt x="213374" y="203792"/>
                    <a:pt x="210160" y="205444"/>
                  </a:cubicBezTo>
                  <a:lnTo>
                    <a:pt x="209314" y="179855"/>
                  </a:lnTo>
                  <a:cubicBezTo>
                    <a:pt x="212503" y="177484"/>
                    <a:pt x="215048" y="175173"/>
                    <a:pt x="216943" y="172896"/>
                  </a:cubicBezTo>
                  <a:cubicBezTo>
                    <a:pt x="209809" y="135638"/>
                    <a:pt x="212446" y="116217"/>
                    <a:pt x="206137" y="83880"/>
                  </a:cubicBezTo>
                  <a:lnTo>
                    <a:pt x="204042" y="20614"/>
                  </a:lnTo>
                  <a:cubicBezTo>
                    <a:pt x="214497" y="19871"/>
                    <a:pt x="223022" y="19983"/>
                    <a:pt x="229048" y="23827"/>
                  </a:cubicBezTo>
                  <a:close/>
                  <a:moveTo>
                    <a:pt x="259784" y="160586"/>
                  </a:moveTo>
                  <a:lnTo>
                    <a:pt x="260466" y="181198"/>
                  </a:lnTo>
                  <a:cubicBezTo>
                    <a:pt x="254674" y="184468"/>
                    <a:pt x="250259" y="189763"/>
                    <a:pt x="250401" y="194027"/>
                  </a:cubicBezTo>
                  <a:cubicBezTo>
                    <a:pt x="252650" y="202424"/>
                    <a:pt x="255368" y="225034"/>
                    <a:pt x="262725" y="249442"/>
                  </a:cubicBezTo>
                  <a:lnTo>
                    <a:pt x="265643" y="337595"/>
                  </a:lnTo>
                  <a:cubicBezTo>
                    <a:pt x="265619" y="336878"/>
                    <a:pt x="265619" y="336878"/>
                    <a:pt x="265619" y="336878"/>
                  </a:cubicBezTo>
                  <a:cubicBezTo>
                    <a:pt x="251467" y="325065"/>
                    <a:pt x="246253" y="306189"/>
                    <a:pt x="243427" y="299986"/>
                  </a:cubicBezTo>
                  <a:cubicBezTo>
                    <a:pt x="241486" y="300831"/>
                    <a:pt x="240203" y="301640"/>
                    <a:pt x="238248" y="301780"/>
                  </a:cubicBezTo>
                  <a:lnTo>
                    <a:pt x="236976" y="263386"/>
                  </a:lnTo>
                  <a:cubicBezTo>
                    <a:pt x="237483" y="259078"/>
                    <a:pt x="237318" y="254098"/>
                    <a:pt x="236506" y="249177"/>
                  </a:cubicBezTo>
                  <a:lnTo>
                    <a:pt x="229048" y="23827"/>
                  </a:lnTo>
                  <a:cubicBezTo>
                    <a:pt x="235019" y="26251"/>
                    <a:pt x="238457" y="30999"/>
                    <a:pt x="240703" y="39385"/>
                  </a:cubicBezTo>
                  <a:cubicBezTo>
                    <a:pt x="242965" y="48490"/>
                    <a:pt x="243482" y="64132"/>
                    <a:pt x="242552" y="75594"/>
                  </a:cubicBezTo>
                  <a:cubicBezTo>
                    <a:pt x="242728" y="100526"/>
                    <a:pt x="232143" y="97711"/>
                    <a:pt x="242620" y="156816"/>
                  </a:cubicBezTo>
                  <a:cubicBezTo>
                    <a:pt x="244090" y="161701"/>
                    <a:pt x="248789" y="164934"/>
                    <a:pt x="251355" y="163327"/>
                  </a:cubicBezTo>
                  <a:cubicBezTo>
                    <a:pt x="253944" y="162424"/>
                    <a:pt x="257195" y="161489"/>
                    <a:pt x="259784" y="160586"/>
                  </a:cubicBezTo>
                  <a:close/>
                  <a:moveTo>
                    <a:pt x="260466" y="181198"/>
                  </a:moveTo>
                  <a:lnTo>
                    <a:pt x="259784" y="160586"/>
                  </a:lnTo>
                  <a:cubicBezTo>
                    <a:pt x="266930" y="158654"/>
                    <a:pt x="274749" y="157391"/>
                    <a:pt x="279974" y="157019"/>
                  </a:cubicBezTo>
                  <a:cubicBezTo>
                    <a:pt x="281611" y="166874"/>
                    <a:pt x="280939" y="166204"/>
                    <a:pt x="279915" y="174835"/>
                  </a:cubicBezTo>
                  <a:cubicBezTo>
                    <a:pt x="272722" y="175346"/>
                    <a:pt x="266259" y="177936"/>
                    <a:pt x="260466" y="181198"/>
                  </a:cubicBezTo>
                  <a:close/>
                  <a:moveTo>
                    <a:pt x="309086" y="244721"/>
                  </a:moveTo>
                  <a:lnTo>
                    <a:pt x="313980" y="392582"/>
                  </a:lnTo>
                  <a:cubicBezTo>
                    <a:pt x="308847" y="395795"/>
                    <a:pt x="297063" y="395928"/>
                    <a:pt x="291800" y="395583"/>
                  </a:cubicBezTo>
                  <a:cubicBezTo>
                    <a:pt x="278449" y="387986"/>
                    <a:pt x="278344" y="365193"/>
                    <a:pt x="265643" y="337595"/>
                  </a:cubicBezTo>
                  <a:lnTo>
                    <a:pt x="262725" y="249443"/>
                  </a:lnTo>
                  <a:cubicBezTo>
                    <a:pt x="270013" y="271728"/>
                    <a:pt x="281290" y="295871"/>
                    <a:pt x="298831" y="311009"/>
                  </a:cubicBezTo>
                  <a:cubicBezTo>
                    <a:pt x="300867" y="312995"/>
                    <a:pt x="303293" y="307125"/>
                    <a:pt x="302257" y="295802"/>
                  </a:cubicBezTo>
                  <a:cubicBezTo>
                    <a:pt x="302139" y="272292"/>
                    <a:pt x="302200" y="254476"/>
                    <a:pt x="303743" y="241534"/>
                  </a:cubicBezTo>
                  <a:cubicBezTo>
                    <a:pt x="305096" y="242874"/>
                    <a:pt x="307086" y="243441"/>
                    <a:pt x="309086" y="244721"/>
                  </a:cubicBezTo>
                  <a:close/>
                  <a:moveTo>
                    <a:pt x="303629" y="79809"/>
                  </a:moveTo>
                  <a:lnTo>
                    <a:pt x="305888" y="148043"/>
                  </a:lnTo>
                  <a:cubicBezTo>
                    <a:pt x="298647" y="147134"/>
                    <a:pt x="295104" y="138839"/>
                    <a:pt x="297482" y="131547"/>
                  </a:cubicBezTo>
                  <a:cubicBezTo>
                    <a:pt x="299860" y="124245"/>
                    <a:pt x="302709" y="111223"/>
                    <a:pt x="300073" y="110693"/>
                  </a:cubicBezTo>
                  <a:cubicBezTo>
                    <a:pt x="300509" y="104246"/>
                    <a:pt x="295139" y="100354"/>
                    <a:pt x="291704" y="95619"/>
                  </a:cubicBezTo>
                  <a:cubicBezTo>
                    <a:pt x="285487" y="86079"/>
                    <a:pt x="290491" y="78602"/>
                    <a:pt x="303629" y="79809"/>
                  </a:cubicBezTo>
                  <a:cubicBezTo>
                    <a:pt x="303629" y="79809"/>
                    <a:pt x="303629" y="79809"/>
                    <a:pt x="303629" y="79809"/>
                  </a:cubicBezTo>
                  <a:close/>
                  <a:moveTo>
                    <a:pt x="305888" y="148043"/>
                  </a:moveTo>
                  <a:lnTo>
                    <a:pt x="303629" y="79809"/>
                  </a:lnTo>
                  <a:cubicBezTo>
                    <a:pt x="311458" y="78535"/>
                    <a:pt x="320794" y="83569"/>
                    <a:pt x="324137" y="85473"/>
                  </a:cubicBezTo>
                  <a:cubicBezTo>
                    <a:pt x="332861" y="91975"/>
                    <a:pt x="338640" y="107950"/>
                    <a:pt x="339359" y="110040"/>
                  </a:cubicBezTo>
                  <a:cubicBezTo>
                    <a:pt x="341042" y="121317"/>
                    <a:pt x="336709" y="128759"/>
                    <a:pt x="334178" y="131788"/>
                  </a:cubicBezTo>
                  <a:cubicBezTo>
                    <a:pt x="331705" y="136236"/>
                    <a:pt x="329775" y="137080"/>
                    <a:pt x="325949" y="140201"/>
                  </a:cubicBezTo>
                  <a:cubicBezTo>
                    <a:pt x="319568" y="145646"/>
                    <a:pt x="311798" y="148341"/>
                    <a:pt x="307878" y="148620"/>
                  </a:cubicBezTo>
                  <a:cubicBezTo>
                    <a:pt x="307217" y="148666"/>
                    <a:pt x="306570" y="148713"/>
                    <a:pt x="305888" y="148043"/>
                  </a:cubicBezTo>
                  <a:close/>
                  <a:moveTo>
                    <a:pt x="313980" y="392582"/>
                  </a:moveTo>
                  <a:lnTo>
                    <a:pt x="309086" y="244721"/>
                  </a:lnTo>
                  <a:cubicBezTo>
                    <a:pt x="311771" y="246674"/>
                    <a:pt x="315810" y="249942"/>
                    <a:pt x="318668" y="256873"/>
                  </a:cubicBezTo>
                  <a:cubicBezTo>
                    <a:pt x="320094" y="260325"/>
                    <a:pt x="322896" y="265823"/>
                    <a:pt x="324392" y="271427"/>
                  </a:cubicBezTo>
                  <a:cubicBezTo>
                    <a:pt x="325227" y="277066"/>
                    <a:pt x="325462" y="284170"/>
                    <a:pt x="325096" y="292755"/>
                  </a:cubicBezTo>
                  <a:cubicBezTo>
                    <a:pt x="325897" y="316924"/>
                    <a:pt x="323716" y="369806"/>
                    <a:pt x="316547" y="390974"/>
                  </a:cubicBezTo>
                  <a:cubicBezTo>
                    <a:pt x="315898" y="391021"/>
                    <a:pt x="315264" y="391773"/>
                    <a:pt x="313980" y="392582"/>
                  </a:cubicBezTo>
                  <a:close/>
                </a:path>
              </a:pathLst>
            </a:custGeom>
            <a:solidFill>
              <a:srgbClr val="005197"/>
            </a:solidFill>
            <a:ln w="9525" cap="flat">
              <a:noFill/>
              <a:prstDash val="solid"/>
              <a:miter/>
            </a:ln>
          </p:spPr>
          <p:txBody>
            <a:bodyPr/>
            <a:lstStyle/>
            <a:p>
              <a:endParaRPr lang="zh-CN" altLang="en-US">
                <a:latin typeface="思源黑体 CN Normal" panose="020B0400000000000000" pitchFamily="34" charset="-122"/>
                <a:ea typeface="思源黑体 CN Normal" panose="020B0400000000000000" pitchFamily="34" charset="-122"/>
              </a:endParaRPr>
            </a:p>
          </p:txBody>
        </p:sp>
        <p:grpSp>
          <p:nvGrpSpPr>
            <p:cNvPr id="16" name="组合 15"/>
            <p:cNvGrpSpPr/>
            <p:nvPr/>
          </p:nvGrpSpPr>
          <p:grpSpPr>
            <a:xfrm>
              <a:off x="803266" y="510983"/>
              <a:ext cx="415558" cy="418935"/>
              <a:chOff x="2343190" y="157506"/>
              <a:chExt cx="7221309" cy="7279996"/>
            </a:xfrm>
          </p:grpSpPr>
          <p:sp>
            <p:nvSpPr>
              <p:cNvPr id="17" name="任意多边形: 形状 15"/>
              <p:cNvSpPr/>
              <p:nvPr/>
            </p:nvSpPr>
            <p:spPr>
              <a:xfrm>
                <a:off x="2343190" y="157506"/>
                <a:ext cx="7221309" cy="7279996"/>
              </a:xfrm>
              <a:custGeom>
                <a:avLst/>
                <a:gdLst/>
                <a:ahLst/>
                <a:cxnLst/>
                <a:rect l="0" t="0" r="0" b="0"/>
                <a:pathLst>
                  <a:path w="776811" h="783125">
                    <a:moveTo>
                      <a:pt x="394382" y="12103"/>
                    </a:moveTo>
                    <a:cubicBezTo>
                      <a:pt x="604981" y="12103"/>
                      <a:pt x="776747" y="185266"/>
                      <a:pt x="776747" y="397584"/>
                    </a:cubicBezTo>
                    <a:cubicBezTo>
                      <a:pt x="776747" y="609897"/>
                      <a:pt x="604980" y="783060"/>
                      <a:pt x="394382" y="783060"/>
                    </a:cubicBezTo>
                    <a:cubicBezTo>
                      <a:pt x="183774" y="783060"/>
                      <a:pt x="12005" y="609897"/>
                      <a:pt x="12005" y="397584"/>
                    </a:cubicBezTo>
                    <a:cubicBezTo>
                      <a:pt x="12005" y="185267"/>
                      <a:pt x="183772" y="12103"/>
                      <a:pt x="394382" y="12103"/>
                    </a:cubicBezTo>
                    <a:close/>
                  </a:path>
                </a:pathLst>
              </a:custGeom>
              <a:noFill/>
              <a:ln w="5692" cap="flat">
                <a:solidFill>
                  <a:srgbClr val="005197"/>
                </a:solidFill>
                <a:prstDash val="solid"/>
                <a:miter/>
              </a:ln>
            </p:spPr>
            <p:txBody>
              <a:bodyPr/>
              <a:lstStyle/>
              <a:p>
                <a:endParaRPr lang="zh-CN" altLang="en-US">
                  <a:latin typeface="思源黑体 CN Normal" panose="020B0400000000000000" pitchFamily="34" charset="-122"/>
                  <a:ea typeface="思源黑体 CN Normal" panose="020B0400000000000000" pitchFamily="34" charset="-122"/>
                </a:endParaRPr>
              </a:p>
            </p:txBody>
          </p:sp>
          <p:sp>
            <p:nvSpPr>
              <p:cNvPr id="18" name="任意多边形: 形状 16"/>
              <p:cNvSpPr/>
              <p:nvPr/>
            </p:nvSpPr>
            <p:spPr>
              <a:xfrm>
                <a:off x="7901829" y="1333135"/>
                <a:ext cx="996037" cy="753104"/>
              </a:xfrm>
              <a:custGeom>
                <a:avLst/>
                <a:gdLst/>
                <a:ahLst/>
                <a:cxnLst/>
                <a:rect l="0" t="0" r="0" b="0"/>
                <a:pathLst>
                  <a:path w="107146" h="81012">
                    <a:moveTo>
                      <a:pt x="68039" y="51449"/>
                    </a:moveTo>
                    <a:lnTo>
                      <a:pt x="67274" y="51889"/>
                    </a:lnTo>
                    <a:lnTo>
                      <a:pt x="66398" y="51499"/>
                    </a:lnTo>
                    <a:lnTo>
                      <a:pt x="65837" y="50456"/>
                    </a:lnTo>
                    <a:lnTo>
                      <a:pt x="65679" y="49825"/>
                    </a:lnTo>
                    <a:lnTo>
                      <a:pt x="66168" y="49284"/>
                    </a:lnTo>
                    <a:lnTo>
                      <a:pt x="66932" y="48843"/>
                    </a:lnTo>
                    <a:lnTo>
                      <a:pt x="67627" y="48560"/>
                    </a:lnTo>
                    <a:lnTo>
                      <a:pt x="68618" y="48142"/>
                    </a:lnTo>
                    <a:lnTo>
                      <a:pt x="69279" y="48167"/>
                    </a:lnTo>
                    <a:lnTo>
                      <a:pt x="69761" y="48529"/>
                    </a:lnTo>
                    <a:lnTo>
                      <a:pt x="69772" y="48912"/>
                    </a:lnTo>
                    <a:lnTo>
                      <a:pt x="69606" y="49361"/>
                    </a:lnTo>
                    <a:lnTo>
                      <a:pt x="69235" y="49998"/>
                    </a:lnTo>
                    <a:lnTo>
                      <a:pt x="68864" y="50628"/>
                    </a:lnTo>
                    <a:cubicBezTo>
                      <a:pt x="68864" y="50628"/>
                      <a:pt x="68088" y="51438"/>
                      <a:pt x="68039" y="51449"/>
                    </a:cubicBezTo>
                    <a:close/>
                    <a:moveTo>
                      <a:pt x="67432" y="21094"/>
                    </a:moveTo>
                    <a:lnTo>
                      <a:pt x="67307" y="20718"/>
                    </a:lnTo>
                    <a:lnTo>
                      <a:pt x="67072" y="20317"/>
                    </a:lnTo>
                    <a:lnTo>
                      <a:pt x="66519" y="20280"/>
                    </a:lnTo>
                    <a:lnTo>
                      <a:pt x="65960" y="20253"/>
                    </a:lnTo>
                    <a:lnTo>
                      <a:pt x="65824" y="20744"/>
                    </a:lnTo>
                    <a:lnTo>
                      <a:pt x="64516" y="25019"/>
                    </a:lnTo>
                    <a:lnTo>
                      <a:pt x="63885" y="26503"/>
                    </a:lnTo>
                    <a:lnTo>
                      <a:pt x="63691" y="27182"/>
                    </a:lnTo>
                    <a:lnTo>
                      <a:pt x="63505" y="28151"/>
                    </a:lnTo>
                    <a:lnTo>
                      <a:pt x="62726" y="30110"/>
                    </a:lnTo>
                    <a:lnTo>
                      <a:pt x="62222" y="31459"/>
                    </a:lnTo>
                    <a:lnTo>
                      <a:pt x="61673" y="32715"/>
                    </a:lnTo>
                    <a:lnTo>
                      <a:pt x="61309" y="33463"/>
                    </a:lnTo>
                    <a:lnTo>
                      <a:pt x="60576" y="33772"/>
                    </a:lnTo>
                    <a:lnTo>
                      <a:pt x="60392" y="34281"/>
                    </a:lnTo>
                    <a:lnTo>
                      <a:pt x="58694" y="34427"/>
                    </a:lnTo>
                    <a:lnTo>
                      <a:pt x="59438" y="31751"/>
                    </a:lnTo>
                    <a:lnTo>
                      <a:pt x="59921" y="30477"/>
                    </a:lnTo>
                    <a:lnTo>
                      <a:pt x="60103" y="29511"/>
                    </a:lnTo>
                    <a:lnTo>
                      <a:pt x="60164" y="28686"/>
                    </a:lnTo>
                    <a:lnTo>
                      <a:pt x="60199" y="27938"/>
                    </a:lnTo>
                    <a:lnTo>
                      <a:pt x="60162" y="27226"/>
                    </a:lnTo>
                    <a:lnTo>
                      <a:pt x="59995" y="26490"/>
                    </a:lnTo>
                    <a:lnTo>
                      <a:pt x="59892" y="25483"/>
                    </a:lnTo>
                    <a:lnTo>
                      <a:pt x="59684" y="25227"/>
                    </a:lnTo>
                    <a:lnTo>
                      <a:pt x="58872" y="25138"/>
                    </a:lnTo>
                    <a:lnTo>
                      <a:pt x="58385" y="25220"/>
                    </a:lnTo>
                    <a:lnTo>
                      <a:pt x="57872" y="25718"/>
                    </a:lnTo>
                    <a:lnTo>
                      <a:pt x="57468" y="26494"/>
                    </a:lnTo>
                    <a:lnTo>
                      <a:pt x="56560" y="27878"/>
                    </a:lnTo>
                    <a:lnTo>
                      <a:pt x="56211" y="28836"/>
                    </a:lnTo>
                    <a:lnTo>
                      <a:pt x="55549" y="29542"/>
                    </a:lnTo>
                    <a:lnTo>
                      <a:pt x="55064" y="29634"/>
                    </a:lnTo>
                    <a:lnTo>
                      <a:pt x="54958" y="30371"/>
                    </a:lnTo>
                    <a:lnTo>
                      <a:pt x="54623" y="31443"/>
                    </a:lnTo>
                    <a:lnTo>
                      <a:pt x="53669" y="32565"/>
                    </a:lnTo>
                    <a:lnTo>
                      <a:pt x="53179" y="33111"/>
                    </a:lnTo>
                    <a:lnTo>
                      <a:pt x="52686" y="33819"/>
                    </a:lnTo>
                    <a:lnTo>
                      <a:pt x="52330" y="34506"/>
                    </a:lnTo>
                    <a:cubicBezTo>
                      <a:pt x="52330" y="34506"/>
                      <a:pt x="52232" y="35245"/>
                      <a:pt x="52083" y="35455"/>
                    </a:cubicBezTo>
                    <a:cubicBezTo>
                      <a:pt x="51942" y="35656"/>
                      <a:pt x="51332" y="36455"/>
                      <a:pt x="51332" y="36455"/>
                    </a:cubicBezTo>
                    <a:lnTo>
                      <a:pt x="50973" y="37580"/>
                    </a:lnTo>
                    <a:lnTo>
                      <a:pt x="50602" y="38607"/>
                    </a:lnTo>
                    <a:lnTo>
                      <a:pt x="50293" y="39714"/>
                    </a:lnTo>
                    <a:lnTo>
                      <a:pt x="49895" y="40592"/>
                    </a:lnTo>
                    <a:lnTo>
                      <a:pt x="49615" y="41110"/>
                    </a:lnTo>
                    <a:lnTo>
                      <a:pt x="49678" y="41689"/>
                    </a:lnTo>
                    <a:lnTo>
                      <a:pt x="49661" y="42554"/>
                    </a:lnTo>
                    <a:cubicBezTo>
                      <a:pt x="49661" y="42554"/>
                      <a:pt x="49371" y="42908"/>
                      <a:pt x="49516" y="43145"/>
                    </a:cubicBezTo>
                    <a:cubicBezTo>
                      <a:pt x="49661" y="43388"/>
                      <a:pt x="49946" y="43605"/>
                      <a:pt x="49946" y="43605"/>
                    </a:cubicBezTo>
                    <a:lnTo>
                      <a:pt x="50676" y="43750"/>
                    </a:lnTo>
                    <a:lnTo>
                      <a:pt x="51273" y="43302"/>
                    </a:lnTo>
                    <a:cubicBezTo>
                      <a:pt x="51273" y="43302"/>
                      <a:pt x="51699" y="42915"/>
                      <a:pt x="51863" y="42740"/>
                    </a:cubicBezTo>
                    <a:cubicBezTo>
                      <a:pt x="52036" y="42576"/>
                      <a:pt x="52512" y="42209"/>
                      <a:pt x="52512" y="42209"/>
                    </a:cubicBezTo>
                    <a:lnTo>
                      <a:pt x="53225" y="41579"/>
                    </a:lnTo>
                    <a:lnTo>
                      <a:pt x="53879" y="41154"/>
                    </a:lnTo>
                    <a:lnTo>
                      <a:pt x="54353" y="40847"/>
                    </a:lnTo>
                    <a:lnTo>
                      <a:pt x="55015" y="40867"/>
                    </a:lnTo>
                    <a:lnTo>
                      <a:pt x="55364" y="41099"/>
                    </a:lnTo>
                    <a:lnTo>
                      <a:pt x="55443" y="41605"/>
                    </a:lnTo>
                    <a:lnTo>
                      <a:pt x="55066" y="41864"/>
                    </a:lnTo>
                    <a:lnTo>
                      <a:pt x="54794" y="42140"/>
                    </a:lnTo>
                    <a:lnTo>
                      <a:pt x="54715" y="42647"/>
                    </a:lnTo>
                    <a:cubicBezTo>
                      <a:pt x="54715" y="42647"/>
                      <a:pt x="54741" y="42793"/>
                      <a:pt x="54787" y="43041"/>
                    </a:cubicBezTo>
                    <a:cubicBezTo>
                      <a:pt x="54829" y="43297"/>
                      <a:pt x="54717" y="43658"/>
                      <a:pt x="54717" y="43658"/>
                    </a:cubicBezTo>
                    <a:lnTo>
                      <a:pt x="54645" y="44266"/>
                    </a:lnTo>
                    <a:lnTo>
                      <a:pt x="54485" y="44821"/>
                    </a:lnTo>
                    <a:lnTo>
                      <a:pt x="54482" y="45551"/>
                    </a:lnTo>
                    <a:lnTo>
                      <a:pt x="54781" y="46318"/>
                    </a:lnTo>
                    <a:lnTo>
                      <a:pt x="54871" y="46939"/>
                    </a:lnTo>
                    <a:lnTo>
                      <a:pt x="55448" y="47625"/>
                    </a:lnTo>
                    <a:lnTo>
                      <a:pt x="55761" y="47988"/>
                    </a:lnTo>
                    <a:lnTo>
                      <a:pt x="56571" y="48532"/>
                    </a:lnTo>
                    <a:cubicBezTo>
                      <a:pt x="56571" y="48532"/>
                      <a:pt x="56801" y="48554"/>
                      <a:pt x="57016" y="48472"/>
                    </a:cubicBezTo>
                    <a:cubicBezTo>
                      <a:pt x="57235" y="48379"/>
                      <a:pt x="57297" y="48401"/>
                      <a:pt x="57584" y="48158"/>
                    </a:cubicBezTo>
                    <a:cubicBezTo>
                      <a:pt x="57874" y="47910"/>
                      <a:pt x="58429" y="47382"/>
                      <a:pt x="58429" y="47382"/>
                    </a:cubicBezTo>
                    <a:lnTo>
                      <a:pt x="58973" y="46685"/>
                    </a:lnTo>
                    <a:lnTo>
                      <a:pt x="59785" y="45761"/>
                    </a:lnTo>
                    <a:lnTo>
                      <a:pt x="60684" y="44173"/>
                    </a:lnTo>
                    <a:lnTo>
                      <a:pt x="62158" y="42030"/>
                    </a:lnTo>
                    <a:lnTo>
                      <a:pt x="62821" y="41322"/>
                    </a:lnTo>
                    <a:lnTo>
                      <a:pt x="63343" y="40933"/>
                    </a:lnTo>
                    <a:cubicBezTo>
                      <a:pt x="63343" y="40933"/>
                      <a:pt x="63492" y="40721"/>
                      <a:pt x="63797" y="40692"/>
                    </a:cubicBezTo>
                    <a:cubicBezTo>
                      <a:pt x="64097" y="40659"/>
                      <a:pt x="64540" y="40769"/>
                      <a:pt x="64540" y="40769"/>
                    </a:cubicBezTo>
                    <a:cubicBezTo>
                      <a:pt x="64540" y="40769"/>
                      <a:pt x="64819" y="40696"/>
                      <a:pt x="65100" y="40906"/>
                    </a:cubicBezTo>
                    <a:cubicBezTo>
                      <a:pt x="65387" y="41121"/>
                      <a:pt x="65501" y="40929"/>
                      <a:pt x="65808" y="41181"/>
                    </a:cubicBezTo>
                    <a:cubicBezTo>
                      <a:pt x="66118" y="41435"/>
                      <a:pt x="66592" y="41517"/>
                      <a:pt x="66592" y="41517"/>
                    </a:cubicBezTo>
                    <a:lnTo>
                      <a:pt x="67103" y="41636"/>
                    </a:lnTo>
                    <a:lnTo>
                      <a:pt x="67791" y="41992"/>
                    </a:lnTo>
                    <a:lnTo>
                      <a:pt x="68487" y="42258"/>
                    </a:lnTo>
                    <a:lnTo>
                      <a:pt x="69084" y="42437"/>
                    </a:lnTo>
                    <a:lnTo>
                      <a:pt x="69288" y="42974"/>
                    </a:lnTo>
                    <a:lnTo>
                      <a:pt x="68801" y="43237"/>
                    </a:lnTo>
                    <a:lnTo>
                      <a:pt x="68048" y="43332"/>
                    </a:lnTo>
                    <a:lnTo>
                      <a:pt x="66493" y="43439"/>
                    </a:lnTo>
                    <a:cubicBezTo>
                      <a:pt x="66493" y="43439"/>
                      <a:pt x="66089" y="43757"/>
                      <a:pt x="65804" y="43726"/>
                    </a:cubicBezTo>
                    <a:cubicBezTo>
                      <a:pt x="65506" y="43691"/>
                      <a:pt x="64766" y="43890"/>
                      <a:pt x="64766" y="43890"/>
                    </a:cubicBezTo>
                    <a:lnTo>
                      <a:pt x="63555" y="44392"/>
                    </a:lnTo>
                    <a:lnTo>
                      <a:pt x="62467" y="44927"/>
                    </a:lnTo>
                    <a:lnTo>
                      <a:pt x="61518" y="45597"/>
                    </a:lnTo>
                    <a:lnTo>
                      <a:pt x="60732" y="46278"/>
                    </a:lnTo>
                    <a:lnTo>
                      <a:pt x="60375" y="47132"/>
                    </a:lnTo>
                    <a:lnTo>
                      <a:pt x="60234" y="48180"/>
                    </a:lnTo>
                    <a:lnTo>
                      <a:pt x="60254" y="49018"/>
                    </a:lnTo>
                    <a:lnTo>
                      <a:pt x="60572" y="50381"/>
                    </a:lnTo>
                    <a:lnTo>
                      <a:pt x="60927" y="51902"/>
                    </a:lnTo>
                    <a:lnTo>
                      <a:pt x="61814" y="53406"/>
                    </a:lnTo>
                    <a:lnTo>
                      <a:pt x="62645" y="54720"/>
                    </a:lnTo>
                    <a:lnTo>
                      <a:pt x="63713" y="55438"/>
                    </a:lnTo>
                    <a:lnTo>
                      <a:pt x="64639" y="55735"/>
                    </a:lnTo>
                    <a:lnTo>
                      <a:pt x="65433" y="56069"/>
                    </a:lnTo>
                    <a:lnTo>
                      <a:pt x="66828" y="56064"/>
                    </a:lnTo>
                    <a:lnTo>
                      <a:pt x="67864" y="55896"/>
                    </a:lnTo>
                    <a:lnTo>
                      <a:pt x="68700" y="55690"/>
                    </a:lnTo>
                    <a:lnTo>
                      <a:pt x="69775" y="55213"/>
                    </a:lnTo>
                    <a:lnTo>
                      <a:pt x="70694" y="54675"/>
                    </a:lnTo>
                    <a:lnTo>
                      <a:pt x="71843" y="53702"/>
                    </a:lnTo>
                    <a:lnTo>
                      <a:pt x="72392" y="52627"/>
                    </a:lnTo>
                    <a:lnTo>
                      <a:pt x="73344" y="51776"/>
                    </a:lnTo>
                    <a:lnTo>
                      <a:pt x="74063" y="50792"/>
                    </a:lnTo>
                    <a:lnTo>
                      <a:pt x="74991" y="49631"/>
                    </a:lnTo>
                    <a:lnTo>
                      <a:pt x="76632" y="50314"/>
                    </a:lnTo>
                    <a:lnTo>
                      <a:pt x="77314" y="50657"/>
                    </a:lnTo>
                    <a:lnTo>
                      <a:pt x="78365" y="51159"/>
                    </a:lnTo>
                    <a:lnTo>
                      <a:pt x="78920" y="51648"/>
                    </a:lnTo>
                    <a:lnTo>
                      <a:pt x="79313" y="52121"/>
                    </a:lnTo>
                    <a:lnTo>
                      <a:pt x="79740" y="52570"/>
                    </a:lnTo>
                    <a:lnTo>
                      <a:pt x="80330" y="52928"/>
                    </a:lnTo>
                    <a:lnTo>
                      <a:pt x="80769" y="53494"/>
                    </a:lnTo>
                    <a:lnTo>
                      <a:pt x="81157" y="54246"/>
                    </a:lnTo>
                    <a:lnTo>
                      <a:pt x="81390" y="54823"/>
                    </a:lnTo>
                    <a:lnTo>
                      <a:pt x="81021" y="55299"/>
                    </a:lnTo>
                    <a:lnTo>
                      <a:pt x="80460" y="55717"/>
                    </a:lnTo>
                    <a:lnTo>
                      <a:pt x="79797" y="56139"/>
                    </a:lnTo>
                    <a:lnTo>
                      <a:pt x="78014" y="56677"/>
                    </a:lnTo>
                    <a:lnTo>
                      <a:pt x="77400" y="56637"/>
                    </a:lnTo>
                    <a:lnTo>
                      <a:pt x="76507" y="56862"/>
                    </a:lnTo>
                    <a:lnTo>
                      <a:pt x="75384" y="57050"/>
                    </a:lnTo>
                    <a:lnTo>
                      <a:pt x="74280" y="57190"/>
                    </a:lnTo>
                    <a:lnTo>
                      <a:pt x="72528" y="57146"/>
                    </a:lnTo>
                    <a:lnTo>
                      <a:pt x="71168" y="57296"/>
                    </a:lnTo>
                    <a:lnTo>
                      <a:pt x="70165" y="57334"/>
                    </a:lnTo>
                    <a:lnTo>
                      <a:pt x="69016" y="57575"/>
                    </a:lnTo>
                    <a:lnTo>
                      <a:pt x="67146" y="57880"/>
                    </a:lnTo>
                    <a:lnTo>
                      <a:pt x="66175" y="57785"/>
                    </a:lnTo>
                    <a:cubicBezTo>
                      <a:pt x="59723" y="55228"/>
                      <a:pt x="53805" y="51573"/>
                      <a:pt x="48187" y="47280"/>
                    </a:cubicBezTo>
                    <a:lnTo>
                      <a:pt x="47382" y="46561"/>
                    </a:lnTo>
                    <a:lnTo>
                      <a:pt x="46609" y="46161"/>
                    </a:lnTo>
                    <a:lnTo>
                      <a:pt x="46078" y="46446"/>
                    </a:lnTo>
                    <a:lnTo>
                      <a:pt x="45545" y="47187"/>
                    </a:lnTo>
                    <a:lnTo>
                      <a:pt x="45905" y="48253"/>
                    </a:lnTo>
                    <a:lnTo>
                      <a:pt x="46355" y="49483"/>
                    </a:lnTo>
                    <a:lnTo>
                      <a:pt x="46827" y="50810"/>
                    </a:lnTo>
                    <a:lnTo>
                      <a:pt x="47145" y="51548"/>
                    </a:lnTo>
                    <a:lnTo>
                      <a:pt x="47842" y="52444"/>
                    </a:lnTo>
                    <a:cubicBezTo>
                      <a:pt x="47842" y="52444"/>
                      <a:pt x="48202" y="52787"/>
                      <a:pt x="48384" y="53003"/>
                    </a:cubicBezTo>
                    <a:cubicBezTo>
                      <a:pt x="48566" y="53218"/>
                      <a:pt x="48992" y="53676"/>
                      <a:pt x="49279" y="53879"/>
                    </a:cubicBezTo>
                    <a:cubicBezTo>
                      <a:pt x="49564" y="54091"/>
                      <a:pt x="51760" y="54527"/>
                      <a:pt x="51760" y="54527"/>
                    </a:cubicBezTo>
                    <a:lnTo>
                      <a:pt x="53089" y="54961"/>
                    </a:lnTo>
                    <a:lnTo>
                      <a:pt x="53978" y="55454"/>
                    </a:lnTo>
                    <a:lnTo>
                      <a:pt x="55149" y="56265"/>
                    </a:lnTo>
                    <a:lnTo>
                      <a:pt x="56016" y="56719"/>
                    </a:lnTo>
                    <a:lnTo>
                      <a:pt x="56904" y="57039"/>
                    </a:lnTo>
                    <a:lnTo>
                      <a:pt x="57608" y="57325"/>
                    </a:lnTo>
                    <a:lnTo>
                      <a:pt x="58277" y="57727"/>
                    </a:lnTo>
                    <a:lnTo>
                      <a:pt x="58600" y="58085"/>
                    </a:lnTo>
                    <a:lnTo>
                      <a:pt x="58916" y="58448"/>
                    </a:lnTo>
                    <a:lnTo>
                      <a:pt x="59210" y="59041"/>
                    </a:lnTo>
                    <a:lnTo>
                      <a:pt x="58802" y="59355"/>
                    </a:lnTo>
                    <a:lnTo>
                      <a:pt x="58144" y="59614"/>
                    </a:lnTo>
                    <a:lnTo>
                      <a:pt x="53357" y="60534"/>
                    </a:lnTo>
                    <a:lnTo>
                      <a:pt x="51979" y="60748"/>
                    </a:lnTo>
                    <a:lnTo>
                      <a:pt x="51128" y="60859"/>
                    </a:lnTo>
                    <a:lnTo>
                      <a:pt x="50132" y="60708"/>
                    </a:lnTo>
                    <a:lnTo>
                      <a:pt x="49347" y="60485"/>
                    </a:lnTo>
                    <a:cubicBezTo>
                      <a:pt x="39715" y="55162"/>
                      <a:pt x="30604" y="49839"/>
                      <a:pt x="25103" y="44690"/>
                    </a:cubicBezTo>
                    <a:lnTo>
                      <a:pt x="24172" y="44007"/>
                    </a:lnTo>
                    <a:lnTo>
                      <a:pt x="23571" y="43439"/>
                    </a:lnTo>
                    <a:lnTo>
                      <a:pt x="23069" y="43593"/>
                    </a:lnTo>
                    <a:lnTo>
                      <a:pt x="22578" y="43854"/>
                    </a:lnTo>
                    <a:lnTo>
                      <a:pt x="22211" y="44597"/>
                    </a:lnTo>
                    <a:lnTo>
                      <a:pt x="21915" y="45924"/>
                    </a:lnTo>
                    <a:lnTo>
                      <a:pt x="21751" y="46926"/>
                    </a:lnTo>
                    <a:lnTo>
                      <a:pt x="21713" y="48134"/>
                    </a:lnTo>
                    <a:lnTo>
                      <a:pt x="21867" y="49500"/>
                    </a:lnTo>
                    <a:lnTo>
                      <a:pt x="21974" y="51232"/>
                    </a:lnTo>
                    <a:lnTo>
                      <a:pt x="22086" y="52338"/>
                    </a:lnTo>
                    <a:lnTo>
                      <a:pt x="22187" y="53519"/>
                    </a:lnTo>
                    <a:lnTo>
                      <a:pt x="22472" y="54456"/>
                    </a:lnTo>
                    <a:lnTo>
                      <a:pt x="22913" y="55292"/>
                    </a:lnTo>
                    <a:lnTo>
                      <a:pt x="23514" y="56312"/>
                    </a:lnTo>
                    <a:lnTo>
                      <a:pt x="24186" y="56719"/>
                    </a:lnTo>
                    <a:lnTo>
                      <a:pt x="24923" y="57150"/>
                    </a:lnTo>
                    <a:lnTo>
                      <a:pt x="26151" y="57583"/>
                    </a:lnTo>
                    <a:lnTo>
                      <a:pt x="27886" y="57973"/>
                    </a:lnTo>
                    <a:lnTo>
                      <a:pt x="41496" y="61243"/>
                    </a:lnTo>
                    <a:lnTo>
                      <a:pt x="43067" y="61794"/>
                    </a:lnTo>
                    <a:lnTo>
                      <a:pt x="43769" y="62252"/>
                    </a:lnTo>
                    <a:lnTo>
                      <a:pt x="43990" y="62727"/>
                    </a:lnTo>
                    <a:lnTo>
                      <a:pt x="43911" y="63515"/>
                    </a:lnTo>
                    <a:lnTo>
                      <a:pt x="43253" y="64045"/>
                    </a:lnTo>
                    <a:lnTo>
                      <a:pt x="42354" y="64795"/>
                    </a:lnTo>
                    <a:lnTo>
                      <a:pt x="40899" y="65976"/>
                    </a:lnTo>
                    <a:lnTo>
                      <a:pt x="38670" y="67586"/>
                    </a:lnTo>
                    <a:lnTo>
                      <a:pt x="36562" y="69119"/>
                    </a:lnTo>
                    <a:lnTo>
                      <a:pt x="34261" y="70791"/>
                    </a:lnTo>
                    <a:lnTo>
                      <a:pt x="32089" y="72314"/>
                    </a:lnTo>
                    <a:lnTo>
                      <a:pt x="30166" y="73612"/>
                    </a:lnTo>
                    <a:lnTo>
                      <a:pt x="29018" y="74417"/>
                    </a:lnTo>
                    <a:lnTo>
                      <a:pt x="28211" y="74603"/>
                    </a:lnTo>
                    <a:lnTo>
                      <a:pt x="27647" y="74462"/>
                    </a:lnTo>
                    <a:lnTo>
                      <a:pt x="26860" y="74409"/>
                    </a:lnTo>
                    <a:lnTo>
                      <a:pt x="25941" y="73772"/>
                    </a:lnTo>
                    <a:lnTo>
                      <a:pt x="25035" y="73230"/>
                    </a:lnTo>
                    <a:lnTo>
                      <a:pt x="22861" y="69634"/>
                    </a:lnTo>
                    <a:lnTo>
                      <a:pt x="22317" y="68356"/>
                    </a:lnTo>
                    <a:lnTo>
                      <a:pt x="21860" y="67575"/>
                    </a:lnTo>
                    <a:lnTo>
                      <a:pt x="21090" y="67456"/>
                    </a:lnTo>
                    <a:lnTo>
                      <a:pt x="20362" y="67590"/>
                    </a:lnTo>
                    <a:lnTo>
                      <a:pt x="20274" y="68440"/>
                    </a:lnTo>
                    <a:lnTo>
                      <a:pt x="20090" y="69402"/>
                    </a:lnTo>
                    <a:lnTo>
                      <a:pt x="20845" y="71332"/>
                    </a:lnTo>
                    <a:lnTo>
                      <a:pt x="22211" y="75744"/>
                    </a:lnTo>
                    <a:lnTo>
                      <a:pt x="22909" y="77934"/>
                    </a:lnTo>
                    <a:lnTo>
                      <a:pt x="23328" y="79920"/>
                    </a:lnTo>
                    <a:lnTo>
                      <a:pt x="23878" y="81138"/>
                    </a:lnTo>
                    <a:cubicBezTo>
                      <a:pt x="23878" y="81138"/>
                      <a:pt x="24216" y="82158"/>
                      <a:pt x="24642" y="82326"/>
                    </a:cubicBezTo>
                    <a:cubicBezTo>
                      <a:pt x="25067" y="82505"/>
                      <a:pt x="25949" y="83277"/>
                      <a:pt x="26191" y="83124"/>
                    </a:cubicBezTo>
                    <a:cubicBezTo>
                      <a:pt x="26423" y="82971"/>
                      <a:pt x="27494" y="82783"/>
                      <a:pt x="27494" y="82783"/>
                    </a:cubicBezTo>
                    <a:lnTo>
                      <a:pt x="28378" y="82547"/>
                    </a:lnTo>
                    <a:lnTo>
                      <a:pt x="29466" y="81841"/>
                    </a:lnTo>
                    <a:lnTo>
                      <a:pt x="30334" y="81109"/>
                    </a:lnTo>
                    <a:lnTo>
                      <a:pt x="44521" y="69371"/>
                    </a:lnTo>
                    <a:lnTo>
                      <a:pt x="46497" y="67977"/>
                    </a:lnTo>
                    <a:lnTo>
                      <a:pt x="47456" y="67237"/>
                    </a:lnTo>
                    <a:lnTo>
                      <a:pt x="48134" y="66732"/>
                    </a:lnTo>
                    <a:lnTo>
                      <a:pt x="48895" y="66301"/>
                    </a:lnTo>
                    <a:lnTo>
                      <a:pt x="49437" y="66120"/>
                    </a:lnTo>
                    <a:lnTo>
                      <a:pt x="50040" y="66228"/>
                    </a:lnTo>
                    <a:lnTo>
                      <a:pt x="50773" y="66544"/>
                    </a:lnTo>
                    <a:lnTo>
                      <a:pt x="51471" y="66823"/>
                    </a:lnTo>
                    <a:lnTo>
                      <a:pt x="51933" y="67708"/>
                    </a:lnTo>
                    <a:lnTo>
                      <a:pt x="51966" y="68413"/>
                    </a:lnTo>
                    <a:lnTo>
                      <a:pt x="51734" y="69189"/>
                    </a:lnTo>
                    <a:lnTo>
                      <a:pt x="50872" y="70023"/>
                    </a:lnTo>
                    <a:lnTo>
                      <a:pt x="50051" y="70618"/>
                    </a:lnTo>
                    <a:lnTo>
                      <a:pt x="49312" y="70925"/>
                    </a:lnTo>
                    <a:lnTo>
                      <a:pt x="48669" y="71288"/>
                    </a:lnTo>
                    <a:lnTo>
                      <a:pt x="48208" y="71697"/>
                    </a:lnTo>
                    <a:lnTo>
                      <a:pt x="48184" y="72219"/>
                    </a:lnTo>
                    <a:cubicBezTo>
                      <a:pt x="48184" y="72219"/>
                      <a:pt x="48614" y="72847"/>
                      <a:pt x="48939" y="73029"/>
                    </a:cubicBezTo>
                    <a:cubicBezTo>
                      <a:pt x="49268" y="73212"/>
                      <a:pt x="50415" y="73703"/>
                      <a:pt x="50415" y="73703"/>
                    </a:cubicBezTo>
                    <a:lnTo>
                      <a:pt x="51723" y="74367"/>
                    </a:lnTo>
                    <a:lnTo>
                      <a:pt x="53304" y="75322"/>
                    </a:lnTo>
                    <a:lnTo>
                      <a:pt x="54855" y="76118"/>
                    </a:lnTo>
                    <a:lnTo>
                      <a:pt x="55932" y="76487"/>
                    </a:lnTo>
                    <a:lnTo>
                      <a:pt x="56615" y="76543"/>
                    </a:lnTo>
                    <a:cubicBezTo>
                      <a:pt x="56615" y="76543"/>
                      <a:pt x="56926" y="76631"/>
                      <a:pt x="57264" y="76470"/>
                    </a:cubicBezTo>
                    <a:cubicBezTo>
                      <a:pt x="57597" y="76304"/>
                      <a:pt x="57940" y="76253"/>
                      <a:pt x="57940" y="76253"/>
                    </a:cubicBezTo>
                    <a:lnTo>
                      <a:pt x="58306" y="75680"/>
                    </a:lnTo>
                    <a:lnTo>
                      <a:pt x="58569" y="74939"/>
                    </a:lnTo>
                    <a:lnTo>
                      <a:pt x="59026" y="72779"/>
                    </a:lnTo>
                    <a:lnTo>
                      <a:pt x="59124" y="71043"/>
                    </a:lnTo>
                    <a:lnTo>
                      <a:pt x="59050" y="70178"/>
                    </a:lnTo>
                    <a:lnTo>
                      <a:pt x="58539" y="68765"/>
                    </a:lnTo>
                    <a:lnTo>
                      <a:pt x="57771" y="66839"/>
                    </a:lnTo>
                    <a:lnTo>
                      <a:pt x="56759" y="65195"/>
                    </a:lnTo>
                    <a:lnTo>
                      <a:pt x="56415" y="64793"/>
                    </a:lnTo>
                    <a:lnTo>
                      <a:pt x="56360" y="64437"/>
                    </a:lnTo>
                    <a:lnTo>
                      <a:pt x="56924" y="64578"/>
                    </a:lnTo>
                    <a:lnTo>
                      <a:pt x="59635" y="65237"/>
                    </a:lnTo>
                    <a:lnTo>
                      <a:pt x="61267" y="65812"/>
                    </a:lnTo>
                    <a:lnTo>
                      <a:pt x="62255" y="66299"/>
                    </a:lnTo>
                    <a:lnTo>
                      <a:pt x="63492" y="66564"/>
                    </a:lnTo>
                    <a:lnTo>
                      <a:pt x="64569" y="66936"/>
                    </a:lnTo>
                    <a:lnTo>
                      <a:pt x="65225" y="67407"/>
                    </a:lnTo>
                    <a:lnTo>
                      <a:pt x="65683" y="67732"/>
                    </a:lnTo>
                    <a:lnTo>
                      <a:pt x="66287" y="67843"/>
                    </a:lnTo>
                    <a:lnTo>
                      <a:pt x="66980" y="67736"/>
                    </a:lnTo>
                    <a:lnTo>
                      <a:pt x="67601" y="67332"/>
                    </a:lnTo>
                    <a:cubicBezTo>
                      <a:pt x="67601" y="67332"/>
                      <a:pt x="67818" y="67245"/>
                      <a:pt x="67919" y="66954"/>
                    </a:cubicBezTo>
                    <a:cubicBezTo>
                      <a:pt x="68024" y="66668"/>
                      <a:pt x="68230" y="65850"/>
                      <a:pt x="68230" y="65850"/>
                    </a:cubicBezTo>
                    <a:lnTo>
                      <a:pt x="68403" y="64390"/>
                    </a:lnTo>
                    <a:lnTo>
                      <a:pt x="68592" y="62796"/>
                    </a:lnTo>
                    <a:lnTo>
                      <a:pt x="68759" y="61799"/>
                    </a:lnTo>
                    <a:lnTo>
                      <a:pt x="68917" y="61246"/>
                    </a:lnTo>
                    <a:lnTo>
                      <a:pt x="69263" y="61018"/>
                    </a:lnTo>
                    <a:lnTo>
                      <a:pt x="69810" y="60662"/>
                    </a:lnTo>
                    <a:cubicBezTo>
                      <a:pt x="69810" y="60662"/>
                      <a:pt x="71863" y="60388"/>
                      <a:pt x="74305" y="61341"/>
                    </a:cubicBezTo>
                    <a:cubicBezTo>
                      <a:pt x="76753" y="62303"/>
                      <a:pt x="78367" y="62968"/>
                      <a:pt x="80427" y="64516"/>
                    </a:cubicBezTo>
                    <a:lnTo>
                      <a:pt x="81881" y="65600"/>
                    </a:lnTo>
                    <a:lnTo>
                      <a:pt x="82816" y="65733"/>
                    </a:lnTo>
                    <a:lnTo>
                      <a:pt x="83900" y="66095"/>
                    </a:lnTo>
                    <a:lnTo>
                      <a:pt x="85749" y="64673"/>
                    </a:lnTo>
                    <a:lnTo>
                      <a:pt x="86664" y="63961"/>
                    </a:lnTo>
                    <a:lnTo>
                      <a:pt x="87833" y="63094"/>
                    </a:lnTo>
                    <a:cubicBezTo>
                      <a:pt x="89153" y="61184"/>
                      <a:pt x="89926" y="59054"/>
                      <a:pt x="89952" y="56644"/>
                    </a:cubicBezTo>
                    <a:cubicBezTo>
                      <a:pt x="90119" y="54795"/>
                      <a:pt x="89397" y="53516"/>
                      <a:pt x="87798" y="52807"/>
                    </a:cubicBezTo>
                    <a:lnTo>
                      <a:pt x="76742" y="46022"/>
                    </a:lnTo>
                    <a:lnTo>
                      <a:pt x="78093" y="46044"/>
                    </a:lnTo>
                    <a:lnTo>
                      <a:pt x="79446" y="46238"/>
                    </a:lnTo>
                    <a:lnTo>
                      <a:pt x="80247" y="46681"/>
                    </a:lnTo>
                    <a:lnTo>
                      <a:pt x="81228" y="46592"/>
                    </a:lnTo>
                    <a:lnTo>
                      <a:pt x="82228" y="46289"/>
                    </a:lnTo>
                    <a:lnTo>
                      <a:pt x="82627" y="45865"/>
                    </a:lnTo>
                    <a:lnTo>
                      <a:pt x="83435" y="39020"/>
                    </a:lnTo>
                    <a:lnTo>
                      <a:pt x="83446" y="38403"/>
                    </a:lnTo>
                    <a:lnTo>
                      <a:pt x="83088" y="37616"/>
                    </a:lnTo>
                    <a:lnTo>
                      <a:pt x="82785" y="37196"/>
                    </a:lnTo>
                    <a:lnTo>
                      <a:pt x="82401" y="36997"/>
                    </a:lnTo>
                    <a:lnTo>
                      <a:pt x="81713" y="36930"/>
                    </a:lnTo>
                    <a:lnTo>
                      <a:pt x="81109" y="37273"/>
                    </a:lnTo>
                    <a:lnTo>
                      <a:pt x="80054" y="37850"/>
                    </a:lnTo>
                    <a:lnTo>
                      <a:pt x="78615" y="38613"/>
                    </a:lnTo>
                    <a:lnTo>
                      <a:pt x="77610" y="38812"/>
                    </a:lnTo>
                    <a:lnTo>
                      <a:pt x="76753" y="38812"/>
                    </a:lnTo>
                    <a:lnTo>
                      <a:pt x="76163" y="38571"/>
                    </a:lnTo>
                    <a:lnTo>
                      <a:pt x="75447" y="38080"/>
                    </a:lnTo>
                    <a:lnTo>
                      <a:pt x="74471" y="35787"/>
                    </a:lnTo>
                    <a:lnTo>
                      <a:pt x="71948" y="31231"/>
                    </a:lnTo>
                    <a:lnTo>
                      <a:pt x="71413" y="30331"/>
                    </a:lnTo>
                    <a:lnTo>
                      <a:pt x="71082" y="29763"/>
                    </a:lnTo>
                    <a:lnTo>
                      <a:pt x="70817" y="29314"/>
                    </a:lnTo>
                    <a:lnTo>
                      <a:pt x="70466" y="29265"/>
                    </a:lnTo>
                    <a:lnTo>
                      <a:pt x="70128" y="29427"/>
                    </a:lnTo>
                    <a:lnTo>
                      <a:pt x="69862" y="29705"/>
                    </a:lnTo>
                    <a:lnTo>
                      <a:pt x="69761" y="30453"/>
                    </a:lnTo>
                    <a:lnTo>
                      <a:pt x="69968" y="31165"/>
                    </a:lnTo>
                    <a:lnTo>
                      <a:pt x="70608" y="32711"/>
                    </a:lnTo>
                    <a:lnTo>
                      <a:pt x="71073" y="34226"/>
                    </a:lnTo>
                    <a:lnTo>
                      <a:pt x="71146" y="35077"/>
                    </a:lnTo>
                    <a:lnTo>
                      <a:pt x="71350" y="35789"/>
                    </a:lnTo>
                    <a:lnTo>
                      <a:pt x="71400" y="36877"/>
                    </a:lnTo>
                    <a:lnTo>
                      <a:pt x="71216" y="37841"/>
                    </a:lnTo>
                    <a:lnTo>
                      <a:pt x="70825" y="38370"/>
                    </a:lnTo>
                    <a:cubicBezTo>
                      <a:pt x="70825" y="38370"/>
                      <a:pt x="70525" y="38679"/>
                      <a:pt x="70255" y="38688"/>
                    </a:cubicBezTo>
                    <a:cubicBezTo>
                      <a:pt x="69996" y="38688"/>
                      <a:pt x="69393" y="38863"/>
                      <a:pt x="69393" y="38863"/>
                    </a:cubicBezTo>
                    <a:lnTo>
                      <a:pt x="68783" y="38918"/>
                    </a:lnTo>
                    <a:lnTo>
                      <a:pt x="67927" y="38569"/>
                    </a:lnTo>
                    <a:lnTo>
                      <a:pt x="66267" y="37954"/>
                    </a:lnTo>
                    <a:lnTo>
                      <a:pt x="65620" y="38036"/>
                    </a:lnTo>
                    <a:lnTo>
                      <a:pt x="64852" y="37921"/>
                    </a:lnTo>
                    <a:cubicBezTo>
                      <a:pt x="64859" y="37574"/>
                      <a:pt x="65271" y="36079"/>
                      <a:pt x="65271" y="36079"/>
                    </a:cubicBezTo>
                    <a:cubicBezTo>
                      <a:pt x="67272" y="31450"/>
                      <a:pt x="68123" y="27155"/>
                      <a:pt x="67289" y="23325"/>
                    </a:cubicBezTo>
                    <a:lnTo>
                      <a:pt x="67432" y="21094"/>
                    </a:lnTo>
                    <a:close/>
                  </a:path>
                </a:pathLst>
              </a:custGeom>
              <a:solidFill>
                <a:srgbClr val="005197"/>
              </a:solidFill>
              <a:ln w="9525" cap="flat">
                <a:noFill/>
                <a:prstDash val="solid"/>
                <a:miter/>
              </a:ln>
            </p:spPr>
            <p:txBody>
              <a:bodyPr/>
              <a:lstStyle/>
              <a:p>
                <a:endParaRPr lang="zh-CN" altLang="en-US">
                  <a:latin typeface="思源黑体 CN Normal" panose="020B0400000000000000" pitchFamily="34" charset="-122"/>
                  <a:ea typeface="思源黑体 CN Normal" panose="020B0400000000000000" pitchFamily="34" charset="-122"/>
                </a:endParaRPr>
              </a:p>
            </p:txBody>
          </p:sp>
          <p:sp>
            <p:nvSpPr>
              <p:cNvPr id="19" name="任意多边形: 形状 17"/>
              <p:cNvSpPr/>
              <p:nvPr/>
            </p:nvSpPr>
            <p:spPr>
              <a:xfrm>
                <a:off x="7078618" y="791663"/>
                <a:ext cx="747041" cy="753104"/>
              </a:xfrm>
              <a:custGeom>
                <a:avLst/>
                <a:gdLst/>
                <a:ahLst/>
                <a:cxnLst/>
                <a:rect l="0" t="0" r="0" b="0"/>
                <a:pathLst>
                  <a:path w="80359" h="81012">
                    <a:moveTo>
                      <a:pt x="52348" y="68075"/>
                    </a:moveTo>
                    <a:cubicBezTo>
                      <a:pt x="52283" y="68201"/>
                      <a:pt x="52473" y="69628"/>
                      <a:pt x="52234" y="70974"/>
                    </a:cubicBezTo>
                    <a:cubicBezTo>
                      <a:pt x="51995" y="72319"/>
                      <a:pt x="52210" y="73102"/>
                      <a:pt x="52680" y="75190"/>
                    </a:cubicBezTo>
                    <a:cubicBezTo>
                      <a:pt x="53149" y="77277"/>
                      <a:pt x="53057" y="78045"/>
                      <a:pt x="53057" y="78045"/>
                    </a:cubicBezTo>
                    <a:lnTo>
                      <a:pt x="56418" y="78821"/>
                    </a:lnTo>
                    <a:cubicBezTo>
                      <a:pt x="57177" y="78998"/>
                      <a:pt x="69882" y="80612"/>
                      <a:pt x="70514" y="80380"/>
                    </a:cubicBezTo>
                    <a:cubicBezTo>
                      <a:pt x="70688" y="80318"/>
                      <a:pt x="71264" y="80336"/>
                      <a:pt x="71284" y="80159"/>
                    </a:cubicBezTo>
                    <a:lnTo>
                      <a:pt x="71519" y="77998"/>
                    </a:lnTo>
                    <a:lnTo>
                      <a:pt x="68509" y="77333"/>
                    </a:lnTo>
                    <a:lnTo>
                      <a:pt x="64927" y="76165"/>
                    </a:lnTo>
                    <a:lnTo>
                      <a:pt x="62635" y="74615"/>
                    </a:lnTo>
                    <a:lnTo>
                      <a:pt x="61566" y="72934"/>
                    </a:lnTo>
                    <a:lnTo>
                      <a:pt x="61182" y="72558"/>
                    </a:lnTo>
                    <a:lnTo>
                      <a:pt x="58561" y="67675"/>
                    </a:lnTo>
                    <a:lnTo>
                      <a:pt x="56887" y="62354"/>
                    </a:lnTo>
                    <a:lnTo>
                      <a:pt x="56229" y="55660"/>
                    </a:lnTo>
                    <a:lnTo>
                      <a:pt x="53695" y="54068"/>
                    </a:lnTo>
                    <a:lnTo>
                      <a:pt x="53509" y="57540"/>
                    </a:lnTo>
                    <a:cubicBezTo>
                      <a:pt x="53509" y="57540"/>
                      <a:pt x="52416" y="67949"/>
                      <a:pt x="52348" y="68075"/>
                    </a:cubicBezTo>
                    <a:close/>
                    <a:moveTo>
                      <a:pt x="53998" y="54528"/>
                    </a:moveTo>
                    <a:cubicBezTo>
                      <a:pt x="53998" y="54528"/>
                      <a:pt x="53792" y="58199"/>
                      <a:pt x="53406" y="60116"/>
                    </a:cubicBezTo>
                    <a:moveTo>
                      <a:pt x="37651" y="57228"/>
                    </a:moveTo>
                    <a:cubicBezTo>
                      <a:pt x="39858" y="55474"/>
                      <a:pt x="44346" y="54065"/>
                      <a:pt x="42251" y="52977"/>
                    </a:cubicBezTo>
                    <a:cubicBezTo>
                      <a:pt x="41235" y="52451"/>
                      <a:pt x="39880" y="53550"/>
                      <a:pt x="37238" y="53776"/>
                    </a:cubicBezTo>
                    <a:cubicBezTo>
                      <a:pt x="36218" y="53864"/>
                      <a:pt x="35339" y="54244"/>
                      <a:pt x="32228" y="54408"/>
                    </a:cubicBezTo>
                    <a:cubicBezTo>
                      <a:pt x="31774" y="54021"/>
                      <a:pt x="29626" y="50584"/>
                      <a:pt x="28113" y="47546"/>
                    </a:cubicBezTo>
                    <a:cubicBezTo>
                      <a:pt x="27143" y="45600"/>
                      <a:pt x="26248" y="43999"/>
                      <a:pt x="26847" y="42875"/>
                    </a:cubicBezTo>
                    <a:cubicBezTo>
                      <a:pt x="27505" y="43006"/>
                      <a:pt x="42429" y="46798"/>
                      <a:pt x="43936" y="46210"/>
                    </a:cubicBezTo>
                    <a:lnTo>
                      <a:pt x="49929" y="45571"/>
                    </a:lnTo>
                    <a:cubicBezTo>
                      <a:pt x="49929" y="45571"/>
                      <a:pt x="54022" y="41108"/>
                      <a:pt x="57003" y="34991"/>
                    </a:cubicBezTo>
                    <a:cubicBezTo>
                      <a:pt x="60184" y="28467"/>
                      <a:pt x="63427" y="20831"/>
                      <a:pt x="63122" y="20271"/>
                    </a:cubicBezTo>
                    <a:cubicBezTo>
                      <a:pt x="63466" y="20021"/>
                      <a:pt x="65605" y="22375"/>
                      <a:pt x="66774" y="26189"/>
                    </a:cubicBezTo>
                    <a:cubicBezTo>
                      <a:pt x="67667" y="29106"/>
                      <a:pt x="69448" y="31462"/>
                      <a:pt x="68893" y="32853"/>
                    </a:cubicBezTo>
                    <a:lnTo>
                      <a:pt x="59875" y="46075"/>
                    </a:lnTo>
                    <a:lnTo>
                      <a:pt x="70286" y="45695"/>
                    </a:lnTo>
                    <a:cubicBezTo>
                      <a:pt x="71429" y="45042"/>
                      <a:pt x="74068" y="51538"/>
                      <a:pt x="72113" y="51754"/>
                    </a:cubicBezTo>
                    <a:lnTo>
                      <a:pt x="56398" y="51471"/>
                    </a:lnTo>
                    <a:lnTo>
                      <a:pt x="54318" y="52736"/>
                    </a:lnTo>
                    <a:lnTo>
                      <a:pt x="49806" y="57148"/>
                    </a:lnTo>
                    <a:lnTo>
                      <a:pt x="45122" y="61009"/>
                    </a:lnTo>
                    <a:lnTo>
                      <a:pt x="37611" y="64128"/>
                    </a:lnTo>
                    <a:lnTo>
                      <a:pt x="31188" y="65010"/>
                    </a:lnTo>
                    <a:lnTo>
                      <a:pt x="25864" y="63761"/>
                    </a:lnTo>
                    <a:lnTo>
                      <a:pt x="20716" y="60742"/>
                    </a:lnTo>
                    <a:cubicBezTo>
                      <a:pt x="20716" y="60742"/>
                      <a:pt x="18941" y="59050"/>
                      <a:pt x="21369" y="58318"/>
                    </a:cubicBezTo>
                    <a:cubicBezTo>
                      <a:pt x="24059" y="58592"/>
                      <a:pt x="35029" y="59313"/>
                      <a:pt x="37651" y="57228"/>
                    </a:cubicBezTo>
                    <a:close/>
                  </a:path>
                </a:pathLst>
              </a:custGeom>
              <a:solidFill>
                <a:srgbClr val="005197"/>
              </a:solidFill>
              <a:ln w="9525" cap="flat">
                <a:noFill/>
                <a:prstDash val="solid"/>
                <a:miter/>
              </a:ln>
            </p:spPr>
            <p:txBody>
              <a:bodyPr/>
              <a:lstStyle/>
              <a:p>
                <a:endParaRPr lang="zh-CN" altLang="en-US">
                  <a:latin typeface="思源黑体 CN Normal" panose="020B0400000000000000" pitchFamily="34" charset="-122"/>
                  <a:ea typeface="思源黑体 CN Normal" panose="020B0400000000000000" pitchFamily="34" charset="-122"/>
                </a:endParaRPr>
              </a:p>
            </p:txBody>
          </p:sp>
          <p:sp>
            <p:nvSpPr>
              <p:cNvPr id="20" name="任意多边形: 形状 18"/>
              <p:cNvSpPr/>
              <p:nvPr/>
            </p:nvSpPr>
            <p:spPr>
              <a:xfrm>
                <a:off x="6222864" y="511682"/>
                <a:ext cx="747041" cy="753104"/>
              </a:xfrm>
              <a:custGeom>
                <a:avLst/>
                <a:gdLst/>
                <a:ahLst/>
                <a:cxnLst/>
                <a:rect l="0" t="0" r="0" b="0"/>
                <a:pathLst>
                  <a:path w="80359" h="81012">
                    <a:moveTo>
                      <a:pt x="43083" y="20815"/>
                    </a:moveTo>
                    <a:lnTo>
                      <a:pt x="41684" y="20600"/>
                    </a:lnTo>
                    <a:lnTo>
                      <a:pt x="40982" y="20708"/>
                    </a:lnTo>
                    <a:lnTo>
                      <a:pt x="40089" y="20894"/>
                    </a:lnTo>
                    <a:lnTo>
                      <a:pt x="39339" y="21047"/>
                    </a:lnTo>
                    <a:lnTo>
                      <a:pt x="38878" y="21474"/>
                    </a:lnTo>
                    <a:lnTo>
                      <a:pt x="38676" y="22077"/>
                    </a:lnTo>
                    <a:cubicBezTo>
                      <a:pt x="38676" y="22077"/>
                      <a:pt x="38850" y="22582"/>
                      <a:pt x="38826" y="22823"/>
                    </a:cubicBezTo>
                    <a:cubicBezTo>
                      <a:pt x="38799" y="23061"/>
                      <a:pt x="39084" y="23387"/>
                      <a:pt x="39104" y="23630"/>
                    </a:cubicBezTo>
                    <a:cubicBezTo>
                      <a:pt x="39124" y="23873"/>
                      <a:pt x="41886" y="28214"/>
                      <a:pt x="43454" y="29663"/>
                    </a:cubicBezTo>
                    <a:cubicBezTo>
                      <a:pt x="45023" y="31111"/>
                      <a:pt x="46782" y="31476"/>
                      <a:pt x="48708" y="30775"/>
                    </a:cubicBezTo>
                    <a:cubicBezTo>
                      <a:pt x="50634" y="30074"/>
                      <a:pt x="50059" y="30163"/>
                      <a:pt x="50478" y="30118"/>
                    </a:cubicBezTo>
                    <a:cubicBezTo>
                      <a:pt x="50895" y="30072"/>
                      <a:pt x="51393" y="29742"/>
                      <a:pt x="51906" y="29658"/>
                    </a:cubicBezTo>
                    <a:cubicBezTo>
                      <a:pt x="52420" y="29574"/>
                      <a:pt x="52946" y="29395"/>
                      <a:pt x="52946" y="29395"/>
                    </a:cubicBezTo>
                    <a:lnTo>
                      <a:pt x="53870" y="28926"/>
                    </a:lnTo>
                    <a:lnTo>
                      <a:pt x="54980" y="28429"/>
                    </a:lnTo>
                    <a:lnTo>
                      <a:pt x="59834" y="26447"/>
                    </a:lnTo>
                    <a:cubicBezTo>
                      <a:pt x="61383" y="25859"/>
                      <a:pt x="62164" y="26564"/>
                      <a:pt x="61528" y="28199"/>
                    </a:cubicBezTo>
                    <a:cubicBezTo>
                      <a:pt x="55070" y="35441"/>
                      <a:pt x="48188" y="42361"/>
                      <a:pt x="40940" y="48998"/>
                    </a:cubicBezTo>
                    <a:lnTo>
                      <a:pt x="22309" y="51800"/>
                    </a:lnTo>
                    <a:cubicBezTo>
                      <a:pt x="20122" y="51762"/>
                      <a:pt x="19251" y="53317"/>
                      <a:pt x="21085" y="55038"/>
                    </a:cubicBezTo>
                    <a:lnTo>
                      <a:pt x="26458" y="61389"/>
                    </a:lnTo>
                    <a:cubicBezTo>
                      <a:pt x="27783" y="62866"/>
                      <a:pt x="29559" y="63127"/>
                      <a:pt x="31431" y="61692"/>
                    </a:cubicBezTo>
                    <a:cubicBezTo>
                      <a:pt x="40166" y="55484"/>
                      <a:pt x="54859" y="51868"/>
                      <a:pt x="70303" y="49319"/>
                    </a:cubicBezTo>
                    <a:cubicBezTo>
                      <a:pt x="72939" y="49007"/>
                      <a:pt x="74025" y="47313"/>
                      <a:pt x="73565" y="45502"/>
                    </a:cubicBezTo>
                    <a:lnTo>
                      <a:pt x="71592" y="42945"/>
                    </a:lnTo>
                    <a:cubicBezTo>
                      <a:pt x="69919" y="41291"/>
                      <a:pt x="68390" y="41527"/>
                      <a:pt x="66512" y="42337"/>
                    </a:cubicBezTo>
                    <a:lnTo>
                      <a:pt x="56730" y="45712"/>
                    </a:lnTo>
                    <a:cubicBezTo>
                      <a:pt x="54232" y="46574"/>
                      <a:pt x="53549" y="45106"/>
                      <a:pt x="55129" y="43538"/>
                    </a:cubicBezTo>
                    <a:cubicBezTo>
                      <a:pt x="60025" y="37885"/>
                      <a:pt x="65823" y="32646"/>
                      <a:pt x="72240" y="27690"/>
                    </a:cubicBezTo>
                    <a:cubicBezTo>
                      <a:pt x="74111" y="26657"/>
                      <a:pt x="73837" y="24658"/>
                      <a:pt x="72051" y="23508"/>
                    </a:cubicBezTo>
                    <a:lnTo>
                      <a:pt x="66137" y="20868"/>
                    </a:lnTo>
                    <a:cubicBezTo>
                      <a:pt x="64248" y="20076"/>
                      <a:pt x="62276" y="20049"/>
                      <a:pt x="60220" y="20788"/>
                    </a:cubicBezTo>
                    <a:cubicBezTo>
                      <a:pt x="54458" y="22460"/>
                      <a:pt x="48754" y="22228"/>
                      <a:pt x="43084" y="20815"/>
                    </a:cubicBezTo>
                    <a:close/>
                  </a:path>
                </a:pathLst>
              </a:custGeom>
              <a:solidFill>
                <a:srgbClr val="005197"/>
              </a:solidFill>
              <a:ln w="9525" cap="flat">
                <a:noFill/>
                <a:prstDash val="solid"/>
                <a:miter/>
              </a:ln>
            </p:spPr>
            <p:txBody>
              <a:bodyPr/>
              <a:lstStyle/>
              <a:p>
                <a:endParaRPr lang="zh-CN" altLang="en-US">
                  <a:latin typeface="思源黑体 CN Normal" panose="020B0400000000000000" pitchFamily="34" charset="-122"/>
                  <a:ea typeface="思源黑体 CN Normal" panose="020B0400000000000000" pitchFamily="34" charset="-122"/>
                </a:endParaRPr>
              </a:p>
            </p:txBody>
          </p:sp>
          <p:sp>
            <p:nvSpPr>
              <p:cNvPr id="21" name="任意多边形: 形状 19"/>
              <p:cNvSpPr/>
              <p:nvPr/>
            </p:nvSpPr>
            <p:spPr>
              <a:xfrm>
                <a:off x="5223829" y="342524"/>
                <a:ext cx="747041" cy="753104"/>
              </a:xfrm>
              <a:custGeom>
                <a:avLst/>
                <a:gdLst/>
                <a:ahLst/>
                <a:cxnLst/>
                <a:rect l="0" t="0" r="0" b="0"/>
                <a:pathLst>
                  <a:path w="80359" h="81012">
                    <a:moveTo>
                      <a:pt x="58881" y="29853"/>
                    </a:moveTo>
                    <a:lnTo>
                      <a:pt x="58468" y="30302"/>
                    </a:lnTo>
                    <a:lnTo>
                      <a:pt x="57740" y="30703"/>
                    </a:lnTo>
                    <a:lnTo>
                      <a:pt x="57328" y="30703"/>
                    </a:lnTo>
                    <a:lnTo>
                      <a:pt x="56871" y="30753"/>
                    </a:lnTo>
                    <a:lnTo>
                      <a:pt x="56645" y="31253"/>
                    </a:lnTo>
                    <a:cubicBezTo>
                      <a:pt x="56645" y="31253"/>
                      <a:pt x="56551" y="31603"/>
                      <a:pt x="56507" y="31903"/>
                    </a:cubicBezTo>
                    <a:cubicBezTo>
                      <a:pt x="56461" y="32204"/>
                      <a:pt x="56415" y="32753"/>
                      <a:pt x="56415" y="32753"/>
                    </a:cubicBezTo>
                    <a:lnTo>
                      <a:pt x="56461" y="33704"/>
                    </a:lnTo>
                    <a:lnTo>
                      <a:pt x="57009" y="34155"/>
                    </a:lnTo>
                    <a:lnTo>
                      <a:pt x="57282" y="35004"/>
                    </a:lnTo>
                    <a:lnTo>
                      <a:pt x="57466" y="35904"/>
                    </a:lnTo>
                    <a:lnTo>
                      <a:pt x="57466" y="37403"/>
                    </a:lnTo>
                    <a:lnTo>
                      <a:pt x="57420" y="38704"/>
                    </a:lnTo>
                    <a:lnTo>
                      <a:pt x="56827" y="40254"/>
                    </a:lnTo>
                    <a:lnTo>
                      <a:pt x="56689" y="41152"/>
                    </a:lnTo>
                    <a:lnTo>
                      <a:pt x="56779" y="41504"/>
                    </a:lnTo>
                    <a:lnTo>
                      <a:pt x="57282" y="41603"/>
                    </a:lnTo>
                    <a:lnTo>
                      <a:pt x="57740" y="41004"/>
                    </a:lnTo>
                    <a:cubicBezTo>
                      <a:pt x="57740" y="41004"/>
                      <a:pt x="57922" y="40904"/>
                      <a:pt x="58104" y="40504"/>
                    </a:cubicBezTo>
                    <a:cubicBezTo>
                      <a:pt x="58286" y="40104"/>
                      <a:pt x="58468" y="39354"/>
                      <a:pt x="58468" y="39354"/>
                    </a:cubicBezTo>
                    <a:lnTo>
                      <a:pt x="58832" y="38051"/>
                    </a:lnTo>
                    <a:lnTo>
                      <a:pt x="59017" y="36702"/>
                    </a:lnTo>
                    <a:lnTo>
                      <a:pt x="59199" y="36001"/>
                    </a:lnTo>
                    <a:lnTo>
                      <a:pt x="59473" y="34553"/>
                    </a:lnTo>
                    <a:lnTo>
                      <a:pt x="59929" y="33903"/>
                    </a:lnTo>
                    <a:lnTo>
                      <a:pt x="60339" y="32753"/>
                    </a:lnTo>
                    <a:cubicBezTo>
                      <a:pt x="60339" y="32753"/>
                      <a:pt x="60522" y="32405"/>
                      <a:pt x="60704" y="32054"/>
                    </a:cubicBezTo>
                    <a:cubicBezTo>
                      <a:pt x="60888" y="31702"/>
                      <a:pt x="61390" y="30504"/>
                      <a:pt x="61390" y="30504"/>
                    </a:cubicBezTo>
                    <a:cubicBezTo>
                      <a:pt x="61390" y="30504"/>
                      <a:pt x="61618" y="30103"/>
                      <a:pt x="61844" y="29953"/>
                    </a:cubicBezTo>
                    <a:cubicBezTo>
                      <a:pt x="62075" y="29803"/>
                      <a:pt x="62303" y="29502"/>
                      <a:pt x="62303" y="29502"/>
                    </a:cubicBezTo>
                    <a:lnTo>
                      <a:pt x="62441" y="28854"/>
                    </a:lnTo>
                    <a:lnTo>
                      <a:pt x="62393" y="28204"/>
                    </a:lnTo>
                    <a:lnTo>
                      <a:pt x="62075" y="27852"/>
                    </a:lnTo>
                    <a:lnTo>
                      <a:pt x="61711" y="28002"/>
                    </a:lnTo>
                    <a:lnTo>
                      <a:pt x="61162" y="28403"/>
                    </a:lnTo>
                    <a:lnTo>
                      <a:pt x="60203" y="28604"/>
                    </a:lnTo>
                    <a:lnTo>
                      <a:pt x="59657" y="29101"/>
                    </a:lnTo>
                    <a:lnTo>
                      <a:pt x="58881" y="29853"/>
                    </a:lnTo>
                    <a:close/>
                    <a:moveTo>
                      <a:pt x="44321" y="33954"/>
                    </a:moveTo>
                    <a:lnTo>
                      <a:pt x="43957" y="33204"/>
                    </a:lnTo>
                    <a:lnTo>
                      <a:pt x="43683" y="32753"/>
                    </a:lnTo>
                    <a:lnTo>
                      <a:pt x="43365" y="32204"/>
                    </a:lnTo>
                    <a:lnTo>
                      <a:pt x="43137" y="31853"/>
                    </a:lnTo>
                    <a:lnTo>
                      <a:pt x="42816" y="31452"/>
                    </a:lnTo>
                    <a:lnTo>
                      <a:pt x="42540" y="31452"/>
                    </a:lnTo>
                    <a:cubicBezTo>
                      <a:pt x="42040" y="31503"/>
                      <a:pt x="41858" y="31554"/>
                      <a:pt x="41858" y="31554"/>
                    </a:cubicBezTo>
                    <a:lnTo>
                      <a:pt x="41630" y="31903"/>
                    </a:lnTo>
                    <a:lnTo>
                      <a:pt x="41538" y="33053"/>
                    </a:lnTo>
                    <a:lnTo>
                      <a:pt x="41494" y="34854"/>
                    </a:lnTo>
                    <a:lnTo>
                      <a:pt x="41814" y="42704"/>
                    </a:lnTo>
                    <a:lnTo>
                      <a:pt x="42040" y="43954"/>
                    </a:lnTo>
                    <a:lnTo>
                      <a:pt x="42268" y="44602"/>
                    </a:lnTo>
                    <a:lnTo>
                      <a:pt x="42816" y="45203"/>
                    </a:lnTo>
                    <a:lnTo>
                      <a:pt x="45554" y="50102"/>
                    </a:lnTo>
                    <a:lnTo>
                      <a:pt x="46377" y="50754"/>
                    </a:lnTo>
                    <a:lnTo>
                      <a:pt x="46879" y="51004"/>
                    </a:lnTo>
                    <a:lnTo>
                      <a:pt x="47333" y="50604"/>
                    </a:lnTo>
                    <a:cubicBezTo>
                      <a:pt x="47333" y="50604"/>
                      <a:pt x="47743" y="50002"/>
                      <a:pt x="47789" y="49752"/>
                    </a:cubicBezTo>
                    <a:cubicBezTo>
                      <a:pt x="47836" y="49505"/>
                      <a:pt x="48064" y="49003"/>
                      <a:pt x="48064" y="49003"/>
                    </a:cubicBezTo>
                    <a:lnTo>
                      <a:pt x="48384" y="48603"/>
                    </a:lnTo>
                    <a:lnTo>
                      <a:pt x="48430" y="48202"/>
                    </a:lnTo>
                    <a:lnTo>
                      <a:pt x="48474" y="47603"/>
                    </a:lnTo>
                    <a:lnTo>
                      <a:pt x="48702" y="47004"/>
                    </a:lnTo>
                    <a:lnTo>
                      <a:pt x="49250" y="46351"/>
                    </a:lnTo>
                    <a:lnTo>
                      <a:pt x="49615" y="46351"/>
                    </a:lnTo>
                    <a:cubicBezTo>
                      <a:pt x="49615" y="46351"/>
                      <a:pt x="50163" y="46154"/>
                      <a:pt x="49843" y="46754"/>
                    </a:cubicBezTo>
                    <a:cubicBezTo>
                      <a:pt x="49525" y="47353"/>
                      <a:pt x="49571" y="47353"/>
                      <a:pt x="49571" y="47353"/>
                    </a:cubicBezTo>
                    <a:lnTo>
                      <a:pt x="49707" y="47654"/>
                    </a:lnTo>
                    <a:lnTo>
                      <a:pt x="49981" y="48052"/>
                    </a:lnTo>
                    <a:cubicBezTo>
                      <a:pt x="49981" y="48052"/>
                      <a:pt x="50209" y="48353"/>
                      <a:pt x="50209" y="48804"/>
                    </a:cubicBezTo>
                    <a:cubicBezTo>
                      <a:pt x="50209" y="49253"/>
                      <a:pt x="50025" y="50102"/>
                      <a:pt x="50025" y="50102"/>
                    </a:cubicBezTo>
                    <a:lnTo>
                      <a:pt x="49433" y="50553"/>
                    </a:lnTo>
                    <a:lnTo>
                      <a:pt x="48932" y="50754"/>
                    </a:lnTo>
                    <a:lnTo>
                      <a:pt x="48154" y="51203"/>
                    </a:lnTo>
                    <a:cubicBezTo>
                      <a:pt x="48154" y="51203"/>
                      <a:pt x="47836" y="51853"/>
                      <a:pt x="47743" y="52154"/>
                    </a:cubicBezTo>
                    <a:cubicBezTo>
                      <a:pt x="47653" y="52453"/>
                      <a:pt x="48064" y="54554"/>
                      <a:pt x="48064" y="54554"/>
                    </a:cubicBezTo>
                    <a:lnTo>
                      <a:pt x="48338" y="56203"/>
                    </a:lnTo>
                    <a:lnTo>
                      <a:pt x="48338" y="56953"/>
                    </a:lnTo>
                    <a:lnTo>
                      <a:pt x="49114" y="57504"/>
                    </a:lnTo>
                    <a:lnTo>
                      <a:pt x="49250" y="57904"/>
                    </a:lnTo>
                    <a:lnTo>
                      <a:pt x="49343" y="59403"/>
                    </a:lnTo>
                    <a:lnTo>
                      <a:pt x="48794" y="61104"/>
                    </a:lnTo>
                    <a:lnTo>
                      <a:pt x="48612" y="61754"/>
                    </a:lnTo>
                    <a:lnTo>
                      <a:pt x="48612" y="62303"/>
                    </a:lnTo>
                    <a:cubicBezTo>
                      <a:pt x="48612" y="62303"/>
                      <a:pt x="48338" y="62853"/>
                      <a:pt x="48154" y="63103"/>
                    </a:cubicBezTo>
                    <a:cubicBezTo>
                      <a:pt x="47972" y="63355"/>
                      <a:pt x="47471" y="63802"/>
                      <a:pt x="47471" y="63802"/>
                    </a:cubicBezTo>
                    <a:lnTo>
                      <a:pt x="47061" y="64154"/>
                    </a:lnTo>
                    <a:lnTo>
                      <a:pt x="46831" y="64205"/>
                    </a:lnTo>
                    <a:lnTo>
                      <a:pt x="46282" y="64804"/>
                    </a:lnTo>
                    <a:lnTo>
                      <a:pt x="46100" y="65253"/>
                    </a:lnTo>
                    <a:cubicBezTo>
                      <a:pt x="46100" y="65253"/>
                      <a:pt x="46056" y="65602"/>
                      <a:pt x="46149" y="65854"/>
                    </a:cubicBezTo>
                    <a:cubicBezTo>
                      <a:pt x="46239" y="66104"/>
                      <a:pt x="46513" y="66655"/>
                      <a:pt x="46513" y="66655"/>
                    </a:cubicBezTo>
                    <a:lnTo>
                      <a:pt x="48702" y="68404"/>
                    </a:lnTo>
                    <a:lnTo>
                      <a:pt x="48474" y="69054"/>
                    </a:lnTo>
                    <a:lnTo>
                      <a:pt x="48202" y="69603"/>
                    </a:lnTo>
                    <a:cubicBezTo>
                      <a:pt x="48202" y="69603"/>
                      <a:pt x="48154" y="69955"/>
                      <a:pt x="48248" y="70204"/>
                    </a:cubicBezTo>
                    <a:cubicBezTo>
                      <a:pt x="48338" y="70452"/>
                      <a:pt x="48612" y="70753"/>
                      <a:pt x="48612" y="70753"/>
                    </a:cubicBezTo>
                    <a:cubicBezTo>
                      <a:pt x="48612" y="70753"/>
                      <a:pt x="48794" y="70903"/>
                      <a:pt x="48794" y="71153"/>
                    </a:cubicBezTo>
                    <a:cubicBezTo>
                      <a:pt x="48794" y="71403"/>
                      <a:pt x="46282" y="74453"/>
                      <a:pt x="46282" y="74453"/>
                    </a:cubicBezTo>
                    <a:lnTo>
                      <a:pt x="46239" y="75355"/>
                    </a:lnTo>
                    <a:lnTo>
                      <a:pt x="46467" y="76304"/>
                    </a:lnTo>
                    <a:lnTo>
                      <a:pt x="47151" y="77104"/>
                    </a:lnTo>
                    <a:lnTo>
                      <a:pt x="47789" y="78053"/>
                    </a:lnTo>
                    <a:lnTo>
                      <a:pt x="47789" y="79555"/>
                    </a:lnTo>
                    <a:lnTo>
                      <a:pt x="48202" y="80055"/>
                    </a:lnTo>
                    <a:lnTo>
                      <a:pt x="49114" y="80656"/>
                    </a:lnTo>
                    <a:lnTo>
                      <a:pt x="50025" y="80904"/>
                    </a:lnTo>
                    <a:lnTo>
                      <a:pt x="51486" y="80904"/>
                    </a:lnTo>
                    <a:cubicBezTo>
                      <a:pt x="51486" y="80904"/>
                      <a:pt x="52765" y="80605"/>
                      <a:pt x="53129" y="80554"/>
                    </a:cubicBezTo>
                    <a:cubicBezTo>
                      <a:pt x="53495" y="80506"/>
                      <a:pt x="54088" y="80154"/>
                      <a:pt x="54454" y="80154"/>
                    </a:cubicBezTo>
                    <a:cubicBezTo>
                      <a:pt x="54818" y="80154"/>
                      <a:pt x="58881" y="79805"/>
                      <a:pt x="58881" y="79805"/>
                    </a:cubicBezTo>
                    <a:lnTo>
                      <a:pt x="70336" y="79303"/>
                    </a:lnTo>
                    <a:lnTo>
                      <a:pt x="71018" y="78705"/>
                    </a:lnTo>
                    <a:lnTo>
                      <a:pt x="71249" y="78104"/>
                    </a:lnTo>
                    <a:lnTo>
                      <a:pt x="71200" y="77253"/>
                    </a:lnTo>
                    <a:lnTo>
                      <a:pt x="70654" y="76605"/>
                    </a:lnTo>
                    <a:lnTo>
                      <a:pt x="70016" y="76153"/>
                    </a:lnTo>
                    <a:lnTo>
                      <a:pt x="69101" y="75304"/>
                    </a:lnTo>
                    <a:lnTo>
                      <a:pt x="68281" y="73902"/>
                    </a:lnTo>
                    <a:lnTo>
                      <a:pt x="67458" y="73053"/>
                    </a:lnTo>
                    <a:lnTo>
                      <a:pt x="66409" y="72204"/>
                    </a:lnTo>
                    <a:lnTo>
                      <a:pt x="65315" y="71653"/>
                    </a:lnTo>
                    <a:lnTo>
                      <a:pt x="63490" y="71304"/>
                    </a:lnTo>
                    <a:lnTo>
                      <a:pt x="62121" y="71403"/>
                    </a:lnTo>
                    <a:lnTo>
                      <a:pt x="61208" y="71755"/>
                    </a:lnTo>
                    <a:lnTo>
                      <a:pt x="60614" y="72055"/>
                    </a:lnTo>
                    <a:cubicBezTo>
                      <a:pt x="60614" y="72055"/>
                      <a:pt x="59381" y="72255"/>
                      <a:pt x="59063" y="72354"/>
                    </a:cubicBezTo>
                    <a:cubicBezTo>
                      <a:pt x="58743" y="72454"/>
                      <a:pt x="57648" y="72655"/>
                      <a:pt x="57648" y="72655"/>
                    </a:cubicBezTo>
                    <a:lnTo>
                      <a:pt x="55915" y="72905"/>
                    </a:lnTo>
                    <a:lnTo>
                      <a:pt x="55638" y="72204"/>
                    </a:lnTo>
                    <a:cubicBezTo>
                      <a:pt x="55638" y="72204"/>
                      <a:pt x="55638" y="71806"/>
                      <a:pt x="55638" y="71553"/>
                    </a:cubicBezTo>
                    <a:cubicBezTo>
                      <a:pt x="55638" y="71304"/>
                      <a:pt x="55638" y="70753"/>
                      <a:pt x="55638" y="70753"/>
                    </a:cubicBezTo>
                    <a:lnTo>
                      <a:pt x="55638" y="70204"/>
                    </a:lnTo>
                    <a:cubicBezTo>
                      <a:pt x="55638" y="70204"/>
                      <a:pt x="55410" y="70003"/>
                      <a:pt x="55777" y="69853"/>
                    </a:cubicBezTo>
                    <a:cubicBezTo>
                      <a:pt x="56141" y="69705"/>
                      <a:pt x="56461" y="69554"/>
                      <a:pt x="56461" y="69554"/>
                    </a:cubicBezTo>
                    <a:lnTo>
                      <a:pt x="56735" y="69254"/>
                    </a:lnTo>
                    <a:lnTo>
                      <a:pt x="56827" y="68802"/>
                    </a:lnTo>
                    <a:lnTo>
                      <a:pt x="56961" y="68404"/>
                    </a:lnTo>
                    <a:lnTo>
                      <a:pt x="57328" y="67953"/>
                    </a:lnTo>
                    <a:lnTo>
                      <a:pt x="57692" y="67652"/>
                    </a:lnTo>
                    <a:lnTo>
                      <a:pt x="58104" y="67203"/>
                    </a:lnTo>
                    <a:lnTo>
                      <a:pt x="58560" y="66655"/>
                    </a:lnTo>
                    <a:lnTo>
                      <a:pt x="61390" y="64404"/>
                    </a:lnTo>
                    <a:lnTo>
                      <a:pt x="61618" y="63802"/>
                    </a:lnTo>
                    <a:lnTo>
                      <a:pt x="62075" y="63103"/>
                    </a:lnTo>
                    <a:lnTo>
                      <a:pt x="62075" y="62303"/>
                    </a:lnTo>
                    <a:lnTo>
                      <a:pt x="61801" y="61354"/>
                    </a:lnTo>
                    <a:lnTo>
                      <a:pt x="60432" y="59503"/>
                    </a:lnTo>
                    <a:lnTo>
                      <a:pt x="59563" y="58804"/>
                    </a:lnTo>
                    <a:lnTo>
                      <a:pt x="58881" y="58654"/>
                    </a:lnTo>
                    <a:lnTo>
                      <a:pt x="57830" y="58603"/>
                    </a:lnTo>
                    <a:lnTo>
                      <a:pt x="57099" y="58702"/>
                    </a:lnTo>
                    <a:lnTo>
                      <a:pt x="56645" y="59003"/>
                    </a:lnTo>
                    <a:lnTo>
                      <a:pt x="56187" y="59403"/>
                    </a:lnTo>
                    <a:lnTo>
                      <a:pt x="55915" y="59403"/>
                    </a:lnTo>
                    <a:lnTo>
                      <a:pt x="54454" y="57953"/>
                    </a:lnTo>
                    <a:lnTo>
                      <a:pt x="54680" y="57303"/>
                    </a:lnTo>
                    <a:lnTo>
                      <a:pt x="55046" y="56504"/>
                    </a:lnTo>
                    <a:lnTo>
                      <a:pt x="55456" y="55905"/>
                    </a:lnTo>
                    <a:lnTo>
                      <a:pt x="55595" y="54854"/>
                    </a:lnTo>
                    <a:lnTo>
                      <a:pt x="55869" y="53154"/>
                    </a:lnTo>
                    <a:cubicBezTo>
                      <a:pt x="55869" y="53154"/>
                      <a:pt x="56051" y="53105"/>
                      <a:pt x="56233" y="52654"/>
                    </a:cubicBezTo>
                    <a:cubicBezTo>
                      <a:pt x="56415" y="52203"/>
                      <a:pt x="56871" y="51652"/>
                      <a:pt x="56871" y="51652"/>
                    </a:cubicBezTo>
                    <a:lnTo>
                      <a:pt x="58058" y="51453"/>
                    </a:lnTo>
                    <a:cubicBezTo>
                      <a:pt x="58058" y="51453"/>
                      <a:pt x="59245" y="50905"/>
                      <a:pt x="59611" y="50803"/>
                    </a:cubicBezTo>
                    <a:cubicBezTo>
                      <a:pt x="59973" y="50703"/>
                      <a:pt x="61208" y="50002"/>
                      <a:pt x="61434" y="49655"/>
                    </a:cubicBezTo>
                    <a:cubicBezTo>
                      <a:pt x="61662" y="49304"/>
                      <a:pt x="62165" y="48804"/>
                      <a:pt x="62531" y="48653"/>
                    </a:cubicBezTo>
                    <a:cubicBezTo>
                      <a:pt x="62895" y="48503"/>
                      <a:pt x="63123" y="48001"/>
                      <a:pt x="63123" y="48001"/>
                    </a:cubicBezTo>
                    <a:lnTo>
                      <a:pt x="63215" y="46004"/>
                    </a:lnTo>
                    <a:cubicBezTo>
                      <a:pt x="63215" y="46004"/>
                      <a:pt x="63398" y="45153"/>
                      <a:pt x="63444" y="44903"/>
                    </a:cubicBezTo>
                    <a:cubicBezTo>
                      <a:pt x="63490" y="44653"/>
                      <a:pt x="63231" y="45993"/>
                      <a:pt x="63672" y="42952"/>
                    </a:cubicBezTo>
                    <a:cubicBezTo>
                      <a:pt x="64110" y="39914"/>
                      <a:pt x="69573" y="30939"/>
                      <a:pt x="74168" y="28153"/>
                    </a:cubicBezTo>
                    <a:lnTo>
                      <a:pt x="74853" y="27054"/>
                    </a:lnTo>
                    <a:lnTo>
                      <a:pt x="74991" y="26302"/>
                    </a:lnTo>
                    <a:lnTo>
                      <a:pt x="74991" y="25554"/>
                    </a:lnTo>
                    <a:lnTo>
                      <a:pt x="74715" y="25103"/>
                    </a:lnTo>
                    <a:cubicBezTo>
                      <a:pt x="73100" y="23055"/>
                      <a:pt x="71095" y="21689"/>
                      <a:pt x="68875" y="20702"/>
                    </a:cubicBezTo>
                    <a:lnTo>
                      <a:pt x="67506" y="20253"/>
                    </a:lnTo>
                    <a:lnTo>
                      <a:pt x="66684" y="20253"/>
                    </a:lnTo>
                    <a:lnTo>
                      <a:pt x="65725" y="20353"/>
                    </a:lnTo>
                    <a:lnTo>
                      <a:pt x="65223" y="20751"/>
                    </a:lnTo>
                    <a:lnTo>
                      <a:pt x="64584" y="21102"/>
                    </a:lnTo>
                    <a:lnTo>
                      <a:pt x="47379" y="33704"/>
                    </a:lnTo>
                    <a:lnTo>
                      <a:pt x="46649" y="34652"/>
                    </a:lnTo>
                    <a:lnTo>
                      <a:pt x="46741" y="35254"/>
                    </a:lnTo>
                    <a:lnTo>
                      <a:pt x="47107" y="35603"/>
                    </a:lnTo>
                    <a:lnTo>
                      <a:pt x="47836" y="36101"/>
                    </a:lnTo>
                    <a:lnTo>
                      <a:pt x="48566" y="36353"/>
                    </a:lnTo>
                    <a:lnTo>
                      <a:pt x="49525" y="36453"/>
                    </a:lnTo>
                    <a:cubicBezTo>
                      <a:pt x="49525" y="36453"/>
                      <a:pt x="49981" y="36552"/>
                      <a:pt x="50301" y="36552"/>
                    </a:cubicBezTo>
                    <a:cubicBezTo>
                      <a:pt x="50622" y="36552"/>
                      <a:pt x="50622" y="36503"/>
                      <a:pt x="51032" y="36302"/>
                    </a:cubicBezTo>
                    <a:cubicBezTo>
                      <a:pt x="51442" y="36101"/>
                      <a:pt x="52537" y="35053"/>
                      <a:pt x="52537" y="35053"/>
                    </a:cubicBezTo>
                    <a:lnTo>
                      <a:pt x="53403" y="34502"/>
                    </a:lnTo>
                    <a:lnTo>
                      <a:pt x="53998" y="34053"/>
                    </a:lnTo>
                    <a:cubicBezTo>
                      <a:pt x="53998" y="34053"/>
                      <a:pt x="54270" y="33903"/>
                      <a:pt x="54316" y="34252"/>
                    </a:cubicBezTo>
                    <a:cubicBezTo>
                      <a:pt x="54362" y="34601"/>
                      <a:pt x="54180" y="35453"/>
                      <a:pt x="54180" y="35453"/>
                    </a:cubicBezTo>
                    <a:lnTo>
                      <a:pt x="53633" y="37901"/>
                    </a:lnTo>
                    <a:lnTo>
                      <a:pt x="53313" y="38553"/>
                    </a:lnTo>
                    <a:lnTo>
                      <a:pt x="52903" y="39703"/>
                    </a:lnTo>
                    <a:cubicBezTo>
                      <a:pt x="52903" y="39703"/>
                      <a:pt x="52583" y="40603"/>
                      <a:pt x="52583" y="40853"/>
                    </a:cubicBezTo>
                    <a:cubicBezTo>
                      <a:pt x="52583" y="41103"/>
                      <a:pt x="52262" y="41904"/>
                      <a:pt x="52262" y="41904"/>
                    </a:cubicBezTo>
                    <a:lnTo>
                      <a:pt x="51166" y="42455"/>
                    </a:lnTo>
                    <a:lnTo>
                      <a:pt x="50301" y="42853"/>
                    </a:lnTo>
                    <a:lnTo>
                      <a:pt x="49661" y="43052"/>
                    </a:lnTo>
                    <a:lnTo>
                      <a:pt x="49022" y="42952"/>
                    </a:lnTo>
                    <a:lnTo>
                      <a:pt x="48702" y="42253"/>
                    </a:lnTo>
                    <a:lnTo>
                      <a:pt x="48430" y="41353"/>
                    </a:lnTo>
                    <a:lnTo>
                      <a:pt x="44321" y="33954"/>
                    </a:lnTo>
                    <a:close/>
                    <a:moveTo>
                      <a:pt x="22417" y="40053"/>
                    </a:moveTo>
                    <a:lnTo>
                      <a:pt x="21641" y="40504"/>
                    </a:lnTo>
                    <a:lnTo>
                      <a:pt x="20910" y="40853"/>
                    </a:lnTo>
                    <a:lnTo>
                      <a:pt x="20454" y="41353"/>
                    </a:lnTo>
                    <a:lnTo>
                      <a:pt x="20180" y="41753"/>
                    </a:lnTo>
                    <a:lnTo>
                      <a:pt x="20090" y="42353"/>
                    </a:lnTo>
                    <a:lnTo>
                      <a:pt x="20590" y="43202"/>
                    </a:lnTo>
                    <a:lnTo>
                      <a:pt x="21321" y="43753"/>
                    </a:lnTo>
                    <a:lnTo>
                      <a:pt x="22325" y="44454"/>
                    </a:lnTo>
                    <a:lnTo>
                      <a:pt x="23374" y="44954"/>
                    </a:lnTo>
                    <a:lnTo>
                      <a:pt x="24333" y="45652"/>
                    </a:lnTo>
                    <a:lnTo>
                      <a:pt x="25109" y="46055"/>
                    </a:lnTo>
                    <a:lnTo>
                      <a:pt x="25932" y="46203"/>
                    </a:lnTo>
                    <a:lnTo>
                      <a:pt x="26796" y="46254"/>
                    </a:lnTo>
                    <a:lnTo>
                      <a:pt x="27893" y="46104"/>
                    </a:lnTo>
                    <a:lnTo>
                      <a:pt x="28303" y="45553"/>
                    </a:lnTo>
                    <a:lnTo>
                      <a:pt x="30677" y="43352"/>
                    </a:lnTo>
                    <a:lnTo>
                      <a:pt x="31361" y="42804"/>
                    </a:lnTo>
                    <a:lnTo>
                      <a:pt x="31679" y="42455"/>
                    </a:lnTo>
                    <a:lnTo>
                      <a:pt x="32138" y="42654"/>
                    </a:lnTo>
                    <a:lnTo>
                      <a:pt x="32181" y="43352"/>
                    </a:lnTo>
                    <a:lnTo>
                      <a:pt x="32138" y="44903"/>
                    </a:lnTo>
                    <a:lnTo>
                      <a:pt x="31999" y="45754"/>
                    </a:lnTo>
                    <a:lnTo>
                      <a:pt x="31817" y="52754"/>
                    </a:lnTo>
                    <a:lnTo>
                      <a:pt x="31499" y="54105"/>
                    </a:lnTo>
                    <a:lnTo>
                      <a:pt x="31317" y="54755"/>
                    </a:lnTo>
                    <a:lnTo>
                      <a:pt x="30997" y="55403"/>
                    </a:lnTo>
                    <a:lnTo>
                      <a:pt x="30677" y="55905"/>
                    </a:lnTo>
                    <a:lnTo>
                      <a:pt x="29900" y="56555"/>
                    </a:lnTo>
                    <a:lnTo>
                      <a:pt x="28944" y="57404"/>
                    </a:lnTo>
                    <a:lnTo>
                      <a:pt x="27393" y="58453"/>
                    </a:lnTo>
                    <a:lnTo>
                      <a:pt x="26386" y="58853"/>
                    </a:lnTo>
                    <a:lnTo>
                      <a:pt x="25521" y="59103"/>
                    </a:lnTo>
                    <a:lnTo>
                      <a:pt x="24925" y="59304"/>
                    </a:lnTo>
                    <a:lnTo>
                      <a:pt x="24104" y="59554"/>
                    </a:lnTo>
                    <a:lnTo>
                      <a:pt x="23740" y="59804"/>
                    </a:lnTo>
                    <a:lnTo>
                      <a:pt x="23374" y="60202"/>
                    </a:lnTo>
                    <a:cubicBezTo>
                      <a:pt x="23374" y="60202"/>
                      <a:pt x="23330" y="60653"/>
                      <a:pt x="23330" y="60954"/>
                    </a:cubicBezTo>
                    <a:cubicBezTo>
                      <a:pt x="23330" y="61255"/>
                      <a:pt x="23650" y="61504"/>
                      <a:pt x="23694" y="61754"/>
                    </a:cubicBezTo>
                    <a:cubicBezTo>
                      <a:pt x="23740" y="62002"/>
                      <a:pt x="24104" y="62553"/>
                      <a:pt x="24104" y="62553"/>
                    </a:cubicBezTo>
                    <a:lnTo>
                      <a:pt x="26158" y="64253"/>
                    </a:lnTo>
                    <a:lnTo>
                      <a:pt x="26614" y="64704"/>
                    </a:lnTo>
                    <a:lnTo>
                      <a:pt x="27208" y="65054"/>
                    </a:lnTo>
                    <a:lnTo>
                      <a:pt x="27526" y="65054"/>
                    </a:lnTo>
                    <a:lnTo>
                      <a:pt x="27985" y="64253"/>
                    </a:lnTo>
                    <a:lnTo>
                      <a:pt x="28533" y="63802"/>
                    </a:lnTo>
                    <a:lnTo>
                      <a:pt x="29216" y="63754"/>
                    </a:lnTo>
                    <a:lnTo>
                      <a:pt x="29810" y="63103"/>
                    </a:lnTo>
                    <a:lnTo>
                      <a:pt x="30402" y="62703"/>
                    </a:lnTo>
                    <a:cubicBezTo>
                      <a:pt x="30402" y="62703"/>
                      <a:pt x="30495" y="62553"/>
                      <a:pt x="30721" y="62553"/>
                    </a:cubicBezTo>
                    <a:cubicBezTo>
                      <a:pt x="30951" y="62553"/>
                      <a:pt x="31361" y="62654"/>
                      <a:pt x="31361" y="62654"/>
                    </a:cubicBezTo>
                    <a:cubicBezTo>
                      <a:pt x="31361" y="62654"/>
                      <a:pt x="31679" y="62604"/>
                      <a:pt x="31679" y="62904"/>
                    </a:cubicBezTo>
                    <a:cubicBezTo>
                      <a:pt x="31679" y="63205"/>
                      <a:pt x="31635" y="63703"/>
                      <a:pt x="31451" y="63953"/>
                    </a:cubicBezTo>
                    <a:cubicBezTo>
                      <a:pt x="31269" y="64205"/>
                      <a:pt x="30815" y="65253"/>
                      <a:pt x="30815" y="65253"/>
                    </a:cubicBezTo>
                    <a:cubicBezTo>
                      <a:pt x="30815" y="65253"/>
                      <a:pt x="30631" y="65852"/>
                      <a:pt x="30587" y="66104"/>
                    </a:cubicBezTo>
                    <a:cubicBezTo>
                      <a:pt x="30538" y="66354"/>
                      <a:pt x="30356" y="66854"/>
                      <a:pt x="30356" y="66854"/>
                    </a:cubicBezTo>
                    <a:cubicBezTo>
                      <a:pt x="30356" y="66854"/>
                      <a:pt x="30174" y="67703"/>
                      <a:pt x="29946" y="68053"/>
                    </a:cubicBezTo>
                    <a:cubicBezTo>
                      <a:pt x="29718" y="68404"/>
                      <a:pt x="29354" y="69353"/>
                      <a:pt x="29354" y="69353"/>
                    </a:cubicBezTo>
                    <a:lnTo>
                      <a:pt x="25976" y="75256"/>
                    </a:lnTo>
                    <a:lnTo>
                      <a:pt x="25291" y="76454"/>
                    </a:lnTo>
                    <a:lnTo>
                      <a:pt x="24791" y="77253"/>
                    </a:lnTo>
                    <a:lnTo>
                      <a:pt x="25155" y="77755"/>
                    </a:lnTo>
                    <a:lnTo>
                      <a:pt x="25427" y="78104"/>
                    </a:lnTo>
                    <a:cubicBezTo>
                      <a:pt x="25427" y="78104"/>
                      <a:pt x="25886" y="78155"/>
                      <a:pt x="26158" y="78203"/>
                    </a:cubicBezTo>
                    <a:cubicBezTo>
                      <a:pt x="26432" y="78254"/>
                      <a:pt x="27298" y="78453"/>
                      <a:pt x="27298" y="78453"/>
                    </a:cubicBezTo>
                    <a:lnTo>
                      <a:pt x="27847" y="78705"/>
                    </a:lnTo>
                    <a:cubicBezTo>
                      <a:pt x="27847" y="78705"/>
                      <a:pt x="28395" y="78705"/>
                      <a:pt x="28667" y="78754"/>
                    </a:cubicBezTo>
                    <a:cubicBezTo>
                      <a:pt x="28944" y="78805"/>
                      <a:pt x="30495" y="79004"/>
                      <a:pt x="30495" y="79004"/>
                    </a:cubicBezTo>
                    <a:lnTo>
                      <a:pt x="32045" y="79254"/>
                    </a:lnTo>
                    <a:cubicBezTo>
                      <a:pt x="32045" y="79254"/>
                      <a:pt x="32366" y="79303"/>
                      <a:pt x="32730" y="79254"/>
                    </a:cubicBezTo>
                    <a:cubicBezTo>
                      <a:pt x="33096" y="79203"/>
                      <a:pt x="33550" y="78905"/>
                      <a:pt x="33550" y="78905"/>
                    </a:cubicBezTo>
                    <a:cubicBezTo>
                      <a:pt x="33550" y="78905"/>
                      <a:pt x="33506" y="78004"/>
                      <a:pt x="33732" y="77803"/>
                    </a:cubicBezTo>
                    <a:cubicBezTo>
                      <a:pt x="33963" y="77604"/>
                      <a:pt x="34555" y="76954"/>
                      <a:pt x="34555" y="76954"/>
                    </a:cubicBezTo>
                    <a:lnTo>
                      <a:pt x="35150" y="76204"/>
                    </a:lnTo>
                    <a:lnTo>
                      <a:pt x="35378" y="75702"/>
                    </a:lnTo>
                    <a:cubicBezTo>
                      <a:pt x="35378" y="75702"/>
                      <a:pt x="35470" y="74955"/>
                      <a:pt x="35560" y="74705"/>
                    </a:cubicBezTo>
                    <a:cubicBezTo>
                      <a:pt x="35652" y="74453"/>
                      <a:pt x="35652" y="73504"/>
                      <a:pt x="35652" y="73504"/>
                    </a:cubicBezTo>
                    <a:cubicBezTo>
                      <a:pt x="35652" y="73504"/>
                      <a:pt x="35652" y="72604"/>
                      <a:pt x="35652" y="72354"/>
                    </a:cubicBezTo>
                    <a:cubicBezTo>
                      <a:pt x="35652" y="72102"/>
                      <a:pt x="35834" y="70452"/>
                      <a:pt x="35834" y="70452"/>
                    </a:cubicBezTo>
                    <a:lnTo>
                      <a:pt x="36016" y="69453"/>
                    </a:lnTo>
                    <a:cubicBezTo>
                      <a:pt x="36016" y="69453"/>
                      <a:pt x="36152" y="68802"/>
                      <a:pt x="36200" y="68555"/>
                    </a:cubicBezTo>
                    <a:cubicBezTo>
                      <a:pt x="36244" y="68305"/>
                      <a:pt x="36382" y="67905"/>
                      <a:pt x="36382" y="67905"/>
                    </a:cubicBezTo>
                    <a:lnTo>
                      <a:pt x="36611" y="67354"/>
                    </a:lnTo>
                    <a:lnTo>
                      <a:pt x="36793" y="66755"/>
                    </a:lnTo>
                    <a:lnTo>
                      <a:pt x="36929" y="66104"/>
                    </a:lnTo>
                    <a:lnTo>
                      <a:pt x="37111" y="65854"/>
                    </a:lnTo>
                    <a:lnTo>
                      <a:pt x="37705" y="64654"/>
                    </a:lnTo>
                    <a:lnTo>
                      <a:pt x="37887" y="63953"/>
                    </a:lnTo>
                    <a:lnTo>
                      <a:pt x="38387" y="63154"/>
                    </a:lnTo>
                    <a:lnTo>
                      <a:pt x="38572" y="62504"/>
                    </a:lnTo>
                    <a:lnTo>
                      <a:pt x="38982" y="61454"/>
                    </a:lnTo>
                    <a:lnTo>
                      <a:pt x="39530" y="60653"/>
                    </a:lnTo>
                    <a:lnTo>
                      <a:pt x="39987" y="60153"/>
                    </a:lnTo>
                    <a:lnTo>
                      <a:pt x="40443" y="59353"/>
                    </a:lnTo>
                    <a:lnTo>
                      <a:pt x="40763" y="58904"/>
                    </a:lnTo>
                    <a:lnTo>
                      <a:pt x="41083" y="58254"/>
                    </a:lnTo>
                    <a:lnTo>
                      <a:pt x="41266" y="57805"/>
                    </a:lnTo>
                    <a:lnTo>
                      <a:pt x="41309" y="57152"/>
                    </a:lnTo>
                    <a:lnTo>
                      <a:pt x="41494" y="56652"/>
                    </a:lnTo>
                    <a:lnTo>
                      <a:pt x="41494" y="56053"/>
                    </a:lnTo>
                    <a:lnTo>
                      <a:pt x="41217" y="55653"/>
                    </a:lnTo>
                    <a:lnTo>
                      <a:pt x="40899" y="55303"/>
                    </a:lnTo>
                    <a:lnTo>
                      <a:pt x="40443" y="55352"/>
                    </a:lnTo>
                    <a:lnTo>
                      <a:pt x="39346" y="55653"/>
                    </a:lnTo>
                    <a:lnTo>
                      <a:pt x="38982" y="56354"/>
                    </a:lnTo>
                    <a:cubicBezTo>
                      <a:pt x="38982" y="56354"/>
                      <a:pt x="38936" y="56902"/>
                      <a:pt x="38800" y="57254"/>
                    </a:cubicBezTo>
                    <a:cubicBezTo>
                      <a:pt x="38664" y="57603"/>
                      <a:pt x="38254" y="58054"/>
                      <a:pt x="38254" y="58054"/>
                    </a:cubicBezTo>
                    <a:lnTo>
                      <a:pt x="38023" y="58304"/>
                    </a:lnTo>
                    <a:lnTo>
                      <a:pt x="37613" y="58853"/>
                    </a:lnTo>
                    <a:lnTo>
                      <a:pt x="37249" y="59304"/>
                    </a:lnTo>
                    <a:lnTo>
                      <a:pt x="36883" y="59804"/>
                    </a:lnTo>
                    <a:lnTo>
                      <a:pt x="36518" y="60253"/>
                    </a:lnTo>
                    <a:cubicBezTo>
                      <a:pt x="36244" y="59954"/>
                      <a:pt x="36152" y="59704"/>
                      <a:pt x="36152" y="59704"/>
                    </a:cubicBezTo>
                    <a:lnTo>
                      <a:pt x="36290" y="59253"/>
                    </a:lnTo>
                    <a:lnTo>
                      <a:pt x="36564" y="58804"/>
                    </a:lnTo>
                    <a:lnTo>
                      <a:pt x="36929" y="57904"/>
                    </a:lnTo>
                    <a:lnTo>
                      <a:pt x="37385" y="57203"/>
                    </a:lnTo>
                    <a:lnTo>
                      <a:pt x="37567" y="56652"/>
                    </a:lnTo>
                    <a:cubicBezTo>
                      <a:pt x="37567" y="56652"/>
                      <a:pt x="37795" y="56104"/>
                      <a:pt x="37795" y="55854"/>
                    </a:cubicBezTo>
                    <a:cubicBezTo>
                      <a:pt x="37795" y="55604"/>
                      <a:pt x="37887" y="55204"/>
                      <a:pt x="37887" y="55204"/>
                    </a:cubicBezTo>
                    <a:lnTo>
                      <a:pt x="37887" y="54653"/>
                    </a:lnTo>
                    <a:lnTo>
                      <a:pt x="37751" y="54204"/>
                    </a:lnTo>
                    <a:cubicBezTo>
                      <a:pt x="37751" y="54204"/>
                      <a:pt x="37613" y="53903"/>
                      <a:pt x="37431" y="53603"/>
                    </a:cubicBezTo>
                    <a:cubicBezTo>
                      <a:pt x="37249" y="53302"/>
                      <a:pt x="37065" y="53154"/>
                      <a:pt x="36975" y="52904"/>
                    </a:cubicBezTo>
                    <a:cubicBezTo>
                      <a:pt x="36883" y="52654"/>
                      <a:pt x="36747" y="52254"/>
                      <a:pt x="36747" y="52254"/>
                    </a:cubicBezTo>
                    <a:lnTo>
                      <a:pt x="36700" y="51502"/>
                    </a:lnTo>
                    <a:lnTo>
                      <a:pt x="36700" y="50905"/>
                    </a:lnTo>
                    <a:lnTo>
                      <a:pt x="36929" y="49505"/>
                    </a:lnTo>
                    <a:lnTo>
                      <a:pt x="36975" y="48202"/>
                    </a:lnTo>
                    <a:lnTo>
                      <a:pt x="36975" y="47154"/>
                    </a:lnTo>
                    <a:lnTo>
                      <a:pt x="37157" y="46104"/>
                    </a:lnTo>
                    <a:lnTo>
                      <a:pt x="37293" y="45252"/>
                    </a:lnTo>
                    <a:lnTo>
                      <a:pt x="37659" y="44454"/>
                    </a:lnTo>
                    <a:lnTo>
                      <a:pt x="38115" y="43352"/>
                    </a:lnTo>
                    <a:lnTo>
                      <a:pt x="38297" y="42455"/>
                    </a:lnTo>
                    <a:cubicBezTo>
                      <a:pt x="38297" y="42455"/>
                      <a:pt x="38436" y="42154"/>
                      <a:pt x="38572" y="41703"/>
                    </a:cubicBezTo>
                    <a:cubicBezTo>
                      <a:pt x="38708" y="41251"/>
                      <a:pt x="38936" y="40754"/>
                      <a:pt x="38936" y="40754"/>
                    </a:cubicBezTo>
                    <a:lnTo>
                      <a:pt x="39256" y="40152"/>
                    </a:lnTo>
                    <a:lnTo>
                      <a:pt x="39622" y="39653"/>
                    </a:lnTo>
                    <a:lnTo>
                      <a:pt x="39848" y="39204"/>
                    </a:lnTo>
                    <a:cubicBezTo>
                      <a:pt x="39848" y="39204"/>
                      <a:pt x="39987" y="38653"/>
                      <a:pt x="39943" y="38304"/>
                    </a:cubicBezTo>
                    <a:cubicBezTo>
                      <a:pt x="39894" y="37952"/>
                      <a:pt x="39712" y="37605"/>
                      <a:pt x="39712" y="37605"/>
                    </a:cubicBezTo>
                    <a:lnTo>
                      <a:pt x="35742" y="33954"/>
                    </a:lnTo>
                    <a:lnTo>
                      <a:pt x="35011" y="33553"/>
                    </a:lnTo>
                    <a:lnTo>
                      <a:pt x="34419" y="33204"/>
                    </a:lnTo>
                    <a:lnTo>
                      <a:pt x="33827" y="33153"/>
                    </a:lnTo>
                    <a:lnTo>
                      <a:pt x="33232" y="33153"/>
                    </a:lnTo>
                    <a:lnTo>
                      <a:pt x="32502" y="33454"/>
                    </a:lnTo>
                    <a:lnTo>
                      <a:pt x="31909" y="33803"/>
                    </a:lnTo>
                    <a:cubicBezTo>
                      <a:pt x="29049" y="36152"/>
                      <a:pt x="25886" y="38237"/>
                      <a:pt x="22417" y="40053"/>
                    </a:cubicBezTo>
                    <a:close/>
                  </a:path>
                </a:pathLst>
              </a:custGeom>
              <a:solidFill>
                <a:srgbClr val="005197"/>
              </a:solidFill>
              <a:ln w="9525" cap="flat">
                <a:noFill/>
                <a:prstDash val="solid"/>
                <a:miter/>
              </a:ln>
            </p:spPr>
            <p:txBody>
              <a:bodyPr/>
              <a:lstStyle/>
              <a:p>
                <a:endParaRPr lang="zh-CN" altLang="en-US">
                  <a:latin typeface="思源黑体 CN Normal" panose="020B0400000000000000" pitchFamily="34" charset="-122"/>
                  <a:ea typeface="思源黑体 CN Normal" panose="020B0400000000000000" pitchFamily="34" charset="-122"/>
                </a:endParaRPr>
              </a:p>
            </p:txBody>
          </p:sp>
          <p:sp>
            <p:nvSpPr>
              <p:cNvPr id="22" name="任意多边形: 形状 20"/>
              <p:cNvSpPr/>
              <p:nvPr/>
            </p:nvSpPr>
            <p:spPr>
              <a:xfrm>
                <a:off x="3235589" y="1266896"/>
                <a:ext cx="996037" cy="1004127"/>
              </a:xfrm>
              <a:custGeom>
                <a:avLst/>
                <a:gdLst/>
                <a:ahLst/>
                <a:cxnLst/>
                <a:rect l="0" t="0" r="0" b="0"/>
                <a:pathLst>
                  <a:path w="107146" h="108017">
                    <a:moveTo>
                      <a:pt x="49685" y="48709"/>
                    </a:moveTo>
                    <a:lnTo>
                      <a:pt x="48932" y="51256"/>
                    </a:lnTo>
                    <a:lnTo>
                      <a:pt x="48750" y="51699"/>
                    </a:lnTo>
                    <a:lnTo>
                      <a:pt x="49011" y="52072"/>
                    </a:lnTo>
                    <a:lnTo>
                      <a:pt x="49650" y="52508"/>
                    </a:lnTo>
                    <a:lnTo>
                      <a:pt x="50992" y="53384"/>
                    </a:lnTo>
                    <a:lnTo>
                      <a:pt x="52076" y="53954"/>
                    </a:lnTo>
                    <a:lnTo>
                      <a:pt x="53454" y="54525"/>
                    </a:lnTo>
                    <a:lnTo>
                      <a:pt x="54980" y="55027"/>
                    </a:lnTo>
                    <a:lnTo>
                      <a:pt x="56321" y="55427"/>
                    </a:lnTo>
                    <a:lnTo>
                      <a:pt x="57549" y="55726"/>
                    </a:lnTo>
                    <a:lnTo>
                      <a:pt x="58661" y="55721"/>
                    </a:lnTo>
                    <a:lnTo>
                      <a:pt x="59515" y="55682"/>
                    </a:lnTo>
                    <a:lnTo>
                      <a:pt x="60109" y="55478"/>
                    </a:lnTo>
                    <a:lnTo>
                      <a:pt x="60478" y="55135"/>
                    </a:lnTo>
                    <a:lnTo>
                      <a:pt x="60508" y="54627"/>
                    </a:lnTo>
                    <a:cubicBezTo>
                      <a:pt x="60508" y="54627"/>
                      <a:pt x="60320" y="54390"/>
                      <a:pt x="60206" y="54153"/>
                    </a:cubicBezTo>
                    <a:cubicBezTo>
                      <a:pt x="60094" y="53917"/>
                      <a:pt x="59570" y="53443"/>
                      <a:pt x="59570" y="53443"/>
                    </a:cubicBezTo>
                    <a:lnTo>
                      <a:pt x="58560" y="52873"/>
                    </a:lnTo>
                    <a:lnTo>
                      <a:pt x="56845" y="51862"/>
                    </a:lnTo>
                    <a:lnTo>
                      <a:pt x="54491" y="50416"/>
                    </a:lnTo>
                    <a:lnTo>
                      <a:pt x="52774" y="49474"/>
                    </a:lnTo>
                    <a:lnTo>
                      <a:pt x="50981" y="48465"/>
                    </a:lnTo>
                    <a:lnTo>
                      <a:pt x="50198" y="48027"/>
                    </a:lnTo>
                    <a:lnTo>
                      <a:pt x="49790" y="48200"/>
                    </a:lnTo>
                    <a:lnTo>
                      <a:pt x="49685" y="48709"/>
                    </a:lnTo>
                    <a:close/>
                    <a:moveTo>
                      <a:pt x="46679" y="56562"/>
                    </a:moveTo>
                    <a:lnTo>
                      <a:pt x="44837" y="61487"/>
                    </a:lnTo>
                    <a:lnTo>
                      <a:pt x="44655" y="62132"/>
                    </a:lnTo>
                    <a:lnTo>
                      <a:pt x="44773" y="62639"/>
                    </a:lnTo>
                    <a:lnTo>
                      <a:pt x="45109" y="63010"/>
                    </a:lnTo>
                    <a:lnTo>
                      <a:pt x="45776" y="62940"/>
                    </a:lnTo>
                    <a:lnTo>
                      <a:pt x="47142" y="62289"/>
                    </a:lnTo>
                    <a:lnTo>
                      <a:pt x="48176" y="61675"/>
                    </a:lnTo>
                    <a:lnTo>
                      <a:pt x="49468" y="60684"/>
                    </a:lnTo>
                    <a:lnTo>
                      <a:pt x="50461" y="59899"/>
                    </a:lnTo>
                    <a:lnTo>
                      <a:pt x="51234" y="59182"/>
                    </a:lnTo>
                    <a:lnTo>
                      <a:pt x="51563" y="58470"/>
                    </a:lnTo>
                    <a:lnTo>
                      <a:pt x="51484" y="58061"/>
                    </a:lnTo>
                    <a:lnTo>
                      <a:pt x="51032" y="57521"/>
                    </a:lnTo>
                    <a:lnTo>
                      <a:pt x="49801" y="56816"/>
                    </a:lnTo>
                    <a:lnTo>
                      <a:pt x="48978" y="56276"/>
                    </a:lnTo>
                    <a:lnTo>
                      <a:pt x="48270" y="55772"/>
                    </a:lnTo>
                    <a:lnTo>
                      <a:pt x="47673" y="55502"/>
                    </a:lnTo>
                    <a:lnTo>
                      <a:pt x="47224" y="55370"/>
                    </a:lnTo>
                    <a:lnTo>
                      <a:pt x="46969" y="55606"/>
                    </a:lnTo>
                    <a:lnTo>
                      <a:pt x="47009" y="55980"/>
                    </a:lnTo>
                    <a:lnTo>
                      <a:pt x="46679" y="56562"/>
                    </a:lnTo>
                    <a:close/>
                    <a:moveTo>
                      <a:pt x="21994" y="25848"/>
                    </a:moveTo>
                    <a:lnTo>
                      <a:pt x="21371" y="26428"/>
                    </a:lnTo>
                    <a:lnTo>
                      <a:pt x="20634" y="27175"/>
                    </a:lnTo>
                    <a:lnTo>
                      <a:pt x="20342" y="27653"/>
                    </a:lnTo>
                    <a:lnTo>
                      <a:pt x="20090" y="28367"/>
                    </a:lnTo>
                    <a:lnTo>
                      <a:pt x="20094" y="28975"/>
                    </a:lnTo>
                    <a:lnTo>
                      <a:pt x="20507" y="29550"/>
                    </a:lnTo>
                    <a:lnTo>
                      <a:pt x="21068" y="29922"/>
                    </a:lnTo>
                    <a:lnTo>
                      <a:pt x="21810" y="29851"/>
                    </a:lnTo>
                    <a:lnTo>
                      <a:pt x="22703" y="30050"/>
                    </a:lnTo>
                    <a:lnTo>
                      <a:pt x="23411" y="30216"/>
                    </a:lnTo>
                    <a:lnTo>
                      <a:pt x="24118" y="30450"/>
                    </a:lnTo>
                    <a:lnTo>
                      <a:pt x="24975" y="30886"/>
                    </a:lnTo>
                    <a:lnTo>
                      <a:pt x="25686" y="31461"/>
                    </a:lnTo>
                    <a:lnTo>
                      <a:pt x="26544" y="31830"/>
                    </a:lnTo>
                    <a:lnTo>
                      <a:pt x="27886" y="32434"/>
                    </a:lnTo>
                    <a:lnTo>
                      <a:pt x="28860" y="33312"/>
                    </a:lnTo>
                    <a:lnTo>
                      <a:pt x="29755" y="33847"/>
                    </a:lnTo>
                    <a:lnTo>
                      <a:pt x="30727" y="34387"/>
                    </a:lnTo>
                    <a:lnTo>
                      <a:pt x="31813" y="35298"/>
                    </a:lnTo>
                    <a:lnTo>
                      <a:pt x="32859" y="36105"/>
                    </a:lnTo>
                    <a:lnTo>
                      <a:pt x="34129" y="36844"/>
                    </a:lnTo>
                    <a:lnTo>
                      <a:pt x="35290" y="37755"/>
                    </a:lnTo>
                    <a:lnTo>
                      <a:pt x="36670" y="38666"/>
                    </a:lnTo>
                    <a:lnTo>
                      <a:pt x="37865" y="39338"/>
                    </a:lnTo>
                    <a:lnTo>
                      <a:pt x="38988" y="40214"/>
                    </a:lnTo>
                    <a:lnTo>
                      <a:pt x="39956" y="40818"/>
                    </a:lnTo>
                    <a:lnTo>
                      <a:pt x="40930" y="41696"/>
                    </a:lnTo>
                    <a:lnTo>
                      <a:pt x="41941" y="42472"/>
                    </a:lnTo>
                    <a:lnTo>
                      <a:pt x="42836" y="43078"/>
                    </a:lnTo>
                    <a:lnTo>
                      <a:pt x="43997" y="43919"/>
                    </a:lnTo>
                    <a:lnTo>
                      <a:pt x="45006" y="44560"/>
                    </a:lnTo>
                    <a:lnTo>
                      <a:pt x="45642" y="44998"/>
                    </a:lnTo>
                    <a:lnTo>
                      <a:pt x="45905" y="45438"/>
                    </a:lnTo>
                    <a:lnTo>
                      <a:pt x="45837" y="46117"/>
                    </a:lnTo>
                    <a:lnTo>
                      <a:pt x="37762" y="63455"/>
                    </a:lnTo>
                    <a:lnTo>
                      <a:pt x="35220" y="69300"/>
                    </a:lnTo>
                    <a:lnTo>
                      <a:pt x="33256" y="73584"/>
                    </a:lnTo>
                    <a:lnTo>
                      <a:pt x="32491" y="74911"/>
                    </a:lnTo>
                    <a:lnTo>
                      <a:pt x="31758" y="75864"/>
                    </a:lnTo>
                    <a:lnTo>
                      <a:pt x="31317" y="76478"/>
                    </a:lnTo>
                    <a:lnTo>
                      <a:pt x="30802" y="76888"/>
                    </a:lnTo>
                    <a:lnTo>
                      <a:pt x="30435" y="77363"/>
                    </a:lnTo>
                    <a:lnTo>
                      <a:pt x="30330" y="78009"/>
                    </a:lnTo>
                    <a:lnTo>
                      <a:pt x="30453" y="78991"/>
                    </a:lnTo>
                    <a:lnTo>
                      <a:pt x="30867" y="79838"/>
                    </a:lnTo>
                    <a:lnTo>
                      <a:pt x="31501" y="80139"/>
                    </a:lnTo>
                    <a:lnTo>
                      <a:pt x="32392" y="80205"/>
                    </a:lnTo>
                    <a:lnTo>
                      <a:pt x="33950" y="79990"/>
                    </a:lnTo>
                    <a:lnTo>
                      <a:pt x="35468" y="79409"/>
                    </a:lnTo>
                    <a:lnTo>
                      <a:pt x="37389" y="78650"/>
                    </a:lnTo>
                    <a:lnTo>
                      <a:pt x="39127" y="78000"/>
                    </a:lnTo>
                    <a:lnTo>
                      <a:pt x="40607" y="77246"/>
                    </a:lnTo>
                    <a:lnTo>
                      <a:pt x="41529" y="76596"/>
                    </a:lnTo>
                    <a:lnTo>
                      <a:pt x="42114" y="75846"/>
                    </a:lnTo>
                    <a:lnTo>
                      <a:pt x="42185" y="75373"/>
                    </a:lnTo>
                    <a:lnTo>
                      <a:pt x="41880" y="74559"/>
                    </a:lnTo>
                    <a:lnTo>
                      <a:pt x="41871" y="73544"/>
                    </a:lnTo>
                    <a:lnTo>
                      <a:pt x="41785" y="72389"/>
                    </a:lnTo>
                    <a:lnTo>
                      <a:pt x="42031" y="71133"/>
                    </a:lnTo>
                    <a:lnTo>
                      <a:pt x="42172" y="70185"/>
                    </a:lnTo>
                    <a:lnTo>
                      <a:pt x="42417" y="68858"/>
                    </a:lnTo>
                    <a:cubicBezTo>
                      <a:pt x="42417" y="68858"/>
                      <a:pt x="42487" y="68247"/>
                      <a:pt x="42669" y="67940"/>
                    </a:cubicBezTo>
                    <a:cubicBezTo>
                      <a:pt x="42854" y="67635"/>
                      <a:pt x="43431" y="66142"/>
                      <a:pt x="43431" y="66142"/>
                    </a:cubicBezTo>
                    <a:lnTo>
                      <a:pt x="43937" y="64645"/>
                    </a:lnTo>
                    <a:lnTo>
                      <a:pt x="44155" y="64034"/>
                    </a:lnTo>
                    <a:lnTo>
                      <a:pt x="44525" y="64032"/>
                    </a:lnTo>
                    <a:lnTo>
                      <a:pt x="45087" y="64539"/>
                    </a:lnTo>
                    <a:lnTo>
                      <a:pt x="46100" y="65720"/>
                    </a:lnTo>
                    <a:lnTo>
                      <a:pt x="46440" y="66432"/>
                    </a:lnTo>
                    <a:lnTo>
                      <a:pt x="47419" y="67646"/>
                    </a:lnTo>
                    <a:lnTo>
                      <a:pt x="47947" y="68460"/>
                    </a:lnTo>
                    <a:lnTo>
                      <a:pt x="48812" y="69709"/>
                    </a:lnTo>
                    <a:lnTo>
                      <a:pt x="49788" y="70857"/>
                    </a:lnTo>
                    <a:lnTo>
                      <a:pt x="50575" y="71770"/>
                    </a:lnTo>
                    <a:lnTo>
                      <a:pt x="51284" y="72071"/>
                    </a:lnTo>
                    <a:lnTo>
                      <a:pt x="52067" y="72374"/>
                    </a:lnTo>
                    <a:lnTo>
                      <a:pt x="52921" y="72405"/>
                    </a:lnTo>
                    <a:lnTo>
                      <a:pt x="53809" y="72126"/>
                    </a:lnTo>
                    <a:lnTo>
                      <a:pt x="54915" y="71308"/>
                    </a:lnTo>
                    <a:lnTo>
                      <a:pt x="55869" y="70151"/>
                    </a:lnTo>
                    <a:lnTo>
                      <a:pt x="56417" y="69366"/>
                    </a:lnTo>
                    <a:lnTo>
                      <a:pt x="56634" y="68552"/>
                    </a:lnTo>
                    <a:lnTo>
                      <a:pt x="56626" y="67805"/>
                    </a:lnTo>
                    <a:lnTo>
                      <a:pt x="56360" y="67296"/>
                    </a:lnTo>
                    <a:lnTo>
                      <a:pt x="56207" y="66757"/>
                    </a:lnTo>
                    <a:lnTo>
                      <a:pt x="55904" y="66080"/>
                    </a:lnTo>
                    <a:lnTo>
                      <a:pt x="55601" y="65472"/>
                    </a:lnTo>
                    <a:lnTo>
                      <a:pt x="55373" y="64930"/>
                    </a:lnTo>
                    <a:lnTo>
                      <a:pt x="55070" y="64253"/>
                    </a:lnTo>
                    <a:lnTo>
                      <a:pt x="54877" y="63745"/>
                    </a:lnTo>
                    <a:lnTo>
                      <a:pt x="54614" y="63238"/>
                    </a:lnTo>
                    <a:lnTo>
                      <a:pt x="54346" y="62254"/>
                    </a:lnTo>
                    <a:lnTo>
                      <a:pt x="54224" y="61339"/>
                    </a:lnTo>
                    <a:lnTo>
                      <a:pt x="53993" y="60458"/>
                    </a:lnTo>
                    <a:lnTo>
                      <a:pt x="54136" y="59713"/>
                    </a:lnTo>
                    <a:lnTo>
                      <a:pt x="54428" y="59235"/>
                    </a:lnTo>
                    <a:lnTo>
                      <a:pt x="55173" y="59775"/>
                    </a:lnTo>
                    <a:lnTo>
                      <a:pt x="56630" y="60615"/>
                    </a:lnTo>
                    <a:lnTo>
                      <a:pt x="58014" y="61524"/>
                    </a:lnTo>
                    <a:lnTo>
                      <a:pt x="59170" y="62163"/>
                    </a:lnTo>
                    <a:lnTo>
                      <a:pt x="59802" y="62263"/>
                    </a:lnTo>
                    <a:lnTo>
                      <a:pt x="60254" y="62734"/>
                    </a:lnTo>
                    <a:lnTo>
                      <a:pt x="60408" y="63548"/>
                    </a:lnTo>
                    <a:cubicBezTo>
                      <a:pt x="59811" y="74008"/>
                      <a:pt x="56948" y="83949"/>
                      <a:pt x="52085" y="93436"/>
                    </a:cubicBezTo>
                    <a:lnTo>
                      <a:pt x="51209" y="95068"/>
                    </a:lnTo>
                    <a:lnTo>
                      <a:pt x="50880" y="95648"/>
                    </a:lnTo>
                    <a:lnTo>
                      <a:pt x="50740" y="96327"/>
                    </a:lnTo>
                    <a:lnTo>
                      <a:pt x="50854" y="96835"/>
                    </a:lnTo>
                    <a:lnTo>
                      <a:pt x="51010" y="97377"/>
                    </a:lnTo>
                    <a:lnTo>
                      <a:pt x="51609" y="97917"/>
                    </a:lnTo>
                    <a:lnTo>
                      <a:pt x="52282" y="98319"/>
                    </a:lnTo>
                    <a:lnTo>
                      <a:pt x="53394" y="98381"/>
                    </a:lnTo>
                    <a:lnTo>
                      <a:pt x="54507" y="98173"/>
                    </a:lnTo>
                    <a:lnTo>
                      <a:pt x="55985" y="97353"/>
                    </a:lnTo>
                    <a:lnTo>
                      <a:pt x="56834" y="96977"/>
                    </a:lnTo>
                    <a:lnTo>
                      <a:pt x="57608" y="96395"/>
                    </a:lnTo>
                    <a:lnTo>
                      <a:pt x="58600" y="95407"/>
                    </a:lnTo>
                    <a:lnTo>
                      <a:pt x="61434" y="92779"/>
                    </a:lnTo>
                    <a:lnTo>
                      <a:pt x="62277" y="91793"/>
                    </a:lnTo>
                    <a:lnTo>
                      <a:pt x="62900" y="90738"/>
                    </a:lnTo>
                    <a:lnTo>
                      <a:pt x="63187" y="89856"/>
                    </a:lnTo>
                    <a:lnTo>
                      <a:pt x="63768" y="88564"/>
                    </a:lnTo>
                    <a:lnTo>
                      <a:pt x="63944" y="87578"/>
                    </a:lnTo>
                    <a:lnTo>
                      <a:pt x="64080" y="86289"/>
                    </a:lnTo>
                    <a:lnTo>
                      <a:pt x="64358" y="80353"/>
                    </a:lnTo>
                    <a:lnTo>
                      <a:pt x="64639" y="78924"/>
                    </a:lnTo>
                    <a:lnTo>
                      <a:pt x="64777" y="77637"/>
                    </a:lnTo>
                    <a:lnTo>
                      <a:pt x="65102" y="76719"/>
                    </a:lnTo>
                    <a:lnTo>
                      <a:pt x="65234" y="75092"/>
                    </a:lnTo>
                    <a:lnTo>
                      <a:pt x="65407" y="73630"/>
                    </a:lnTo>
                    <a:lnTo>
                      <a:pt x="65400" y="72885"/>
                    </a:lnTo>
                    <a:lnTo>
                      <a:pt x="65942" y="63961"/>
                    </a:lnTo>
                    <a:lnTo>
                      <a:pt x="65999" y="61927"/>
                    </a:lnTo>
                    <a:cubicBezTo>
                      <a:pt x="65999" y="61927"/>
                      <a:pt x="65808" y="61352"/>
                      <a:pt x="65951" y="61077"/>
                    </a:cubicBezTo>
                    <a:cubicBezTo>
                      <a:pt x="66100" y="60805"/>
                      <a:pt x="65982" y="60096"/>
                      <a:pt x="65982" y="60096"/>
                    </a:cubicBezTo>
                    <a:lnTo>
                      <a:pt x="66085" y="59315"/>
                    </a:lnTo>
                    <a:lnTo>
                      <a:pt x="66078" y="58636"/>
                    </a:lnTo>
                    <a:lnTo>
                      <a:pt x="66186" y="58125"/>
                    </a:lnTo>
                    <a:lnTo>
                      <a:pt x="66515" y="57685"/>
                    </a:lnTo>
                    <a:lnTo>
                      <a:pt x="67142" y="57375"/>
                    </a:lnTo>
                    <a:lnTo>
                      <a:pt x="68110" y="57437"/>
                    </a:lnTo>
                    <a:lnTo>
                      <a:pt x="68853" y="57639"/>
                    </a:lnTo>
                    <a:lnTo>
                      <a:pt x="69674" y="58041"/>
                    </a:lnTo>
                    <a:lnTo>
                      <a:pt x="70974" y="58340"/>
                    </a:lnTo>
                    <a:lnTo>
                      <a:pt x="73245" y="58839"/>
                    </a:lnTo>
                    <a:lnTo>
                      <a:pt x="74774" y="59611"/>
                    </a:lnTo>
                    <a:lnTo>
                      <a:pt x="75336" y="59912"/>
                    </a:lnTo>
                    <a:lnTo>
                      <a:pt x="76116" y="60080"/>
                    </a:lnTo>
                    <a:lnTo>
                      <a:pt x="77902" y="60410"/>
                    </a:lnTo>
                    <a:lnTo>
                      <a:pt x="79205" y="60843"/>
                    </a:lnTo>
                    <a:lnTo>
                      <a:pt x="80734" y="61821"/>
                    </a:lnTo>
                    <a:lnTo>
                      <a:pt x="82153" y="62559"/>
                    </a:lnTo>
                    <a:cubicBezTo>
                      <a:pt x="82153" y="62559"/>
                      <a:pt x="82750" y="62829"/>
                      <a:pt x="82972" y="62964"/>
                    </a:cubicBezTo>
                    <a:cubicBezTo>
                      <a:pt x="83200" y="63099"/>
                      <a:pt x="84424" y="63260"/>
                      <a:pt x="84424" y="63260"/>
                    </a:cubicBezTo>
                    <a:lnTo>
                      <a:pt x="85762" y="63388"/>
                    </a:lnTo>
                    <a:lnTo>
                      <a:pt x="86536" y="62946"/>
                    </a:lnTo>
                    <a:lnTo>
                      <a:pt x="87607" y="62296"/>
                    </a:lnTo>
                    <a:lnTo>
                      <a:pt x="88050" y="61885"/>
                    </a:lnTo>
                    <a:lnTo>
                      <a:pt x="88414" y="61206"/>
                    </a:lnTo>
                    <a:lnTo>
                      <a:pt x="88408" y="60527"/>
                    </a:lnTo>
                    <a:lnTo>
                      <a:pt x="88394" y="59240"/>
                    </a:lnTo>
                    <a:lnTo>
                      <a:pt x="88276" y="58324"/>
                    </a:lnTo>
                    <a:lnTo>
                      <a:pt x="88081" y="57612"/>
                    </a:lnTo>
                    <a:lnTo>
                      <a:pt x="87671" y="57174"/>
                    </a:lnTo>
                    <a:lnTo>
                      <a:pt x="87184" y="56736"/>
                    </a:lnTo>
                    <a:lnTo>
                      <a:pt x="85944" y="55281"/>
                    </a:lnTo>
                    <a:lnTo>
                      <a:pt x="84292" y="53390"/>
                    </a:lnTo>
                    <a:lnTo>
                      <a:pt x="81743" y="50759"/>
                    </a:lnTo>
                    <a:lnTo>
                      <a:pt x="79574" y="49206"/>
                    </a:lnTo>
                    <a:lnTo>
                      <a:pt x="78451" y="48129"/>
                    </a:lnTo>
                    <a:lnTo>
                      <a:pt x="77141" y="46880"/>
                    </a:lnTo>
                    <a:lnTo>
                      <a:pt x="76314" y="46002"/>
                    </a:lnTo>
                    <a:lnTo>
                      <a:pt x="74627" y="44416"/>
                    </a:lnTo>
                    <a:lnTo>
                      <a:pt x="73466" y="43505"/>
                    </a:lnTo>
                    <a:lnTo>
                      <a:pt x="72534" y="42934"/>
                    </a:lnTo>
                    <a:lnTo>
                      <a:pt x="71488" y="42193"/>
                    </a:lnTo>
                    <a:lnTo>
                      <a:pt x="70297" y="41791"/>
                    </a:lnTo>
                    <a:lnTo>
                      <a:pt x="69180" y="41526"/>
                    </a:lnTo>
                    <a:lnTo>
                      <a:pt x="68213" y="41327"/>
                    </a:lnTo>
                    <a:lnTo>
                      <a:pt x="67469" y="41331"/>
                    </a:lnTo>
                    <a:lnTo>
                      <a:pt x="66837" y="41231"/>
                    </a:lnTo>
                    <a:lnTo>
                      <a:pt x="66282" y="41267"/>
                    </a:lnTo>
                    <a:lnTo>
                      <a:pt x="65837" y="41338"/>
                    </a:lnTo>
                    <a:lnTo>
                      <a:pt x="65431" y="41576"/>
                    </a:lnTo>
                    <a:lnTo>
                      <a:pt x="64769" y="42191"/>
                    </a:lnTo>
                    <a:lnTo>
                      <a:pt x="64551" y="42804"/>
                    </a:lnTo>
                    <a:lnTo>
                      <a:pt x="65076" y="43206"/>
                    </a:lnTo>
                    <a:lnTo>
                      <a:pt x="66234" y="44051"/>
                    </a:lnTo>
                    <a:lnTo>
                      <a:pt x="67770" y="45433"/>
                    </a:lnTo>
                    <a:lnTo>
                      <a:pt x="70466" y="47862"/>
                    </a:lnTo>
                    <a:lnTo>
                      <a:pt x="72488" y="49684"/>
                    </a:lnTo>
                    <a:lnTo>
                      <a:pt x="73464" y="50763"/>
                    </a:lnTo>
                    <a:lnTo>
                      <a:pt x="73765" y="51238"/>
                    </a:lnTo>
                    <a:lnTo>
                      <a:pt x="73545" y="51577"/>
                    </a:lnTo>
                    <a:lnTo>
                      <a:pt x="73026" y="51513"/>
                    </a:lnTo>
                    <a:lnTo>
                      <a:pt x="71352" y="51081"/>
                    </a:lnTo>
                    <a:lnTo>
                      <a:pt x="68706" y="50246"/>
                    </a:lnTo>
                    <a:lnTo>
                      <a:pt x="66251" y="49580"/>
                    </a:lnTo>
                    <a:lnTo>
                      <a:pt x="63792" y="48709"/>
                    </a:lnTo>
                    <a:lnTo>
                      <a:pt x="61107" y="47433"/>
                    </a:lnTo>
                    <a:lnTo>
                      <a:pt x="58350" y="46360"/>
                    </a:lnTo>
                    <a:lnTo>
                      <a:pt x="55105" y="44783"/>
                    </a:lnTo>
                    <a:lnTo>
                      <a:pt x="53726" y="44144"/>
                    </a:lnTo>
                    <a:lnTo>
                      <a:pt x="53015" y="43503"/>
                    </a:lnTo>
                    <a:lnTo>
                      <a:pt x="52712" y="42892"/>
                    </a:lnTo>
                    <a:lnTo>
                      <a:pt x="52855" y="42284"/>
                    </a:lnTo>
                    <a:lnTo>
                      <a:pt x="53179" y="41501"/>
                    </a:lnTo>
                    <a:lnTo>
                      <a:pt x="53655" y="40853"/>
                    </a:lnTo>
                    <a:lnTo>
                      <a:pt x="54463" y="39834"/>
                    </a:lnTo>
                    <a:lnTo>
                      <a:pt x="54864" y="39119"/>
                    </a:lnTo>
                    <a:lnTo>
                      <a:pt x="55226" y="38235"/>
                    </a:lnTo>
                    <a:lnTo>
                      <a:pt x="55292" y="37218"/>
                    </a:lnTo>
                    <a:lnTo>
                      <a:pt x="54840" y="36404"/>
                    </a:lnTo>
                    <a:cubicBezTo>
                      <a:pt x="54840" y="36404"/>
                      <a:pt x="54353" y="35966"/>
                      <a:pt x="54129" y="35833"/>
                    </a:cubicBezTo>
                    <a:cubicBezTo>
                      <a:pt x="53903" y="35698"/>
                      <a:pt x="52971" y="35395"/>
                      <a:pt x="52971" y="35395"/>
                    </a:cubicBezTo>
                    <a:lnTo>
                      <a:pt x="52227" y="35196"/>
                    </a:lnTo>
                    <a:lnTo>
                      <a:pt x="51446" y="35099"/>
                    </a:lnTo>
                    <a:lnTo>
                      <a:pt x="50819" y="35406"/>
                    </a:lnTo>
                    <a:lnTo>
                      <a:pt x="50231" y="35953"/>
                    </a:lnTo>
                    <a:lnTo>
                      <a:pt x="50016" y="36769"/>
                    </a:lnTo>
                    <a:lnTo>
                      <a:pt x="48564" y="40234"/>
                    </a:lnTo>
                    <a:lnTo>
                      <a:pt x="47030" y="39124"/>
                    </a:lnTo>
                    <a:lnTo>
                      <a:pt x="45723" y="38213"/>
                    </a:lnTo>
                    <a:lnTo>
                      <a:pt x="44786" y="37370"/>
                    </a:lnTo>
                    <a:lnTo>
                      <a:pt x="43477" y="36256"/>
                    </a:lnTo>
                    <a:lnTo>
                      <a:pt x="42316" y="35143"/>
                    </a:lnTo>
                    <a:lnTo>
                      <a:pt x="41002" y="33624"/>
                    </a:lnTo>
                    <a:lnTo>
                      <a:pt x="39651" y="32204"/>
                    </a:lnTo>
                    <a:lnTo>
                      <a:pt x="38451" y="30853"/>
                    </a:lnTo>
                    <a:lnTo>
                      <a:pt x="37738" y="30079"/>
                    </a:lnTo>
                    <a:lnTo>
                      <a:pt x="36799" y="28964"/>
                    </a:lnTo>
                    <a:lnTo>
                      <a:pt x="35485" y="27443"/>
                    </a:lnTo>
                    <a:lnTo>
                      <a:pt x="34287" y="26432"/>
                    </a:lnTo>
                    <a:lnTo>
                      <a:pt x="32941" y="25284"/>
                    </a:lnTo>
                    <a:lnTo>
                      <a:pt x="31633" y="24375"/>
                    </a:lnTo>
                    <a:lnTo>
                      <a:pt x="30479" y="24008"/>
                    </a:lnTo>
                    <a:lnTo>
                      <a:pt x="28768" y="23677"/>
                    </a:lnTo>
                    <a:lnTo>
                      <a:pt x="27948" y="23615"/>
                    </a:lnTo>
                    <a:lnTo>
                      <a:pt x="26689" y="23688"/>
                    </a:lnTo>
                    <a:lnTo>
                      <a:pt x="25761" y="23725"/>
                    </a:lnTo>
                    <a:lnTo>
                      <a:pt x="24131" y="24276"/>
                    </a:lnTo>
                    <a:lnTo>
                      <a:pt x="23212" y="24995"/>
                    </a:lnTo>
                    <a:lnTo>
                      <a:pt x="21994" y="25848"/>
                    </a:lnTo>
                    <a:close/>
                    <a:moveTo>
                      <a:pt x="44710" y="21768"/>
                    </a:moveTo>
                    <a:lnTo>
                      <a:pt x="43902" y="22518"/>
                    </a:lnTo>
                    <a:lnTo>
                      <a:pt x="43424" y="23097"/>
                    </a:lnTo>
                    <a:lnTo>
                      <a:pt x="43172" y="23606"/>
                    </a:lnTo>
                    <a:lnTo>
                      <a:pt x="42878" y="24150"/>
                    </a:lnTo>
                    <a:lnTo>
                      <a:pt x="43216" y="24590"/>
                    </a:lnTo>
                    <a:lnTo>
                      <a:pt x="43481" y="25030"/>
                    </a:lnTo>
                    <a:lnTo>
                      <a:pt x="43894" y="25402"/>
                    </a:lnTo>
                    <a:cubicBezTo>
                      <a:pt x="43894" y="25402"/>
                      <a:pt x="43896" y="25674"/>
                      <a:pt x="44194" y="25806"/>
                    </a:cubicBezTo>
                    <a:cubicBezTo>
                      <a:pt x="44492" y="25941"/>
                      <a:pt x="45159" y="25804"/>
                      <a:pt x="45159" y="25804"/>
                    </a:cubicBezTo>
                    <a:lnTo>
                      <a:pt x="46197" y="25663"/>
                    </a:lnTo>
                    <a:lnTo>
                      <a:pt x="47234" y="25587"/>
                    </a:lnTo>
                    <a:lnTo>
                      <a:pt x="47978" y="25720"/>
                    </a:lnTo>
                    <a:cubicBezTo>
                      <a:pt x="47978" y="25720"/>
                      <a:pt x="48318" y="26229"/>
                      <a:pt x="48579" y="26328"/>
                    </a:cubicBezTo>
                    <a:cubicBezTo>
                      <a:pt x="48840" y="26428"/>
                      <a:pt x="49509" y="26698"/>
                      <a:pt x="49509" y="26698"/>
                    </a:cubicBezTo>
                    <a:lnTo>
                      <a:pt x="50637" y="27912"/>
                    </a:lnTo>
                    <a:lnTo>
                      <a:pt x="50942" y="28725"/>
                    </a:lnTo>
                    <a:lnTo>
                      <a:pt x="51282" y="29504"/>
                    </a:lnTo>
                    <a:lnTo>
                      <a:pt x="51324" y="29944"/>
                    </a:lnTo>
                    <a:lnTo>
                      <a:pt x="51775" y="30552"/>
                    </a:lnTo>
                    <a:lnTo>
                      <a:pt x="52262" y="31059"/>
                    </a:lnTo>
                    <a:lnTo>
                      <a:pt x="52787" y="31598"/>
                    </a:lnTo>
                    <a:lnTo>
                      <a:pt x="53386" y="32005"/>
                    </a:lnTo>
                    <a:lnTo>
                      <a:pt x="54386" y="31897"/>
                    </a:lnTo>
                    <a:lnTo>
                      <a:pt x="55382" y="31315"/>
                    </a:lnTo>
                    <a:cubicBezTo>
                      <a:pt x="55382" y="31315"/>
                      <a:pt x="56084" y="30939"/>
                      <a:pt x="56305" y="30734"/>
                    </a:cubicBezTo>
                    <a:cubicBezTo>
                      <a:pt x="56527" y="30530"/>
                      <a:pt x="57260" y="29643"/>
                      <a:pt x="57260" y="29643"/>
                    </a:cubicBezTo>
                    <a:lnTo>
                      <a:pt x="57733" y="28725"/>
                    </a:lnTo>
                    <a:lnTo>
                      <a:pt x="57459" y="27202"/>
                    </a:lnTo>
                    <a:lnTo>
                      <a:pt x="57374" y="26116"/>
                    </a:lnTo>
                    <a:lnTo>
                      <a:pt x="57328" y="25132"/>
                    </a:lnTo>
                    <a:lnTo>
                      <a:pt x="56836" y="24150"/>
                    </a:lnTo>
                    <a:cubicBezTo>
                      <a:pt x="56836" y="24150"/>
                      <a:pt x="56424" y="23714"/>
                      <a:pt x="56123" y="23442"/>
                    </a:cubicBezTo>
                    <a:cubicBezTo>
                      <a:pt x="55825" y="23172"/>
                      <a:pt x="54888" y="22330"/>
                      <a:pt x="54888" y="22330"/>
                    </a:cubicBezTo>
                    <a:lnTo>
                      <a:pt x="53881" y="21620"/>
                    </a:lnTo>
                    <a:lnTo>
                      <a:pt x="52800" y="21118"/>
                    </a:lnTo>
                    <a:lnTo>
                      <a:pt x="51830" y="20850"/>
                    </a:lnTo>
                    <a:cubicBezTo>
                      <a:pt x="51830" y="20850"/>
                      <a:pt x="51010" y="20516"/>
                      <a:pt x="50711" y="20452"/>
                    </a:cubicBezTo>
                    <a:cubicBezTo>
                      <a:pt x="50415" y="20381"/>
                      <a:pt x="49450" y="20253"/>
                      <a:pt x="49450" y="20253"/>
                    </a:cubicBezTo>
                    <a:lnTo>
                      <a:pt x="48037" y="20328"/>
                    </a:lnTo>
                    <a:lnTo>
                      <a:pt x="47298" y="20466"/>
                    </a:lnTo>
                    <a:lnTo>
                      <a:pt x="46300" y="20979"/>
                    </a:lnTo>
                    <a:lnTo>
                      <a:pt x="45229" y="21629"/>
                    </a:lnTo>
                    <a:lnTo>
                      <a:pt x="44710" y="21768"/>
                    </a:lnTo>
                    <a:close/>
                    <a:moveTo>
                      <a:pt x="48149" y="74156"/>
                    </a:moveTo>
                    <a:lnTo>
                      <a:pt x="47476" y="73754"/>
                    </a:lnTo>
                    <a:lnTo>
                      <a:pt x="46844" y="73654"/>
                    </a:lnTo>
                    <a:lnTo>
                      <a:pt x="46214" y="73758"/>
                    </a:lnTo>
                    <a:lnTo>
                      <a:pt x="45697" y="73966"/>
                    </a:lnTo>
                    <a:lnTo>
                      <a:pt x="45370" y="74612"/>
                    </a:lnTo>
                    <a:lnTo>
                      <a:pt x="45449" y="75220"/>
                    </a:lnTo>
                    <a:lnTo>
                      <a:pt x="45491" y="75729"/>
                    </a:lnTo>
                    <a:lnTo>
                      <a:pt x="45903" y="76169"/>
                    </a:lnTo>
                    <a:lnTo>
                      <a:pt x="46432" y="76978"/>
                    </a:lnTo>
                    <a:lnTo>
                      <a:pt x="46811" y="77792"/>
                    </a:lnTo>
                    <a:lnTo>
                      <a:pt x="47221" y="78230"/>
                    </a:lnTo>
                    <a:lnTo>
                      <a:pt x="47822" y="78772"/>
                    </a:lnTo>
                    <a:lnTo>
                      <a:pt x="47950" y="80364"/>
                    </a:lnTo>
                    <a:lnTo>
                      <a:pt x="48149" y="81822"/>
                    </a:lnTo>
                    <a:lnTo>
                      <a:pt x="48011" y="82907"/>
                    </a:lnTo>
                    <a:lnTo>
                      <a:pt x="48349" y="83416"/>
                    </a:lnTo>
                    <a:lnTo>
                      <a:pt x="48840" y="84329"/>
                    </a:lnTo>
                    <a:lnTo>
                      <a:pt x="49779" y="85241"/>
                    </a:lnTo>
                    <a:lnTo>
                      <a:pt x="50411" y="85406"/>
                    </a:lnTo>
                    <a:lnTo>
                      <a:pt x="51227" y="85333"/>
                    </a:lnTo>
                    <a:cubicBezTo>
                      <a:pt x="51227" y="85333"/>
                      <a:pt x="51635" y="85232"/>
                      <a:pt x="51854" y="85026"/>
                    </a:cubicBezTo>
                    <a:cubicBezTo>
                      <a:pt x="52076" y="84820"/>
                      <a:pt x="52550" y="84106"/>
                      <a:pt x="52550" y="84106"/>
                    </a:cubicBezTo>
                    <a:lnTo>
                      <a:pt x="52914" y="83224"/>
                    </a:lnTo>
                    <a:lnTo>
                      <a:pt x="53056" y="82613"/>
                    </a:lnTo>
                    <a:lnTo>
                      <a:pt x="53568" y="81726"/>
                    </a:lnTo>
                    <a:lnTo>
                      <a:pt x="53971" y="81284"/>
                    </a:lnTo>
                    <a:lnTo>
                      <a:pt x="54524" y="80773"/>
                    </a:lnTo>
                    <a:lnTo>
                      <a:pt x="54886" y="79822"/>
                    </a:lnTo>
                    <a:lnTo>
                      <a:pt x="54800" y="78805"/>
                    </a:lnTo>
                    <a:lnTo>
                      <a:pt x="54458" y="77892"/>
                    </a:lnTo>
                    <a:lnTo>
                      <a:pt x="54158" y="77281"/>
                    </a:lnTo>
                    <a:cubicBezTo>
                      <a:pt x="54158" y="77281"/>
                      <a:pt x="53666" y="76638"/>
                      <a:pt x="53480" y="76470"/>
                    </a:cubicBezTo>
                    <a:cubicBezTo>
                      <a:pt x="53293" y="76302"/>
                      <a:pt x="52618" y="75693"/>
                      <a:pt x="52618" y="75693"/>
                    </a:cubicBezTo>
                    <a:lnTo>
                      <a:pt x="51240" y="75260"/>
                    </a:lnTo>
                    <a:lnTo>
                      <a:pt x="50422" y="74992"/>
                    </a:lnTo>
                    <a:lnTo>
                      <a:pt x="49492" y="74829"/>
                    </a:lnTo>
                    <a:lnTo>
                      <a:pt x="48783" y="74594"/>
                    </a:lnTo>
                    <a:lnTo>
                      <a:pt x="48149" y="74156"/>
                    </a:lnTo>
                    <a:close/>
                    <a:moveTo>
                      <a:pt x="29981" y="53419"/>
                    </a:moveTo>
                    <a:lnTo>
                      <a:pt x="29617" y="54032"/>
                    </a:lnTo>
                    <a:lnTo>
                      <a:pt x="29363" y="54675"/>
                    </a:lnTo>
                    <a:lnTo>
                      <a:pt x="28922" y="55153"/>
                    </a:lnTo>
                    <a:lnTo>
                      <a:pt x="28593" y="55529"/>
                    </a:lnTo>
                    <a:lnTo>
                      <a:pt x="28226" y="56208"/>
                    </a:lnTo>
                    <a:lnTo>
                      <a:pt x="28121" y="56785"/>
                    </a:lnTo>
                    <a:lnTo>
                      <a:pt x="28310" y="57225"/>
                    </a:lnTo>
                    <a:lnTo>
                      <a:pt x="29387" y="57254"/>
                    </a:lnTo>
                    <a:lnTo>
                      <a:pt x="30350" y="57115"/>
                    </a:lnTo>
                    <a:lnTo>
                      <a:pt x="31648" y="56668"/>
                    </a:lnTo>
                    <a:lnTo>
                      <a:pt x="33349" y="56115"/>
                    </a:lnTo>
                    <a:lnTo>
                      <a:pt x="35347" y="55562"/>
                    </a:lnTo>
                    <a:lnTo>
                      <a:pt x="36940" y="54978"/>
                    </a:lnTo>
                    <a:lnTo>
                      <a:pt x="37679" y="54567"/>
                    </a:lnTo>
                    <a:lnTo>
                      <a:pt x="38045" y="54226"/>
                    </a:lnTo>
                    <a:cubicBezTo>
                      <a:pt x="38045" y="54226"/>
                      <a:pt x="38337" y="53886"/>
                      <a:pt x="38594" y="53512"/>
                    </a:cubicBezTo>
                    <a:cubicBezTo>
                      <a:pt x="38850" y="53138"/>
                      <a:pt x="39171" y="51677"/>
                      <a:pt x="39171" y="51677"/>
                    </a:cubicBezTo>
                    <a:lnTo>
                      <a:pt x="39596" y="49301"/>
                    </a:lnTo>
                    <a:lnTo>
                      <a:pt x="39690" y="47705"/>
                    </a:lnTo>
                    <a:lnTo>
                      <a:pt x="39897" y="46077"/>
                    </a:lnTo>
                    <a:lnTo>
                      <a:pt x="40142" y="44551"/>
                    </a:lnTo>
                    <a:lnTo>
                      <a:pt x="39984" y="43669"/>
                    </a:lnTo>
                    <a:lnTo>
                      <a:pt x="39574" y="43297"/>
                    </a:lnTo>
                    <a:lnTo>
                      <a:pt x="39015" y="42996"/>
                    </a:lnTo>
                    <a:lnTo>
                      <a:pt x="38418" y="42862"/>
                    </a:lnTo>
                    <a:lnTo>
                      <a:pt x="37859" y="42762"/>
                    </a:lnTo>
                    <a:lnTo>
                      <a:pt x="37302" y="42461"/>
                    </a:lnTo>
                    <a:lnTo>
                      <a:pt x="36668" y="42160"/>
                    </a:lnTo>
                    <a:lnTo>
                      <a:pt x="35959" y="41992"/>
                    </a:lnTo>
                    <a:lnTo>
                      <a:pt x="35106" y="41895"/>
                    </a:lnTo>
                    <a:lnTo>
                      <a:pt x="34399" y="41864"/>
                    </a:lnTo>
                    <a:lnTo>
                      <a:pt x="33879" y="41935"/>
                    </a:lnTo>
                    <a:lnTo>
                      <a:pt x="33476" y="42242"/>
                    </a:lnTo>
                    <a:lnTo>
                      <a:pt x="33147" y="42753"/>
                    </a:lnTo>
                    <a:lnTo>
                      <a:pt x="33039" y="43330"/>
                    </a:lnTo>
                    <a:lnTo>
                      <a:pt x="32798" y="45128"/>
                    </a:lnTo>
                    <a:lnTo>
                      <a:pt x="32513" y="46486"/>
                    </a:lnTo>
                    <a:lnTo>
                      <a:pt x="32087" y="48388"/>
                    </a:lnTo>
                    <a:lnTo>
                      <a:pt x="31657" y="50020"/>
                    </a:lnTo>
                    <a:lnTo>
                      <a:pt x="31113" y="51411"/>
                    </a:lnTo>
                    <a:lnTo>
                      <a:pt x="30383" y="52568"/>
                    </a:lnTo>
                    <a:lnTo>
                      <a:pt x="29981" y="53419"/>
                    </a:lnTo>
                    <a:close/>
                  </a:path>
                </a:pathLst>
              </a:custGeom>
              <a:solidFill>
                <a:srgbClr val="005197"/>
              </a:solidFill>
              <a:ln w="9525" cap="flat">
                <a:noFill/>
                <a:prstDash val="solid"/>
                <a:miter/>
              </a:ln>
            </p:spPr>
            <p:txBody>
              <a:bodyPr/>
              <a:lstStyle/>
              <a:p>
                <a:endParaRPr lang="zh-CN" altLang="en-US">
                  <a:latin typeface="思源黑体 CN Normal" panose="020B0400000000000000" pitchFamily="34" charset="-122"/>
                  <a:ea typeface="思源黑体 CN Normal" panose="020B0400000000000000" pitchFamily="34" charset="-122"/>
                </a:endParaRPr>
              </a:p>
            </p:txBody>
          </p:sp>
          <p:sp>
            <p:nvSpPr>
              <p:cNvPr id="23" name="任意多边形: 形状 21"/>
              <p:cNvSpPr/>
              <p:nvPr/>
            </p:nvSpPr>
            <p:spPr>
              <a:xfrm>
                <a:off x="2557585" y="2746155"/>
                <a:ext cx="6723282" cy="4518622"/>
              </a:xfrm>
              <a:custGeom>
                <a:avLst/>
                <a:gdLst/>
                <a:ahLst/>
                <a:cxnLst/>
                <a:rect l="0" t="0" r="0" b="0"/>
                <a:pathLst>
                  <a:path w="723238" h="486077">
                    <a:moveTo>
                      <a:pt x="22041" y="49235"/>
                    </a:moveTo>
                    <a:lnTo>
                      <a:pt x="69859" y="39230"/>
                    </a:lnTo>
                    <a:lnTo>
                      <a:pt x="69525" y="45608"/>
                    </a:lnTo>
                    <a:lnTo>
                      <a:pt x="38239" y="51146"/>
                    </a:lnTo>
                    <a:cubicBezTo>
                      <a:pt x="34957" y="51745"/>
                      <a:pt x="31704" y="52232"/>
                      <a:pt x="28484" y="52623"/>
                    </a:cubicBezTo>
                    <a:cubicBezTo>
                      <a:pt x="33457" y="54089"/>
                      <a:pt x="36322" y="54941"/>
                      <a:pt x="37087" y="55202"/>
                    </a:cubicBezTo>
                    <a:lnTo>
                      <a:pt x="68464" y="65801"/>
                    </a:lnTo>
                    <a:lnTo>
                      <a:pt x="68067" y="73303"/>
                    </a:lnTo>
                    <a:lnTo>
                      <a:pt x="43842" y="78787"/>
                    </a:lnTo>
                    <a:cubicBezTo>
                      <a:pt x="37836" y="80163"/>
                      <a:pt x="32204" y="81087"/>
                      <a:pt x="26959" y="81569"/>
                    </a:cubicBezTo>
                    <a:cubicBezTo>
                      <a:pt x="29905" y="82312"/>
                      <a:pt x="33286" y="83281"/>
                      <a:pt x="37092" y="84447"/>
                    </a:cubicBezTo>
                    <a:lnTo>
                      <a:pt x="67009" y="93388"/>
                    </a:lnTo>
                    <a:lnTo>
                      <a:pt x="66680" y="99648"/>
                    </a:lnTo>
                    <a:lnTo>
                      <a:pt x="20199" y="84298"/>
                    </a:lnTo>
                    <a:lnTo>
                      <a:pt x="20512" y="78305"/>
                    </a:lnTo>
                    <a:lnTo>
                      <a:pt x="56962" y="70280"/>
                    </a:lnTo>
                    <a:cubicBezTo>
                      <a:pt x="60014" y="69605"/>
                      <a:pt x="61887" y="69209"/>
                      <a:pt x="62578" y="69092"/>
                    </a:cubicBezTo>
                    <a:cubicBezTo>
                      <a:pt x="60439" y="68486"/>
                      <a:pt x="58619" y="67931"/>
                      <a:pt x="57112" y="67422"/>
                    </a:cubicBezTo>
                    <a:lnTo>
                      <a:pt x="21706" y="55582"/>
                    </a:lnTo>
                    <a:lnTo>
                      <a:pt x="22041" y="49235"/>
                    </a:lnTo>
                    <a:close/>
                    <a:moveTo>
                      <a:pt x="68744" y="131178"/>
                    </a:moveTo>
                    <a:lnTo>
                      <a:pt x="69073" y="137408"/>
                    </a:lnTo>
                    <a:lnTo>
                      <a:pt x="41815" y="138830"/>
                    </a:lnTo>
                    <a:cubicBezTo>
                      <a:pt x="37087" y="139075"/>
                      <a:pt x="33292" y="138739"/>
                      <a:pt x="30447" y="137808"/>
                    </a:cubicBezTo>
                    <a:cubicBezTo>
                      <a:pt x="27597" y="136881"/>
                      <a:pt x="25235" y="135075"/>
                      <a:pt x="23340" y="132377"/>
                    </a:cubicBezTo>
                    <a:cubicBezTo>
                      <a:pt x="21440" y="129681"/>
                      <a:pt x="20378" y="126069"/>
                      <a:pt x="20139" y="121542"/>
                    </a:cubicBezTo>
                    <a:cubicBezTo>
                      <a:pt x="19911" y="117144"/>
                      <a:pt x="20479" y="113495"/>
                      <a:pt x="21859" y="110629"/>
                    </a:cubicBezTo>
                    <a:cubicBezTo>
                      <a:pt x="23223" y="107745"/>
                      <a:pt x="25325" y="105631"/>
                      <a:pt x="28155" y="104288"/>
                    </a:cubicBezTo>
                    <a:cubicBezTo>
                      <a:pt x="30978" y="102933"/>
                      <a:pt x="34878" y="102136"/>
                      <a:pt x="39873" y="101873"/>
                    </a:cubicBezTo>
                    <a:lnTo>
                      <a:pt x="67125" y="100451"/>
                    </a:lnTo>
                    <a:lnTo>
                      <a:pt x="67454" y="106663"/>
                    </a:lnTo>
                    <a:lnTo>
                      <a:pt x="40233" y="108085"/>
                    </a:lnTo>
                    <a:cubicBezTo>
                      <a:pt x="36135" y="108300"/>
                      <a:pt x="33138" y="108840"/>
                      <a:pt x="31243" y="109698"/>
                    </a:cubicBezTo>
                    <a:cubicBezTo>
                      <a:pt x="29343" y="110553"/>
                      <a:pt x="27915" y="111945"/>
                      <a:pt x="26959" y="113838"/>
                    </a:cubicBezTo>
                    <a:cubicBezTo>
                      <a:pt x="26005" y="115742"/>
                      <a:pt x="25597" y="118033"/>
                      <a:pt x="25733" y="120702"/>
                    </a:cubicBezTo>
                    <a:cubicBezTo>
                      <a:pt x="25972" y="125278"/>
                      <a:pt x="27187" y="128482"/>
                      <a:pt x="29381" y="130318"/>
                    </a:cubicBezTo>
                    <a:cubicBezTo>
                      <a:pt x="31557" y="132147"/>
                      <a:pt x="35606" y="132912"/>
                      <a:pt x="41523" y="132602"/>
                    </a:cubicBezTo>
                    <a:lnTo>
                      <a:pt x="68744" y="131178"/>
                    </a:lnTo>
                    <a:close/>
                    <a:moveTo>
                      <a:pt x="22550" y="150281"/>
                    </a:moveTo>
                    <a:lnTo>
                      <a:pt x="69319" y="143730"/>
                    </a:lnTo>
                    <a:lnTo>
                      <a:pt x="70188" y="149905"/>
                    </a:lnTo>
                    <a:lnTo>
                      <a:pt x="50982" y="152596"/>
                    </a:lnTo>
                    <a:lnTo>
                      <a:pt x="54400" y="176808"/>
                    </a:lnTo>
                    <a:lnTo>
                      <a:pt x="73605" y="174116"/>
                    </a:lnTo>
                    <a:lnTo>
                      <a:pt x="74476" y="180291"/>
                    </a:lnTo>
                    <a:lnTo>
                      <a:pt x="27709" y="186839"/>
                    </a:lnTo>
                    <a:lnTo>
                      <a:pt x="26838" y="180665"/>
                    </a:lnTo>
                    <a:lnTo>
                      <a:pt x="48874" y="177584"/>
                    </a:lnTo>
                    <a:lnTo>
                      <a:pt x="45461" y="153368"/>
                    </a:lnTo>
                    <a:lnTo>
                      <a:pt x="23421" y="156455"/>
                    </a:lnTo>
                    <a:lnTo>
                      <a:pt x="22550" y="150281"/>
                    </a:lnTo>
                    <a:close/>
                    <a:moveTo>
                      <a:pt x="27874" y="192304"/>
                    </a:moveTo>
                    <a:lnTo>
                      <a:pt x="78085" y="198456"/>
                    </a:lnTo>
                    <a:lnTo>
                      <a:pt x="79715" y="204963"/>
                    </a:lnTo>
                    <a:lnTo>
                      <a:pt x="38568" y="235032"/>
                    </a:lnTo>
                    <a:lnTo>
                      <a:pt x="36842" y="228146"/>
                    </a:lnTo>
                    <a:lnTo>
                      <a:pt x="49390" y="219371"/>
                    </a:lnTo>
                    <a:lnTo>
                      <a:pt x="44612" y="200281"/>
                    </a:lnTo>
                    <a:lnTo>
                      <a:pt x="29482" y="198724"/>
                    </a:lnTo>
                    <a:lnTo>
                      <a:pt x="27874" y="192304"/>
                    </a:lnTo>
                    <a:close/>
                    <a:moveTo>
                      <a:pt x="49988" y="200801"/>
                    </a:moveTo>
                    <a:lnTo>
                      <a:pt x="53862" y="216283"/>
                    </a:lnTo>
                    <a:lnTo>
                      <a:pt x="65359" y="208359"/>
                    </a:lnTo>
                    <a:cubicBezTo>
                      <a:pt x="68845" y="205958"/>
                      <a:pt x="71743" y="204085"/>
                      <a:pt x="74053" y="202769"/>
                    </a:cubicBezTo>
                    <a:cubicBezTo>
                      <a:pt x="70964" y="202913"/>
                      <a:pt x="67847" y="202822"/>
                      <a:pt x="64679" y="202479"/>
                    </a:cubicBezTo>
                    <a:lnTo>
                      <a:pt x="49988" y="200800"/>
                    </a:lnTo>
                    <a:close/>
                    <a:moveTo>
                      <a:pt x="39395" y="239794"/>
                    </a:moveTo>
                    <a:lnTo>
                      <a:pt x="83488" y="222935"/>
                    </a:lnTo>
                    <a:lnTo>
                      <a:pt x="85787" y="228895"/>
                    </a:lnTo>
                    <a:lnTo>
                      <a:pt x="60057" y="265204"/>
                    </a:lnTo>
                    <a:lnTo>
                      <a:pt x="94676" y="251966"/>
                    </a:lnTo>
                    <a:lnTo>
                      <a:pt x="96821" y="257541"/>
                    </a:lnTo>
                    <a:lnTo>
                      <a:pt x="52733" y="274401"/>
                    </a:lnTo>
                    <a:lnTo>
                      <a:pt x="50434" y="268439"/>
                    </a:lnTo>
                    <a:lnTo>
                      <a:pt x="76192" y="232122"/>
                    </a:lnTo>
                    <a:lnTo>
                      <a:pt x="41545" y="245369"/>
                    </a:lnTo>
                    <a:lnTo>
                      <a:pt x="39395" y="239794"/>
                    </a:lnTo>
                    <a:close/>
                    <a:moveTo>
                      <a:pt x="129105" y="316166"/>
                    </a:moveTo>
                    <a:lnTo>
                      <a:pt x="132609" y="321336"/>
                    </a:lnTo>
                    <a:lnTo>
                      <a:pt x="109983" y="336536"/>
                    </a:lnTo>
                    <a:cubicBezTo>
                      <a:pt x="106050" y="339179"/>
                      <a:pt x="102621" y="340833"/>
                      <a:pt x="99708" y="341501"/>
                    </a:cubicBezTo>
                    <a:cubicBezTo>
                      <a:pt x="96788" y="342164"/>
                      <a:pt x="93827" y="341828"/>
                      <a:pt x="90808" y="340490"/>
                    </a:cubicBezTo>
                    <a:cubicBezTo>
                      <a:pt x="87783" y="339152"/>
                      <a:pt x="85012" y="336600"/>
                      <a:pt x="82463" y="332845"/>
                    </a:cubicBezTo>
                    <a:cubicBezTo>
                      <a:pt x="79991" y="329189"/>
                      <a:pt x="78589" y="325770"/>
                      <a:pt x="78293" y="322603"/>
                    </a:cubicBezTo>
                    <a:cubicBezTo>
                      <a:pt x="77975" y="319436"/>
                      <a:pt x="78679" y="316542"/>
                      <a:pt x="80410" y="313941"/>
                    </a:cubicBezTo>
                    <a:cubicBezTo>
                      <a:pt x="82130" y="311329"/>
                      <a:pt x="85059" y="308649"/>
                      <a:pt x="89209" y="305862"/>
                    </a:cubicBezTo>
                    <a:lnTo>
                      <a:pt x="111835" y="290656"/>
                    </a:lnTo>
                    <a:lnTo>
                      <a:pt x="115327" y="295813"/>
                    </a:lnTo>
                    <a:lnTo>
                      <a:pt x="92728" y="310997"/>
                    </a:lnTo>
                    <a:cubicBezTo>
                      <a:pt x="89327" y="313282"/>
                      <a:pt x="87039" y="315290"/>
                      <a:pt x="85855" y="316991"/>
                    </a:cubicBezTo>
                    <a:cubicBezTo>
                      <a:pt x="84666" y="318702"/>
                      <a:pt x="84168" y="320624"/>
                      <a:pt x="84321" y="322743"/>
                    </a:cubicBezTo>
                    <a:cubicBezTo>
                      <a:pt x="84486" y="324861"/>
                      <a:pt x="85324" y="327040"/>
                      <a:pt x="86822" y="329253"/>
                    </a:cubicBezTo>
                    <a:cubicBezTo>
                      <a:pt x="89395" y="333048"/>
                      <a:pt x="92091" y="335171"/>
                      <a:pt x="94921" y="335627"/>
                    </a:cubicBezTo>
                    <a:cubicBezTo>
                      <a:pt x="97729" y="336076"/>
                      <a:pt x="101597" y="334652"/>
                      <a:pt x="106506" y="331352"/>
                    </a:cubicBezTo>
                    <a:lnTo>
                      <a:pt x="129105" y="316166"/>
                    </a:lnTo>
                    <a:close/>
                    <a:moveTo>
                      <a:pt x="99675" y="355836"/>
                    </a:moveTo>
                    <a:lnTo>
                      <a:pt x="134774" y="324353"/>
                    </a:lnTo>
                    <a:lnTo>
                      <a:pt x="139062" y="329098"/>
                    </a:lnTo>
                    <a:lnTo>
                      <a:pt x="128107" y="372181"/>
                    </a:lnTo>
                    <a:lnTo>
                      <a:pt x="155664" y="347467"/>
                    </a:lnTo>
                    <a:lnTo>
                      <a:pt x="159670" y="351901"/>
                    </a:lnTo>
                    <a:lnTo>
                      <a:pt x="124573" y="383384"/>
                    </a:lnTo>
                    <a:lnTo>
                      <a:pt x="120284" y="378638"/>
                    </a:lnTo>
                    <a:lnTo>
                      <a:pt x="131266" y="335536"/>
                    </a:lnTo>
                    <a:lnTo>
                      <a:pt x="103683" y="360270"/>
                    </a:lnTo>
                    <a:lnTo>
                      <a:pt x="99675" y="355836"/>
                    </a:lnTo>
                    <a:close/>
                    <a:moveTo>
                      <a:pt x="133361" y="391058"/>
                    </a:moveTo>
                    <a:lnTo>
                      <a:pt x="164961" y="356092"/>
                    </a:lnTo>
                    <a:lnTo>
                      <a:pt x="169601" y="360254"/>
                    </a:lnTo>
                    <a:lnTo>
                      <a:pt x="138001" y="395220"/>
                    </a:lnTo>
                    <a:lnTo>
                      <a:pt x="133361" y="391058"/>
                    </a:lnTo>
                    <a:close/>
                    <a:moveTo>
                      <a:pt x="157059" y="410714"/>
                    </a:moveTo>
                    <a:lnTo>
                      <a:pt x="169160" y="361720"/>
                    </a:lnTo>
                    <a:lnTo>
                      <a:pt x="174705" y="365588"/>
                    </a:lnTo>
                    <a:lnTo>
                      <a:pt x="165084" y="400596"/>
                    </a:lnTo>
                    <a:cubicBezTo>
                      <a:pt x="164314" y="403407"/>
                      <a:pt x="163506" y="405990"/>
                      <a:pt x="162675" y="408323"/>
                    </a:cubicBezTo>
                    <a:cubicBezTo>
                      <a:pt x="164755" y="406642"/>
                      <a:pt x="166924" y="405028"/>
                      <a:pt x="169197" y="403471"/>
                    </a:cubicBezTo>
                    <a:lnTo>
                      <a:pt x="199327" y="382765"/>
                    </a:lnTo>
                    <a:lnTo>
                      <a:pt x="204550" y="386407"/>
                    </a:lnTo>
                    <a:lnTo>
                      <a:pt x="162309" y="414380"/>
                    </a:lnTo>
                    <a:lnTo>
                      <a:pt x="157059" y="410714"/>
                    </a:lnTo>
                    <a:close/>
                    <a:moveTo>
                      <a:pt x="185178" y="430142"/>
                    </a:moveTo>
                    <a:lnTo>
                      <a:pt x="207347" y="388601"/>
                    </a:lnTo>
                    <a:lnTo>
                      <a:pt x="237492" y="404572"/>
                    </a:lnTo>
                    <a:lnTo>
                      <a:pt x="234875" y="409473"/>
                    </a:lnTo>
                    <a:lnTo>
                      <a:pt x="210245" y="396430"/>
                    </a:lnTo>
                    <a:lnTo>
                      <a:pt x="203455" y="409148"/>
                    </a:lnTo>
                    <a:lnTo>
                      <a:pt x="226526" y="421367"/>
                    </a:lnTo>
                    <a:lnTo>
                      <a:pt x="223920" y="426241"/>
                    </a:lnTo>
                    <a:lnTo>
                      <a:pt x="200856" y="414022"/>
                    </a:lnTo>
                    <a:lnTo>
                      <a:pt x="193307" y="428163"/>
                    </a:lnTo>
                    <a:lnTo>
                      <a:pt x="218910" y="441726"/>
                    </a:lnTo>
                    <a:lnTo>
                      <a:pt x="216295" y="446626"/>
                    </a:lnTo>
                    <a:lnTo>
                      <a:pt x="185178" y="430142"/>
                    </a:lnTo>
                    <a:close/>
                    <a:moveTo>
                      <a:pt x="224102" y="449355"/>
                    </a:moveTo>
                    <a:lnTo>
                      <a:pt x="241797" y="405734"/>
                    </a:lnTo>
                    <a:lnTo>
                      <a:pt x="261206" y="413545"/>
                    </a:lnTo>
                    <a:cubicBezTo>
                      <a:pt x="265111" y="415119"/>
                      <a:pt x="267919" y="416707"/>
                      <a:pt x="269628" y="418308"/>
                    </a:cubicBezTo>
                    <a:cubicBezTo>
                      <a:pt x="271343" y="419907"/>
                      <a:pt x="272403" y="421939"/>
                      <a:pt x="272824" y="424412"/>
                    </a:cubicBezTo>
                    <a:cubicBezTo>
                      <a:pt x="273225" y="426889"/>
                      <a:pt x="272940" y="429328"/>
                      <a:pt x="271968" y="431725"/>
                    </a:cubicBezTo>
                    <a:cubicBezTo>
                      <a:pt x="270711" y="434824"/>
                      <a:pt x="268656" y="437017"/>
                      <a:pt x="265780" y="438329"/>
                    </a:cubicBezTo>
                    <a:cubicBezTo>
                      <a:pt x="262909" y="439645"/>
                      <a:pt x="259252" y="439746"/>
                      <a:pt x="254816" y="438634"/>
                    </a:cubicBezTo>
                    <a:cubicBezTo>
                      <a:pt x="256058" y="439981"/>
                      <a:pt x="256926" y="441175"/>
                      <a:pt x="257431" y="442212"/>
                    </a:cubicBezTo>
                    <a:cubicBezTo>
                      <a:pt x="258499" y="444439"/>
                      <a:pt x="259311" y="447022"/>
                      <a:pt x="259894" y="449950"/>
                    </a:cubicBezTo>
                    <a:lnTo>
                      <a:pt x="262691" y="464889"/>
                    </a:lnTo>
                    <a:lnTo>
                      <a:pt x="255404" y="461957"/>
                    </a:lnTo>
                    <a:lnTo>
                      <a:pt x="253298" y="450543"/>
                    </a:lnTo>
                    <a:cubicBezTo>
                      <a:pt x="252660" y="447252"/>
                      <a:pt x="252083" y="444680"/>
                      <a:pt x="251541" y="442856"/>
                    </a:cubicBezTo>
                    <a:cubicBezTo>
                      <a:pt x="251014" y="441025"/>
                      <a:pt x="250431" y="439656"/>
                      <a:pt x="249784" y="438756"/>
                    </a:cubicBezTo>
                    <a:cubicBezTo>
                      <a:pt x="249148" y="437853"/>
                      <a:pt x="248426" y="437115"/>
                      <a:pt x="247619" y="436527"/>
                    </a:cubicBezTo>
                    <a:cubicBezTo>
                      <a:pt x="247009" y="436131"/>
                      <a:pt x="245967" y="435626"/>
                      <a:pt x="244471" y="435023"/>
                    </a:cubicBezTo>
                    <a:lnTo>
                      <a:pt x="237751" y="432320"/>
                    </a:lnTo>
                    <a:lnTo>
                      <a:pt x="229898" y="451689"/>
                    </a:lnTo>
                    <a:lnTo>
                      <a:pt x="224102" y="449355"/>
                    </a:lnTo>
                    <a:close/>
                    <a:moveTo>
                      <a:pt x="239774" y="427322"/>
                    </a:moveTo>
                    <a:lnTo>
                      <a:pt x="252236" y="432336"/>
                    </a:lnTo>
                    <a:cubicBezTo>
                      <a:pt x="254873" y="433402"/>
                      <a:pt x="257065" y="433963"/>
                      <a:pt x="258780" y="434010"/>
                    </a:cubicBezTo>
                    <a:cubicBezTo>
                      <a:pt x="260500" y="434070"/>
                      <a:pt x="261985" y="433647"/>
                      <a:pt x="263244" y="432765"/>
                    </a:cubicBezTo>
                    <a:cubicBezTo>
                      <a:pt x="264505" y="431876"/>
                      <a:pt x="265420" y="430730"/>
                      <a:pt x="265993" y="429319"/>
                    </a:cubicBezTo>
                    <a:cubicBezTo>
                      <a:pt x="266831" y="427258"/>
                      <a:pt x="266772" y="425263"/>
                      <a:pt x="265806" y="423326"/>
                    </a:cubicBezTo>
                    <a:cubicBezTo>
                      <a:pt x="264846" y="421389"/>
                      <a:pt x="262740" y="419772"/>
                      <a:pt x="259486" y="418467"/>
                    </a:cubicBezTo>
                    <a:lnTo>
                      <a:pt x="245629" y="412888"/>
                    </a:lnTo>
                    <a:lnTo>
                      <a:pt x="239774" y="427322"/>
                    </a:lnTo>
                    <a:close/>
                    <a:moveTo>
                      <a:pt x="272245" y="452009"/>
                    </a:moveTo>
                    <a:lnTo>
                      <a:pt x="278146" y="452423"/>
                    </a:lnTo>
                    <a:cubicBezTo>
                      <a:pt x="278045" y="454791"/>
                      <a:pt x="278385" y="456799"/>
                      <a:pt x="279159" y="458451"/>
                    </a:cubicBezTo>
                    <a:cubicBezTo>
                      <a:pt x="279929" y="460099"/>
                      <a:pt x="281305" y="461550"/>
                      <a:pt x="283272" y="462801"/>
                    </a:cubicBezTo>
                    <a:cubicBezTo>
                      <a:pt x="285247" y="464060"/>
                      <a:pt x="287561" y="464889"/>
                      <a:pt x="290215" y="465305"/>
                    </a:cubicBezTo>
                    <a:cubicBezTo>
                      <a:pt x="292571" y="465681"/>
                      <a:pt x="294699" y="465659"/>
                      <a:pt x="296610" y="465252"/>
                    </a:cubicBezTo>
                    <a:cubicBezTo>
                      <a:pt x="298527" y="464836"/>
                      <a:pt x="300023" y="464091"/>
                      <a:pt x="301096" y="463020"/>
                    </a:cubicBezTo>
                    <a:cubicBezTo>
                      <a:pt x="302173" y="461934"/>
                      <a:pt x="302825" y="460687"/>
                      <a:pt x="303053" y="459250"/>
                    </a:cubicBezTo>
                    <a:cubicBezTo>
                      <a:pt x="303287" y="457788"/>
                      <a:pt x="303064" y="456457"/>
                      <a:pt x="302379" y="455225"/>
                    </a:cubicBezTo>
                    <a:cubicBezTo>
                      <a:pt x="301706" y="454000"/>
                      <a:pt x="300453" y="452872"/>
                      <a:pt x="298622" y="451828"/>
                    </a:cubicBezTo>
                    <a:cubicBezTo>
                      <a:pt x="297444" y="451142"/>
                      <a:pt x="294807" y="449950"/>
                      <a:pt x="290676" y="448243"/>
                    </a:cubicBezTo>
                    <a:cubicBezTo>
                      <a:pt x="286563" y="446542"/>
                      <a:pt x="283709" y="445103"/>
                      <a:pt x="282138" y="443926"/>
                    </a:cubicBezTo>
                    <a:cubicBezTo>
                      <a:pt x="280094" y="442416"/>
                      <a:pt x="278661" y="440704"/>
                      <a:pt x="277839" y="438811"/>
                    </a:cubicBezTo>
                    <a:cubicBezTo>
                      <a:pt x="277027" y="436916"/>
                      <a:pt x="276788" y="434903"/>
                      <a:pt x="277128" y="432765"/>
                    </a:cubicBezTo>
                    <a:cubicBezTo>
                      <a:pt x="277499" y="430425"/>
                      <a:pt x="278512" y="428333"/>
                      <a:pt x="280173" y="426508"/>
                    </a:cubicBezTo>
                    <a:cubicBezTo>
                      <a:pt x="281835" y="424680"/>
                      <a:pt x="284031" y="423439"/>
                      <a:pt x="286765" y="422780"/>
                    </a:cubicBezTo>
                    <a:cubicBezTo>
                      <a:pt x="289505" y="422139"/>
                      <a:pt x="292433" y="422059"/>
                      <a:pt x="295574" y="422556"/>
                    </a:cubicBezTo>
                    <a:cubicBezTo>
                      <a:pt x="299036" y="423101"/>
                      <a:pt x="301993" y="424133"/>
                      <a:pt x="304465" y="425664"/>
                    </a:cubicBezTo>
                    <a:cubicBezTo>
                      <a:pt x="306929" y="427183"/>
                      <a:pt x="308701" y="429136"/>
                      <a:pt x="309779" y="431517"/>
                    </a:cubicBezTo>
                    <a:cubicBezTo>
                      <a:pt x="310849" y="433893"/>
                      <a:pt x="311233" y="436462"/>
                      <a:pt x="310908" y="439200"/>
                    </a:cubicBezTo>
                    <a:lnTo>
                      <a:pt x="304917" y="438714"/>
                    </a:lnTo>
                    <a:cubicBezTo>
                      <a:pt x="305060" y="435728"/>
                      <a:pt x="304338" y="433331"/>
                      <a:pt x="302741" y="431551"/>
                    </a:cubicBezTo>
                    <a:cubicBezTo>
                      <a:pt x="301142" y="429753"/>
                      <a:pt x="298558" y="428581"/>
                      <a:pt x="294971" y="428012"/>
                    </a:cubicBezTo>
                    <a:cubicBezTo>
                      <a:pt x="291240" y="427424"/>
                      <a:pt x="288416" y="427681"/>
                      <a:pt x="286480" y="428773"/>
                    </a:cubicBezTo>
                    <a:cubicBezTo>
                      <a:pt x="284558" y="429863"/>
                      <a:pt x="283437" y="431374"/>
                      <a:pt x="283134" y="433289"/>
                    </a:cubicBezTo>
                    <a:cubicBezTo>
                      <a:pt x="282869" y="434967"/>
                      <a:pt x="283257" y="436440"/>
                      <a:pt x="284292" y="437696"/>
                    </a:cubicBezTo>
                    <a:cubicBezTo>
                      <a:pt x="285317" y="438970"/>
                      <a:pt x="288234" y="440560"/>
                      <a:pt x="293076" y="442476"/>
                    </a:cubicBezTo>
                    <a:cubicBezTo>
                      <a:pt x="297911" y="444406"/>
                      <a:pt x="301197" y="445932"/>
                      <a:pt x="302932" y="447071"/>
                    </a:cubicBezTo>
                    <a:cubicBezTo>
                      <a:pt x="305448" y="448756"/>
                      <a:pt x="307203" y="450651"/>
                      <a:pt x="308197" y="452759"/>
                    </a:cubicBezTo>
                    <a:cubicBezTo>
                      <a:pt x="309184" y="454878"/>
                      <a:pt x="309476" y="457189"/>
                      <a:pt x="309077" y="459677"/>
                    </a:cubicBezTo>
                    <a:cubicBezTo>
                      <a:pt x="308684" y="462153"/>
                      <a:pt x="307607" y="464369"/>
                      <a:pt x="305841" y="466329"/>
                    </a:cubicBezTo>
                    <a:cubicBezTo>
                      <a:pt x="304068" y="468290"/>
                      <a:pt x="301754" y="469666"/>
                      <a:pt x="298898" y="470469"/>
                    </a:cubicBezTo>
                    <a:cubicBezTo>
                      <a:pt x="296048" y="471260"/>
                      <a:pt x="292953" y="471395"/>
                      <a:pt x="289632" y="470871"/>
                    </a:cubicBezTo>
                    <a:cubicBezTo>
                      <a:pt x="285407" y="470208"/>
                      <a:pt x="281963" y="469040"/>
                      <a:pt x="279308" y="467355"/>
                    </a:cubicBezTo>
                    <a:cubicBezTo>
                      <a:pt x="276650" y="465685"/>
                      <a:pt x="274702" y="463491"/>
                      <a:pt x="273464" y="460769"/>
                    </a:cubicBezTo>
                    <a:cubicBezTo>
                      <a:pt x="272238" y="458056"/>
                      <a:pt x="271826" y="455130"/>
                      <a:pt x="272245" y="452009"/>
                    </a:cubicBezTo>
                    <a:close/>
                    <a:moveTo>
                      <a:pt x="316428" y="474797"/>
                    </a:moveTo>
                    <a:lnTo>
                      <a:pt x="319718" y="427864"/>
                    </a:lnTo>
                    <a:lnTo>
                      <a:pt x="325950" y="428298"/>
                    </a:lnTo>
                    <a:lnTo>
                      <a:pt x="322653" y="475230"/>
                    </a:lnTo>
                    <a:lnTo>
                      <a:pt x="316428" y="474797"/>
                    </a:lnTo>
                    <a:close/>
                    <a:moveTo>
                      <a:pt x="345682" y="476873"/>
                    </a:moveTo>
                    <a:lnTo>
                      <a:pt x="348585" y="435476"/>
                    </a:lnTo>
                    <a:lnTo>
                      <a:pt x="333067" y="434397"/>
                    </a:lnTo>
                    <a:lnTo>
                      <a:pt x="333455" y="428853"/>
                    </a:lnTo>
                    <a:lnTo>
                      <a:pt x="370791" y="431458"/>
                    </a:lnTo>
                    <a:lnTo>
                      <a:pt x="370403" y="436995"/>
                    </a:lnTo>
                    <a:lnTo>
                      <a:pt x="354817" y="435910"/>
                    </a:lnTo>
                    <a:lnTo>
                      <a:pt x="351912" y="477307"/>
                    </a:lnTo>
                    <a:lnTo>
                      <a:pt x="345682" y="476873"/>
                    </a:lnTo>
                    <a:close/>
                    <a:moveTo>
                      <a:pt x="393805" y="476398"/>
                    </a:moveTo>
                    <a:lnTo>
                      <a:pt x="391712" y="456578"/>
                    </a:lnTo>
                    <a:lnTo>
                      <a:pt x="370769" y="431502"/>
                    </a:lnTo>
                    <a:lnTo>
                      <a:pt x="378329" y="430710"/>
                    </a:lnTo>
                    <a:lnTo>
                      <a:pt x="389080" y="443844"/>
                    </a:lnTo>
                    <a:cubicBezTo>
                      <a:pt x="391061" y="446306"/>
                      <a:pt x="392928" y="448774"/>
                      <a:pt x="394680" y="451266"/>
                    </a:cubicBezTo>
                    <a:cubicBezTo>
                      <a:pt x="395832" y="448672"/>
                      <a:pt x="397249" y="445733"/>
                      <a:pt x="398936" y="442464"/>
                    </a:cubicBezTo>
                    <a:lnTo>
                      <a:pt x="406583" y="427751"/>
                    </a:lnTo>
                    <a:lnTo>
                      <a:pt x="413822" y="426991"/>
                    </a:lnTo>
                    <a:lnTo>
                      <a:pt x="397927" y="455926"/>
                    </a:lnTo>
                    <a:lnTo>
                      <a:pt x="400020" y="475745"/>
                    </a:lnTo>
                    <a:lnTo>
                      <a:pt x="393805" y="476398"/>
                    </a:lnTo>
                    <a:close/>
                    <a:moveTo>
                      <a:pt x="450652" y="444293"/>
                    </a:moveTo>
                    <a:cubicBezTo>
                      <a:pt x="448364" y="436825"/>
                      <a:pt x="448577" y="430368"/>
                      <a:pt x="451310" y="424921"/>
                    </a:cubicBezTo>
                    <a:cubicBezTo>
                      <a:pt x="454037" y="419469"/>
                      <a:pt x="458586" y="415772"/>
                      <a:pt x="464955" y="413834"/>
                    </a:cubicBezTo>
                    <a:cubicBezTo>
                      <a:pt x="469120" y="412561"/>
                      <a:pt x="473192" y="412410"/>
                      <a:pt x="477141" y="413374"/>
                    </a:cubicBezTo>
                    <a:cubicBezTo>
                      <a:pt x="481100" y="414347"/>
                      <a:pt x="484500" y="416333"/>
                      <a:pt x="487346" y="419350"/>
                    </a:cubicBezTo>
                    <a:cubicBezTo>
                      <a:pt x="490191" y="422353"/>
                      <a:pt x="492299" y="426124"/>
                      <a:pt x="493679" y="430620"/>
                    </a:cubicBezTo>
                    <a:cubicBezTo>
                      <a:pt x="495078" y="435182"/>
                      <a:pt x="495418" y="439548"/>
                      <a:pt x="494670" y="443705"/>
                    </a:cubicBezTo>
                    <a:cubicBezTo>
                      <a:pt x="493927" y="447874"/>
                      <a:pt x="492143" y="451395"/>
                      <a:pt x="489326" y="454278"/>
                    </a:cubicBezTo>
                    <a:cubicBezTo>
                      <a:pt x="486503" y="457169"/>
                      <a:pt x="483131" y="459201"/>
                      <a:pt x="479209" y="460393"/>
                    </a:cubicBezTo>
                    <a:cubicBezTo>
                      <a:pt x="474953" y="461693"/>
                      <a:pt x="470845" y="461833"/>
                      <a:pt x="466870" y="460800"/>
                    </a:cubicBezTo>
                    <a:cubicBezTo>
                      <a:pt x="462890" y="459778"/>
                      <a:pt x="459499" y="457750"/>
                      <a:pt x="456685" y="454738"/>
                    </a:cubicBezTo>
                    <a:cubicBezTo>
                      <a:pt x="453879" y="451731"/>
                      <a:pt x="451867" y="448243"/>
                      <a:pt x="450652" y="444293"/>
                    </a:cubicBezTo>
                    <a:close/>
                    <a:moveTo>
                      <a:pt x="456845" y="442513"/>
                    </a:moveTo>
                    <a:cubicBezTo>
                      <a:pt x="458512" y="447938"/>
                      <a:pt x="461282" y="451759"/>
                      <a:pt x="465161" y="453989"/>
                    </a:cubicBezTo>
                    <a:cubicBezTo>
                      <a:pt x="469052" y="456216"/>
                      <a:pt x="473203" y="456660"/>
                      <a:pt x="477619" y="455316"/>
                    </a:cubicBezTo>
                    <a:cubicBezTo>
                      <a:pt x="482118" y="453942"/>
                      <a:pt x="485341" y="451244"/>
                      <a:pt x="487271" y="447206"/>
                    </a:cubicBezTo>
                    <a:cubicBezTo>
                      <a:pt x="489208" y="443170"/>
                      <a:pt x="489294" y="438254"/>
                      <a:pt x="487517" y="432460"/>
                    </a:cubicBezTo>
                    <a:cubicBezTo>
                      <a:pt x="486396" y="428804"/>
                      <a:pt x="484783" y="425799"/>
                      <a:pt x="482702" y="423443"/>
                    </a:cubicBezTo>
                    <a:cubicBezTo>
                      <a:pt x="480626" y="421090"/>
                      <a:pt x="478154" y="419527"/>
                      <a:pt x="475304" y="418746"/>
                    </a:cubicBezTo>
                    <a:cubicBezTo>
                      <a:pt x="472448" y="417977"/>
                      <a:pt x="469535" y="418041"/>
                      <a:pt x="466563" y="418943"/>
                    </a:cubicBezTo>
                    <a:cubicBezTo>
                      <a:pt x="462322" y="420232"/>
                      <a:pt x="459126" y="422791"/>
                      <a:pt x="456968" y="426621"/>
                    </a:cubicBezTo>
                    <a:cubicBezTo>
                      <a:pt x="454807" y="430443"/>
                      <a:pt x="454770" y="435744"/>
                      <a:pt x="456845" y="442513"/>
                    </a:cubicBezTo>
                    <a:close/>
                    <a:moveTo>
                      <a:pt x="507986" y="449260"/>
                    </a:moveTo>
                    <a:lnTo>
                      <a:pt x="489533" y="405948"/>
                    </a:lnTo>
                    <a:lnTo>
                      <a:pt x="518867" y="393546"/>
                    </a:lnTo>
                    <a:lnTo>
                      <a:pt x="521047" y="398655"/>
                    </a:lnTo>
                    <a:lnTo>
                      <a:pt x="497472" y="408622"/>
                    </a:lnTo>
                    <a:lnTo>
                      <a:pt x="503188" y="422037"/>
                    </a:lnTo>
                    <a:lnTo>
                      <a:pt x="523579" y="413412"/>
                    </a:lnTo>
                    <a:lnTo>
                      <a:pt x="525761" y="418527"/>
                    </a:lnTo>
                    <a:lnTo>
                      <a:pt x="505364" y="427152"/>
                    </a:lnTo>
                    <a:lnTo>
                      <a:pt x="513751" y="446826"/>
                    </a:lnTo>
                    <a:lnTo>
                      <a:pt x="507986" y="449261"/>
                    </a:lnTo>
                    <a:close/>
                    <a:moveTo>
                      <a:pt x="584385" y="406997"/>
                    </a:moveTo>
                    <a:lnTo>
                      <a:pt x="561097" y="372592"/>
                    </a:lnTo>
                    <a:lnTo>
                      <a:pt x="548201" y="381266"/>
                    </a:lnTo>
                    <a:lnTo>
                      <a:pt x="545079" y="376659"/>
                    </a:lnTo>
                    <a:lnTo>
                      <a:pt x="576113" y="355809"/>
                    </a:lnTo>
                    <a:lnTo>
                      <a:pt x="579228" y="360409"/>
                    </a:lnTo>
                    <a:lnTo>
                      <a:pt x="566276" y="369116"/>
                    </a:lnTo>
                    <a:lnTo>
                      <a:pt x="589567" y="403518"/>
                    </a:lnTo>
                    <a:lnTo>
                      <a:pt x="584385" y="406997"/>
                    </a:lnTo>
                    <a:close/>
                    <a:moveTo>
                      <a:pt x="606587" y="389521"/>
                    </a:moveTo>
                    <a:lnTo>
                      <a:pt x="576229" y="353480"/>
                    </a:lnTo>
                    <a:lnTo>
                      <a:pt x="602384" y="331613"/>
                    </a:lnTo>
                    <a:lnTo>
                      <a:pt x="605971" y="335873"/>
                    </a:lnTo>
                    <a:lnTo>
                      <a:pt x="584598" y="353733"/>
                    </a:lnTo>
                    <a:lnTo>
                      <a:pt x="593890" y="364770"/>
                    </a:lnTo>
                    <a:lnTo>
                      <a:pt x="613905" y="348040"/>
                    </a:lnTo>
                    <a:lnTo>
                      <a:pt x="617472" y="352266"/>
                    </a:lnTo>
                    <a:lnTo>
                      <a:pt x="597457" y="368996"/>
                    </a:lnTo>
                    <a:lnTo>
                      <a:pt x="607792" y="381266"/>
                    </a:lnTo>
                    <a:lnTo>
                      <a:pt x="630003" y="362700"/>
                    </a:lnTo>
                    <a:lnTo>
                      <a:pt x="633585" y="366953"/>
                    </a:lnTo>
                    <a:lnTo>
                      <a:pt x="606587" y="389521"/>
                    </a:lnTo>
                    <a:close/>
                    <a:moveTo>
                      <a:pt x="646863" y="323999"/>
                    </a:moveTo>
                    <a:lnTo>
                      <a:pt x="651964" y="320062"/>
                    </a:lnTo>
                    <a:cubicBezTo>
                      <a:pt x="655197" y="324229"/>
                      <a:pt x="656827" y="328488"/>
                      <a:pt x="656864" y="332812"/>
                    </a:cubicBezTo>
                    <a:cubicBezTo>
                      <a:pt x="656890" y="337140"/>
                      <a:pt x="655388" y="341229"/>
                      <a:pt x="652352" y="345097"/>
                    </a:cubicBezTo>
                    <a:cubicBezTo>
                      <a:pt x="649221" y="349093"/>
                      <a:pt x="645861" y="351705"/>
                      <a:pt x="642267" y="352941"/>
                    </a:cubicBezTo>
                    <a:cubicBezTo>
                      <a:pt x="638663" y="354166"/>
                      <a:pt x="634807" y="354234"/>
                      <a:pt x="630687" y="353129"/>
                    </a:cubicBezTo>
                    <a:cubicBezTo>
                      <a:pt x="626563" y="352021"/>
                      <a:pt x="622726" y="350084"/>
                      <a:pt x="619170" y="347321"/>
                    </a:cubicBezTo>
                    <a:cubicBezTo>
                      <a:pt x="615296" y="344305"/>
                      <a:pt x="612493" y="340939"/>
                      <a:pt x="610768" y="337221"/>
                    </a:cubicBezTo>
                    <a:cubicBezTo>
                      <a:pt x="609038" y="333497"/>
                      <a:pt x="608491" y="329693"/>
                      <a:pt x="609134" y="325797"/>
                    </a:cubicBezTo>
                    <a:cubicBezTo>
                      <a:pt x="609766" y="321913"/>
                      <a:pt x="611369" y="318340"/>
                      <a:pt x="613932" y="315064"/>
                    </a:cubicBezTo>
                    <a:cubicBezTo>
                      <a:pt x="616845" y="311356"/>
                      <a:pt x="620232" y="308976"/>
                      <a:pt x="624117" y="307921"/>
                    </a:cubicBezTo>
                    <a:cubicBezTo>
                      <a:pt x="627995" y="306866"/>
                      <a:pt x="632036" y="307178"/>
                      <a:pt x="636255" y="308863"/>
                    </a:cubicBezTo>
                    <a:lnTo>
                      <a:pt x="633618" y="314578"/>
                    </a:lnTo>
                    <a:cubicBezTo>
                      <a:pt x="630226" y="313330"/>
                      <a:pt x="627285" y="313041"/>
                      <a:pt x="624760" y="313722"/>
                    </a:cubicBezTo>
                    <a:cubicBezTo>
                      <a:pt x="622237" y="314385"/>
                      <a:pt x="620015" y="315962"/>
                      <a:pt x="618067" y="318446"/>
                    </a:cubicBezTo>
                    <a:cubicBezTo>
                      <a:pt x="615831" y="321299"/>
                      <a:pt x="614653" y="324202"/>
                      <a:pt x="614522" y="327183"/>
                    </a:cubicBezTo>
                    <a:cubicBezTo>
                      <a:pt x="614395" y="330173"/>
                      <a:pt x="615173" y="332951"/>
                      <a:pt x="616889" y="335519"/>
                    </a:cubicBezTo>
                    <a:cubicBezTo>
                      <a:pt x="618580" y="338093"/>
                      <a:pt x="620662" y="340335"/>
                      <a:pt x="623114" y="342239"/>
                    </a:cubicBezTo>
                    <a:cubicBezTo>
                      <a:pt x="626282" y="344712"/>
                      <a:pt x="629397" y="346397"/>
                      <a:pt x="632481" y="347321"/>
                    </a:cubicBezTo>
                    <a:cubicBezTo>
                      <a:pt x="635566" y="348232"/>
                      <a:pt x="638446" y="348184"/>
                      <a:pt x="641138" y="347155"/>
                    </a:cubicBezTo>
                    <a:cubicBezTo>
                      <a:pt x="643834" y="346125"/>
                      <a:pt x="646058" y="344475"/>
                      <a:pt x="647831" y="342213"/>
                    </a:cubicBezTo>
                    <a:cubicBezTo>
                      <a:pt x="649985" y="339468"/>
                      <a:pt x="651009" y="336525"/>
                      <a:pt x="650919" y="333384"/>
                    </a:cubicBezTo>
                    <a:cubicBezTo>
                      <a:pt x="650823" y="330237"/>
                      <a:pt x="649465" y="327108"/>
                      <a:pt x="646863" y="323999"/>
                    </a:cubicBezTo>
                    <a:close/>
                    <a:moveTo>
                      <a:pt x="668587" y="322630"/>
                    </a:moveTo>
                    <a:lnTo>
                      <a:pt x="628103" y="298398"/>
                    </a:lnTo>
                    <a:lnTo>
                      <a:pt x="631330" y="293058"/>
                    </a:lnTo>
                    <a:lnTo>
                      <a:pt x="647951" y="303009"/>
                    </a:lnTo>
                    <a:lnTo>
                      <a:pt x="660593" y="282051"/>
                    </a:lnTo>
                    <a:lnTo>
                      <a:pt x="643965" y="272099"/>
                    </a:lnTo>
                    <a:lnTo>
                      <a:pt x="647192" y="266754"/>
                    </a:lnTo>
                    <a:lnTo>
                      <a:pt x="687672" y="290988"/>
                    </a:lnTo>
                    <a:lnTo>
                      <a:pt x="684452" y="296333"/>
                    </a:lnTo>
                    <a:lnTo>
                      <a:pt x="665371" y="284908"/>
                    </a:lnTo>
                    <a:lnTo>
                      <a:pt x="652734" y="305871"/>
                    </a:lnTo>
                    <a:lnTo>
                      <a:pt x="671810" y="317289"/>
                    </a:lnTo>
                    <a:lnTo>
                      <a:pt x="668587" y="322630"/>
                    </a:lnTo>
                    <a:close/>
                    <a:moveTo>
                      <a:pt x="692465" y="281817"/>
                    </a:moveTo>
                    <a:lnTo>
                      <a:pt x="649322" y="262678"/>
                    </a:lnTo>
                    <a:lnTo>
                      <a:pt x="651928" y="256846"/>
                    </a:lnTo>
                    <a:lnTo>
                      <a:pt x="695894" y="249290"/>
                    </a:lnTo>
                    <a:lnTo>
                      <a:pt x="662022" y="234267"/>
                    </a:lnTo>
                    <a:lnTo>
                      <a:pt x="664459" y="228813"/>
                    </a:lnTo>
                    <a:lnTo>
                      <a:pt x="707602" y="247947"/>
                    </a:lnTo>
                    <a:lnTo>
                      <a:pt x="704996" y="253786"/>
                    </a:lnTo>
                    <a:lnTo>
                      <a:pt x="661004" y="261325"/>
                    </a:lnTo>
                    <a:lnTo>
                      <a:pt x="694907" y="276359"/>
                    </a:lnTo>
                    <a:lnTo>
                      <a:pt x="692465" y="281817"/>
                    </a:lnTo>
                    <a:close/>
                    <a:moveTo>
                      <a:pt x="687312" y="232613"/>
                    </a:moveTo>
                    <a:cubicBezTo>
                      <a:pt x="679817" y="230328"/>
                      <a:pt x="674563" y="226540"/>
                      <a:pt x="671553" y="221239"/>
                    </a:cubicBezTo>
                    <a:cubicBezTo>
                      <a:pt x="668550" y="215936"/>
                      <a:pt x="668015" y="210115"/>
                      <a:pt x="669963" y="203764"/>
                    </a:cubicBezTo>
                    <a:cubicBezTo>
                      <a:pt x="671235" y="199617"/>
                      <a:pt x="673385" y="196172"/>
                      <a:pt x="676394" y="193443"/>
                    </a:cubicBezTo>
                    <a:cubicBezTo>
                      <a:pt x="679415" y="190725"/>
                      <a:pt x="682971" y="189022"/>
                      <a:pt x="687073" y="188359"/>
                    </a:cubicBezTo>
                    <a:cubicBezTo>
                      <a:pt x="691164" y="187691"/>
                      <a:pt x="695479" y="188056"/>
                      <a:pt x="699992" y="189429"/>
                    </a:cubicBezTo>
                    <a:cubicBezTo>
                      <a:pt x="704577" y="190827"/>
                      <a:pt x="708398" y="192987"/>
                      <a:pt x="711438" y="195924"/>
                    </a:cubicBezTo>
                    <a:cubicBezTo>
                      <a:pt x="714490" y="198874"/>
                      <a:pt x="716422" y="202313"/>
                      <a:pt x="717249" y="206252"/>
                    </a:cubicBezTo>
                    <a:cubicBezTo>
                      <a:pt x="718072" y="210206"/>
                      <a:pt x="717881" y="214123"/>
                      <a:pt x="716681" y="218028"/>
                    </a:cubicBezTo>
                    <a:cubicBezTo>
                      <a:pt x="715383" y="222272"/>
                      <a:pt x="713200" y="225744"/>
                      <a:pt x="710118" y="228446"/>
                    </a:cubicBezTo>
                    <a:cubicBezTo>
                      <a:pt x="707038" y="231164"/>
                      <a:pt x="703456" y="232832"/>
                      <a:pt x="699375" y="233469"/>
                    </a:cubicBezTo>
                    <a:cubicBezTo>
                      <a:pt x="695304" y="234106"/>
                      <a:pt x="691276" y="233823"/>
                      <a:pt x="687312" y="232613"/>
                    </a:cubicBezTo>
                    <a:close/>
                    <a:moveTo>
                      <a:pt x="689291" y="226502"/>
                    </a:moveTo>
                    <a:cubicBezTo>
                      <a:pt x="694736" y="228161"/>
                      <a:pt x="699465" y="228013"/>
                      <a:pt x="703493" y="226054"/>
                    </a:cubicBezTo>
                    <a:cubicBezTo>
                      <a:pt x="707523" y="224085"/>
                      <a:pt x="710212" y="220907"/>
                      <a:pt x="711561" y="216502"/>
                    </a:cubicBezTo>
                    <a:cubicBezTo>
                      <a:pt x="712941" y="212019"/>
                      <a:pt x="712496" y="207851"/>
                      <a:pt x="710212" y="203998"/>
                    </a:cubicBezTo>
                    <a:cubicBezTo>
                      <a:pt x="707935" y="200141"/>
                      <a:pt x="703892" y="197315"/>
                      <a:pt x="698081" y="195546"/>
                    </a:cubicBezTo>
                    <a:cubicBezTo>
                      <a:pt x="694407" y="194427"/>
                      <a:pt x="691011" y="194080"/>
                      <a:pt x="687885" y="194480"/>
                    </a:cubicBezTo>
                    <a:cubicBezTo>
                      <a:pt x="684759" y="194882"/>
                      <a:pt x="682078" y="196048"/>
                      <a:pt x="679839" y="197963"/>
                    </a:cubicBezTo>
                    <a:cubicBezTo>
                      <a:pt x="677599" y="199896"/>
                      <a:pt x="676024" y="202335"/>
                      <a:pt x="675116" y="205299"/>
                    </a:cubicBezTo>
                    <a:cubicBezTo>
                      <a:pt x="673819" y="209520"/>
                      <a:pt x="674155" y="213587"/>
                      <a:pt x="676133" y="217515"/>
                    </a:cubicBezTo>
                    <a:cubicBezTo>
                      <a:pt x="678108" y="221436"/>
                      <a:pt x="682497" y="224433"/>
                      <a:pt x="689291" y="226502"/>
                    </a:cubicBezTo>
                    <a:close/>
                    <a:moveTo>
                      <a:pt x="722271" y="188323"/>
                    </a:moveTo>
                    <a:lnTo>
                      <a:pt x="675758" y="180152"/>
                    </a:lnTo>
                    <a:lnTo>
                      <a:pt x="676846" y="174010"/>
                    </a:lnTo>
                    <a:lnTo>
                      <a:pt x="717866" y="181217"/>
                    </a:lnTo>
                    <a:lnTo>
                      <a:pt x="721904" y="158401"/>
                    </a:lnTo>
                    <a:lnTo>
                      <a:pt x="727393" y="159366"/>
                    </a:lnTo>
                    <a:lnTo>
                      <a:pt x="722271" y="188323"/>
                    </a:lnTo>
                    <a:close/>
                    <a:moveTo>
                      <a:pt x="703069" y="152136"/>
                    </a:moveTo>
                    <a:cubicBezTo>
                      <a:pt x="695251" y="151590"/>
                      <a:pt x="689276" y="149082"/>
                      <a:pt x="685152" y="144586"/>
                    </a:cubicBezTo>
                    <a:cubicBezTo>
                      <a:pt x="681023" y="140092"/>
                      <a:pt x="679185" y="134539"/>
                      <a:pt x="679652" y="127916"/>
                    </a:cubicBezTo>
                    <a:cubicBezTo>
                      <a:pt x="679955" y="123592"/>
                      <a:pt x="681271" y="119751"/>
                      <a:pt x="683592" y="116423"/>
                    </a:cubicBezTo>
                    <a:cubicBezTo>
                      <a:pt x="685915" y="113088"/>
                      <a:pt x="688999" y="110637"/>
                      <a:pt x="692847" y="109072"/>
                    </a:cubicBezTo>
                    <a:cubicBezTo>
                      <a:pt x="696679" y="107504"/>
                      <a:pt x="700968" y="106893"/>
                      <a:pt x="705676" y="107218"/>
                    </a:cubicBezTo>
                    <a:cubicBezTo>
                      <a:pt x="710458" y="107550"/>
                      <a:pt x="714665" y="108804"/>
                      <a:pt x="718296" y="110987"/>
                    </a:cubicBezTo>
                    <a:cubicBezTo>
                      <a:pt x="721931" y="113174"/>
                      <a:pt x="724596" y="116091"/>
                      <a:pt x="726290" y="119744"/>
                    </a:cubicBezTo>
                    <a:cubicBezTo>
                      <a:pt x="727981" y="123409"/>
                      <a:pt x="728683" y="127272"/>
                      <a:pt x="728396" y="131344"/>
                    </a:cubicBezTo>
                    <a:cubicBezTo>
                      <a:pt x="728082" y="135769"/>
                      <a:pt x="726746" y="139643"/>
                      <a:pt x="724350" y="142972"/>
                    </a:cubicBezTo>
                    <a:cubicBezTo>
                      <a:pt x="721968" y="146304"/>
                      <a:pt x="718853" y="148733"/>
                      <a:pt x="715021" y="150270"/>
                    </a:cubicBezTo>
                    <a:cubicBezTo>
                      <a:pt x="711195" y="151804"/>
                      <a:pt x="707209" y="152426"/>
                      <a:pt x="703070" y="152136"/>
                    </a:cubicBezTo>
                    <a:close/>
                    <a:moveTo>
                      <a:pt x="703620" y="145743"/>
                    </a:moveTo>
                    <a:cubicBezTo>
                      <a:pt x="709300" y="146139"/>
                      <a:pt x="713876" y="144929"/>
                      <a:pt x="717357" y="142120"/>
                    </a:cubicBezTo>
                    <a:cubicBezTo>
                      <a:pt x="720838" y="139296"/>
                      <a:pt x="722738" y="135599"/>
                      <a:pt x="723063" y="131007"/>
                    </a:cubicBezTo>
                    <a:cubicBezTo>
                      <a:pt x="723392" y="126330"/>
                      <a:pt x="722016" y="122372"/>
                      <a:pt x="718921" y="119125"/>
                    </a:cubicBezTo>
                    <a:cubicBezTo>
                      <a:pt x="715832" y="115876"/>
                      <a:pt x="711258" y="114030"/>
                      <a:pt x="705193" y="113607"/>
                    </a:cubicBezTo>
                    <a:cubicBezTo>
                      <a:pt x="701365" y="113340"/>
                      <a:pt x="697974" y="113769"/>
                      <a:pt x="695019" y="114855"/>
                    </a:cubicBezTo>
                    <a:cubicBezTo>
                      <a:pt x="692066" y="115945"/>
                      <a:pt x="689717" y="117679"/>
                      <a:pt x="687964" y="120049"/>
                    </a:cubicBezTo>
                    <a:cubicBezTo>
                      <a:pt x="686218" y="122436"/>
                      <a:pt x="685237" y="125165"/>
                      <a:pt x="685018" y="128256"/>
                    </a:cubicBezTo>
                    <a:cubicBezTo>
                      <a:pt x="684706" y="132662"/>
                      <a:pt x="685959" y="136549"/>
                      <a:pt x="688771" y="139926"/>
                    </a:cubicBezTo>
                    <a:cubicBezTo>
                      <a:pt x="691579" y="143308"/>
                      <a:pt x="696535" y="145245"/>
                      <a:pt x="703620" y="145743"/>
                    </a:cubicBezTo>
                    <a:close/>
                    <a:moveTo>
                      <a:pt x="706397" y="81766"/>
                    </a:moveTo>
                    <a:lnTo>
                      <a:pt x="700935" y="82629"/>
                    </a:lnTo>
                    <a:lnTo>
                      <a:pt x="697772" y="62955"/>
                    </a:lnTo>
                    <a:lnTo>
                      <a:pt x="715073" y="60226"/>
                    </a:lnTo>
                    <a:cubicBezTo>
                      <a:pt x="717978" y="62858"/>
                      <a:pt x="720285" y="65689"/>
                      <a:pt x="722021" y="68712"/>
                    </a:cubicBezTo>
                    <a:cubicBezTo>
                      <a:pt x="723752" y="71735"/>
                      <a:pt x="724881" y="74935"/>
                      <a:pt x="725419" y="78310"/>
                    </a:cubicBezTo>
                    <a:cubicBezTo>
                      <a:pt x="726145" y="82881"/>
                      <a:pt x="725833" y="87187"/>
                      <a:pt x="724458" y="91220"/>
                    </a:cubicBezTo>
                    <a:cubicBezTo>
                      <a:pt x="723093" y="95261"/>
                      <a:pt x="720696" y="98525"/>
                      <a:pt x="717293" y="101013"/>
                    </a:cubicBezTo>
                    <a:cubicBezTo>
                      <a:pt x="713884" y="103501"/>
                      <a:pt x="709890" y="105106"/>
                      <a:pt x="705303" y="105834"/>
                    </a:cubicBezTo>
                    <a:cubicBezTo>
                      <a:pt x="700766" y="106546"/>
                      <a:pt x="696377" y="106261"/>
                      <a:pt x="692147" y="104994"/>
                    </a:cubicBezTo>
                    <a:cubicBezTo>
                      <a:pt x="687900" y="103731"/>
                      <a:pt x="684546" y="101469"/>
                      <a:pt x="682074" y="98220"/>
                    </a:cubicBezTo>
                    <a:cubicBezTo>
                      <a:pt x="679606" y="94967"/>
                      <a:pt x="678002" y="91028"/>
                      <a:pt x="677265" y="86402"/>
                    </a:cubicBezTo>
                    <a:cubicBezTo>
                      <a:pt x="676734" y="83047"/>
                      <a:pt x="676791" y="79922"/>
                      <a:pt x="677456" y="77031"/>
                    </a:cubicBezTo>
                    <a:cubicBezTo>
                      <a:pt x="678108" y="74143"/>
                      <a:pt x="679292" y="71772"/>
                      <a:pt x="681001" y="69926"/>
                    </a:cubicBezTo>
                    <a:cubicBezTo>
                      <a:pt x="682710" y="68070"/>
                      <a:pt x="685066" y="66502"/>
                      <a:pt x="688076" y="65198"/>
                    </a:cubicBezTo>
                    <a:lnTo>
                      <a:pt x="690491" y="70505"/>
                    </a:lnTo>
                    <a:cubicBezTo>
                      <a:pt x="688225" y="71580"/>
                      <a:pt x="686494" y="72741"/>
                      <a:pt x="685301" y="73982"/>
                    </a:cubicBezTo>
                    <a:cubicBezTo>
                      <a:pt x="684105" y="75240"/>
                      <a:pt x="683256" y="76892"/>
                      <a:pt x="682747" y="78947"/>
                    </a:cubicBezTo>
                    <a:cubicBezTo>
                      <a:pt x="682238" y="80986"/>
                      <a:pt x="682168" y="83195"/>
                      <a:pt x="682541" y="85535"/>
                    </a:cubicBezTo>
                    <a:cubicBezTo>
                      <a:pt x="682986" y="88348"/>
                      <a:pt x="683809" y="90714"/>
                      <a:pt x="684991" y="92623"/>
                    </a:cubicBezTo>
                    <a:cubicBezTo>
                      <a:pt x="686176" y="94544"/>
                      <a:pt x="687567" y="96011"/>
                      <a:pt x="689168" y="97054"/>
                    </a:cubicBezTo>
                    <a:cubicBezTo>
                      <a:pt x="690767" y="98087"/>
                      <a:pt x="692454" y="98819"/>
                      <a:pt x="694249" y="99257"/>
                    </a:cubicBezTo>
                    <a:cubicBezTo>
                      <a:pt x="697316" y="99985"/>
                      <a:pt x="700538" y="100082"/>
                      <a:pt x="703919" y="99551"/>
                    </a:cubicBezTo>
                    <a:cubicBezTo>
                      <a:pt x="708073" y="98894"/>
                      <a:pt x="711438" y="97632"/>
                      <a:pt x="714014" y="95763"/>
                    </a:cubicBezTo>
                    <a:cubicBezTo>
                      <a:pt x="716587" y="93892"/>
                      <a:pt x="718333" y="91488"/>
                      <a:pt x="719257" y="88547"/>
                    </a:cubicBezTo>
                    <a:cubicBezTo>
                      <a:pt x="720180" y="85603"/>
                      <a:pt x="720402" y="82607"/>
                      <a:pt x="719919" y="79546"/>
                    </a:cubicBezTo>
                    <a:cubicBezTo>
                      <a:pt x="719489" y="76877"/>
                      <a:pt x="718557" y="74362"/>
                      <a:pt x="717122" y="71991"/>
                    </a:cubicBezTo>
                    <a:cubicBezTo>
                      <a:pt x="715701" y="69612"/>
                      <a:pt x="714299" y="67867"/>
                      <a:pt x="712915" y="66744"/>
                    </a:cubicBezTo>
                    <a:lnTo>
                      <a:pt x="704226" y="68112"/>
                    </a:lnTo>
                    <a:lnTo>
                      <a:pt x="706397" y="81766"/>
                    </a:lnTo>
                    <a:close/>
                    <a:moveTo>
                      <a:pt x="718015" y="37583"/>
                    </a:moveTo>
                    <a:lnTo>
                      <a:pt x="698261" y="40703"/>
                    </a:lnTo>
                    <a:lnTo>
                      <a:pt x="674218" y="62853"/>
                    </a:lnTo>
                    <a:lnTo>
                      <a:pt x="673029" y="55374"/>
                    </a:lnTo>
                    <a:lnTo>
                      <a:pt x="685634" y="43992"/>
                    </a:lnTo>
                    <a:cubicBezTo>
                      <a:pt x="687997" y="41891"/>
                      <a:pt x="690375" y="39905"/>
                      <a:pt x="692779" y="38027"/>
                    </a:cubicBezTo>
                    <a:cubicBezTo>
                      <a:pt x="690114" y="37016"/>
                      <a:pt x="687100" y="35763"/>
                      <a:pt x="683728" y="34254"/>
                    </a:cubicBezTo>
                    <a:lnTo>
                      <a:pt x="668583" y="27416"/>
                    </a:lnTo>
                    <a:lnTo>
                      <a:pt x="667446" y="20253"/>
                    </a:lnTo>
                    <a:lnTo>
                      <a:pt x="697285" y="34555"/>
                    </a:lnTo>
                    <a:lnTo>
                      <a:pt x="717039" y="31441"/>
                    </a:lnTo>
                    <a:lnTo>
                      <a:pt x="718015" y="37583"/>
                    </a:lnTo>
                    <a:close/>
                  </a:path>
                </a:pathLst>
              </a:custGeom>
              <a:solidFill>
                <a:srgbClr val="005197"/>
              </a:solidFill>
              <a:ln w="9525" cap="flat">
                <a:noFill/>
                <a:prstDash val="solid"/>
                <a:miter/>
              </a:ln>
            </p:spPr>
            <p:txBody>
              <a:bodyPr/>
              <a:lstStyle/>
              <a:p>
                <a:endParaRPr lang="zh-CN" altLang="en-US">
                  <a:latin typeface="思源黑体 CN Normal" panose="020B0400000000000000" pitchFamily="34" charset="-122"/>
                  <a:ea typeface="思源黑体 CN Normal" panose="020B0400000000000000" pitchFamily="34" charset="-122"/>
                </a:endParaRPr>
              </a:p>
            </p:txBody>
          </p:sp>
          <p:sp>
            <p:nvSpPr>
              <p:cNvPr id="24" name="任意多边形: 形状 22"/>
              <p:cNvSpPr/>
              <p:nvPr/>
            </p:nvSpPr>
            <p:spPr>
              <a:xfrm>
                <a:off x="3322310" y="1182977"/>
                <a:ext cx="5326742" cy="5379998"/>
              </a:xfrm>
              <a:custGeom>
                <a:avLst/>
                <a:gdLst>
                  <a:gd name="connsiteX0" fmla="*/ 4130870 w 5326742"/>
                  <a:gd name="connsiteY0" fmla="*/ 4565616 h 5379998"/>
                  <a:gd name="connsiteX1" fmla="*/ 4132515 w 5326742"/>
                  <a:gd name="connsiteY1" fmla="*/ 4570108 h 5379998"/>
                  <a:gd name="connsiteX2" fmla="*/ 4131656 w 5326742"/>
                  <a:gd name="connsiteY2" fmla="*/ 4571936 h 5379998"/>
                  <a:gd name="connsiteX3" fmla="*/ 3312841 w 5326742"/>
                  <a:gd name="connsiteY3" fmla="*/ 2628177 h 5379998"/>
                  <a:gd name="connsiteX4" fmla="*/ 3915182 w 5326742"/>
                  <a:gd name="connsiteY4" fmla="*/ 2937272 h 5379998"/>
                  <a:gd name="connsiteX5" fmla="*/ 4045852 w 5326742"/>
                  <a:gd name="connsiteY5" fmla="*/ 3267566 h 5379998"/>
                  <a:gd name="connsiteX6" fmla="*/ 4056071 w 5326742"/>
                  <a:gd name="connsiteY6" fmla="*/ 3351264 h 5379998"/>
                  <a:gd name="connsiteX7" fmla="*/ 4036161 w 5326742"/>
                  <a:gd name="connsiteY7" fmla="*/ 3355723 h 5379998"/>
                  <a:gd name="connsiteX8" fmla="*/ 2893647 w 5326742"/>
                  <a:gd name="connsiteY8" fmla="*/ 3150433 h 5379998"/>
                  <a:gd name="connsiteX9" fmla="*/ 2707146 w 5326742"/>
                  <a:gd name="connsiteY9" fmla="*/ 2788438 h 5379998"/>
                  <a:gd name="connsiteX10" fmla="*/ 2698857 w 5326742"/>
                  <a:gd name="connsiteY10" fmla="*/ 2751188 h 5379998"/>
                  <a:gd name="connsiteX11" fmla="*/ 2731766 w 5326742"/>
                  <a:gd name="connsiteY11" fmla="*/ 2738016 h 5379998"/>
                  <a:gd name="connsiteX12" fmla="*/ 3312841 w 5326742"/>
                  <a:gd name="connsiteY12" fmla="*/ 2628177 h 5379998"/>
                  <a:gd name="connsiteX13" fmla="*/ 1527781 w 5326742"/>
                  <a:gd name="connsiteY13" fmla="*/ 1100336 h 5379998"/>
                  <a:gd name="connsiteX14" fmla="*/ 490345 w 5326742"/>
                  <a:gd name="connsiteY14" fmla="*/ 2302896 h 5379998"/>
                  <a:gd name="connsiteX15" fmla="*/ 297433 w 5326742"/>
                  <a:gd name="connsiteY15" fmla="*/ 3420592 h 5379998"/>
                  <a:gd name="connsiteX16" fmla="*/ 353535 w 5326742"/>
                  <a:gd name="connsiteY16" fmla="*/ 3703760 h 5379998"/>
                  <a:gd name="connsiteX17" fmla="*/ 2689691 w 5326742"/>
                  <a:gd name="connsiteY17" fmla="*/ 3945059 h 5379998"/>
                  <a:gd name="connsiteX18" fmla="*/ 1605524 w 5326742"/>
                  <a:gd name="connsiteY18" fmla="*/ 3813398 h 5379998"/>
                  <a:gd name="connsiteX19" fmla="*/ 1131999 w 5326742"/>
                  <a:gd name="connsiteY19" fmla="*/ 2878119 h 5379998"/>
                  <a:gd name="connsiteX20" fmla="*/ 1284604 w 5326742"/>
                  <a:gd name="connsiteY20" fmla="*/ 1751685 h 5379998"/>
                  <a:gd name="connsiteX21" fmla="*/ 1527781 w 5326742"/>
                  <a:gd name="connsiteY21" fmla="*/ 1100336 h 5379998"/>
                  <a:gd name="connsiteX22" fmla="*/ 3544907 w 5326742"/>
                  <a:gd name="connsiteY22" fmla="*/ 313450 h 5379998"/>
                  <a:gd name="connsiteX23" fmla="*/ 1870053 w 5326742"/>
                  <a:gd name="connsiteY23" fmla="*/ 1723537 h 5379998"/>
                  <a:gd name="connsiteX24" fmla="*/ 1487834 w 5326742"/>
                  <a:gd name="connsiteY24" fmla="*/ 2816034 h 5379998"/>
                  <a:gd name="connsiteX25" fmla="*/ 2398982 w 5326742"/>
                  <a:gd name="connsiteY25" fmla="*/ 3936893 h 5379998"/>
                  <a:gd name="connsiteX26" fmla="*/ 3896242 w 5326742"/>
                  <a:gd name="connsiteY26" fmla="*/ 3460568 h 5379998"/>
                  <a:gd name="connsiteX27" fmla="*/ 4057405 w 5326742"/>
                  <a:gd name="connsiteY27" fmla="*/ 3362190 h 5379998"/>
                  <a:gd name="connsiteX28" fmla="*/ 4063359 w 5326742"/>
                  <a:gd name="connsiteY28" fmla="*/ 3410962 h 5379998"/>
                  <a:gd name="connsiteX29" fmla="*/ 4036431 w 5326742"/>
                  <a:gd name="connsiteY29" fmla="*/ 3772518 h 5379998"/>
                  <a:gd name="connsiteX30" fmla="*/ 3760950 w 5326742"/>
                  <a:gd name="connsiteY30" fmla="*/ 4479933 h 5379998"/>
                  <a:gd name="connsiteX31" fmla="*/ 3550719 w 5326742"/>
                  <a:gd name="connsiteY31" fmla="*/ 4799413 h 5379998"/>
                  <a:gd name="connsiteX32" fmla="*/ 3470661 w 5326742"/>
                  <a:gd name="connsiteY32" fmla="*/ 4905081 h 5379998"/>
                  <a:gd name="connsiteX33" fmla="*/ 3391765 w 5326742"/>
                  <a:gd name="connsiteY33" fmla="*/ 5081717 h 5379998"/>
                  <a:gd name="connsiteX34" fmla="*/ 3444353 w 5326742"/>
                  <a:gd name="connsiteY34" fmla="*/ 5070673 h 5379998"/>
                  <a:gd name="connsiteX35" fmla="*/ 3475923 w 5326742"/>
                  <a:gd name="connsiteY35" fmla="*/ 5087248 h 5379998"/>
                  <a:gd name="connsiteX36" fmla="*/ 3696882 w 5326742"/>
                  <a:gd name="connsiteY36" fmla="*/ 4833325 h 5379998"/>
                  <a:gd name="connsiteX37" fmla="*/ 3678466 w 5326742"/>
                  <a:gd name="connsiteY37" fmla="*/ 4905072 h 5379998"/>
                  <a:gd name="connsiteX38" fmla="*/ 3686358 w 5326742"/>
                  <a:gd name="connsiteY38" fmla="*/ 5012721 h 5379998"/>
                  <a:gd name="connsiteX39" fmla="*/ 3917813 w 5326742"/>
                  <a:gd name="connsiteY39" fmla="*/ 4736729 h 5379998"/>
                  <a:gd name="connsiteX40" fmla="*/ 3959906 w 5326742"/>
                  <a:gd name="connsiteY40" fmla="*/ 4664972 h 5379998"/>
                  <a:gd name="connsiteX41" fmla="*/ 3973050 w 5326742"/>
                  <a:gd name="connsiteY41" fmla="*/ 4745012 h 5379998"/>
                  <a:gd name="connsiteX42" fmla="*/ 4122978 w 5326742"/>
                  <a:gd name="connsiteY42" fmla="*/ 4400024 h 5379998"/>
                  <a:gd name="connsiteX43" fmla="*/ 4062479 w 5326742"/>
                  <a:gd name="connsiteY43" fmla="*/ 4640142 h 5379998"/>
                  <a:gd name="connsiteX44" fmla="*/ 4104562 w 5326742"/>
                  <a:gd name="connsiteY44" fmla="*/ 4618064 h 5379998"/>
                  <a:gd name="connsiteX45" fmla="*/ 4125321 w 5326742"/>
                  <a:gd name="connsiteY45" fmla="*/ 4585421 h 5379998"/>
                  <a:gd name="connsiteX46" fmla="*/ 4131656 w 5326742"/>
                  <a:gd name="connsiteY46" fmla="*/ 4571936 h 5379998"/>
                  <a:gd name="connsiteX47" fmla="*/ 4138763 w 5326742"/>
                  <a:gd name="connsiteY47" fmla="*/ 4629099 h 5379998"/>
                  <a:gd name="connsiteX48" fmla="*/ 4196621 w 5326742"/>
                  <a:gd name="connsiteY48" fmla="*/ 4598738 h 5379998"/>
                  <a:gd name="connsiteX49" fmla="*/ 4349180 w 5326742"/>
                  <a:gd name="connsiteY49" fmla="*/ 4273076 h 5379998"/>
                  <a:gd name="connsiteX50" fmla="*/ 4520144 w 5326742"/>
                  <a:gd name="connsiteY50" fmla="*/ 4234423 h 5379998"/>
                  <a:gd name="connsiteX51" fmla="*/ 4656918 w 5326742"/>
                  <a:gd name="connsiteY51" fmla="*/ 3831474 h 5379998"/>
                  <a:gd name="connsiteX52" fmla="*/ 4677964 w 5326742"/>
                  <a:gd name="connsiteY52" fmla="*/ 3859093 h 5379998"/>
                  <a:gd name="connsiteX53" fmla="*/ 4685857 w 5326742"/>
                  <a:gd name="connsiteY53" fmla="*/ 3776283 h 5379998"/>
                  <a:gd name="connsiteX54" fmla="*/ 4714795 w 5326742"/>
                  <a:gd name="connsiteY54" fmla="*/ 3812175 h 5379998"/>
                  <a:gd name="connsiteX55" fmla="*/ 4667441 w 5326742"/>
                  <a:gd name="connsiteY55" fmla="*/ 4079885 h 5379998"/>
                  <a:gd name="connsiteX56" fmla="*/ 4909446 w 5326742"/>
                  <a:gd name="connsiteY56" fmla="*/ 3845297 h 5379998"/>
                  <a:gd name="connsiteX57" fmla="*/ 5104070 w 5326742"/>
                  <a:gd name="connsiteY57" fmla="*/ 3204982 h 5379998"/>
                  <a:gd name="connsiteX58" fmla="*/ 5175101 w 5326742"/>
                  <a:gd name="connsiteY58" fmla="*/ 2330097 h 5379998"/>
                  <a:gd name="connsiteX59" fmla="*/ 4704272 w 5326742"/>
                  <a:gd name="connsiteY59" fmla="*/ 1568374 h 5379998"/>
                  <a:gd name="connsiteX60" fmla="*/ 3654789 w 5326742"/>
                  <a:gd name="connsiteY60" fmla="*/ 1949236 h 5379998"/>
                  <a:gd name="connsiteX61" fmla="*/ 2915674 w 5326742"/>
                  <a:gd name="connsiteY61" fmla="*/ 2462576 h 5379998"/>
                  <a:gd name="connsiteX62" fmla="*/ 2682044 w 5326742"/>
                  <a:gd name="connsiteY62" fmla="*/ 2664339 h 5379998"/>
                  <a:gd name="connsiteX63" fmla="*/ 2679972 w 5326742"/>
                  <a:gd name="connsiteY63" fmla="*/ 2666323 h 5379998"/>
                  <a:gd name="connsiteX64" fmla="*/ 2676251 w 5326742"/>
                  <a:gd name="connsiteY64" fmla="*/ 2649602 h 5379998"/>
                  <a:gd name="connsiteX65" fmla="*/ 3023457 w 5326742"/>
                  <a:gd name="connsiteY65" fmla="*/ 940637 h 5379998"/>
                  <a:gd name="connsiteX66" fmla="*/ 3570124 w 5326742"/>
                  <a:gd name="connsiteY66" fmla="*/ 316487 h 5379998"/>
                  <a:gd name="connsiteX67" fmla="*/ 3544907 w 5326742"/>
                  <a:gd name="connsiteY67" fmla="*/ 313450 h 5379998"/>
                  <a:gd name="connsiteX68" fmla="*/ 2663347 w 5326742"/>
                  <a:gd name="connsiteY68" fmla="*/ 0 h 5379998"/>
                  <a:gd name="connsiteX69" fmla="*/ 5326742 w 5326742"/>
                  <a:gd name="connsiteY69" fmla="*/ 2690008 h 5379998"/>
                  <a:gd name="connsiteX70" fmla="*/ 2663347 w 5326742"/>
                  <a:gd name="connsiteY70" fmla="*/ 5379998 h 5379998"/>
                  <a:gd name="connsiteX71" fmla="*/ 0 w 5326742"/>
                  <a:gd name="connsiteY71" fmla="*/ 2690008 h 5379998"/>
                  <a:gd name="connsiteX72" fmla="*/ 2663347 w 5326742"/>
                  <a:gd name="connsiteY72" fmla="*/ 0 h 537999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  <a:cxn ang="0">
                    <a:pos x="connsiteX51" y="connsiteY51"/>
                  </a:cxn>
                  <a:cxn ang="0">
                    <a:pos x="connsiteX52" y="connsiteY52"/>
                  </a:cxn>
                  <a:cxn ang="0">
                    <a:pos x="connsiteX53" y="connsiteY53"/>
                  </a:cxn>
                  <a:cxn ang="0">
                    <a:pos x="connsiteX54" y="connsiteY54"/>
                  </a:cxn>
                  <a:cxn ang="0">
                    <a:pos x="connsiteX55" y="connsiteY55"/>
                  </a:cxn>
                  <a:cxn ang="0">
                    <a:pos x="connsiteX56" y="connsiteY56"/>
                  </a:cxn>
                  <a:cxn ang="0">
                    <a:pos x="connsiteX57" y="connsiteY57"/>
                  </a:cxn>
                  <a:cxn ang="0">
                    <a:pos x="connsiteX58" y="connsiteY58"/>
                  </a:cxn>
                  <a:cxn ang="0">
                    <a:pos x="connsiteX59" y="connsiteY59"/>
                  </a:cxn>
                  <a:cxn ang="0">
                    <a:pos x="connsiteX60" y="connsiteY60"/>
                  </a:cxn>
                  <a:cxn ang="0">
                    <a:pos x="connsiteX61" y="connsiteY61"/>
                  </a:cxn>
                  <a:cxn ang="0">
                    <a:pos x="connsiteX62" y="connsiteY62"/>
                  </a:cxn>
                  <a:cxn ang="0">
                    <a:pos x="connsiteX63" y="connsiteY63"/>
                  </a:cxn>
                  <a:cxn ang="0">
                    <a:pos x="connsiteX64" y="connsiteY64"/>
                  </a:cxn>
                  <a:cxn ang="0">
                    <a:pos x="connsiteX65" y="connsiteY65"/>
                  </a:cxn>
                  <a:cxn ang="0">
                    <a:pos x="connsiteX66" y="connsiteY66"/>
                  </a:cxn>
                  <a:cxn ang="0">
                    <a:pos x="connsiteX67" y="connsiteY67"/>
                  </a:cxn>
                  <a:cxn ang="0">
                    <a:pos x="connsiteX68" y="connsiteY68"/>
                  </a:cxn>
                  <a:cxn ang="0">
                    <a:pos x="connsiteX69" y="connsiteY69"/>
                  </a:cxn>
                  <a:cxn ang="0">
                    <a:pos x="connsiteX70" y="connsiteY70"/>
                  </a:cxn>
                  <a:cxn ang="0">
                    <a:pos x="connsiteX71" y="connsiteY71"/>
                  </a:cxn>
                  <a:cxn ang="0">
                    <a:pos x="connsiteX72" y="connsiteY72"/>
                  </a:cxn>
                </a:cxnLst>
                <a:rect l="l" t="t" r="r" b="b"/>
                <a:pathLst>
                  <a:path w="5326742" h="5379998">
                    <a:moveTo>
                      <a:pt x="4130870" y="4565616"/>
                    </a:moveTo>
                    <a:cubicBezTo>
                      <a:pt x="4130870" y="4565616"/>
                      <a:pt x="4134159" y="4564240"/>
                      <a:pt x="4132515" y="4570108"/>
                    </a:cubicBezTo>
                    <a:lnTo>
                      <a:pt x="4131656" y="4571936"/>
                    </a:lnTo>
                    <a:close/>
                    <a:moveTo>
                      <a:pt x="3312841" y="2628177"/>
                    </a:moveTo>
                    <a:cubicBezTo>
                      <a:pt x="3625850" y="2641972"/>
                      <a:pt x="3815230" y="2741329"/>
                      <a:pt x="3915182" y="2937272"/>
                    </a:cubicBezTo>
                    <a:cubicBezTo>
                      <a:pt x="3915182" y="2937272"/>
                      <a:pt x="4005020" y="3049606"/>
                      <a:pt x="4045852" y="3267566"/>
                    </a:cubicBezTo>
                    <a:lnTo>
                      <a:pt x="4056071" y="3351264"/>
                    </a:lnTo>
                    <a:lnTo>
                      <a:pt x="4036161" y="3355723"/>
                    </a:lnTo>
                    <a:cubicBezTo>
                      <a:pt x="3765564" y="3416613"/>
                      <a:pt x="3218667" y="3533819"/>
                      <a:pt x="2893647" y="3150433"/>
                    </a:cubicBezTo>
                    <a:cubicBezTo>
                      <a:pt x="2805614" y="3046596"/>
                      <a:pt x="2745256" y="2923531"/>
                      <a:pt x="2707146" y="2788438"/>
                    </a:cubicBezTo>
                    <a:lnTo>
                      <a:pt x="2698857" y="2751188"/>
                    </a:lnTo>
                    <a:lnTo>
                      <a:pt x="2731766" y="2738016"/>
                    </a:lnTo>
                    <a:cubicBezTo>
                      <a:pt x="2837424" y="2697523"/>
                      <a:pt x="3078085" y="2617830"/>
                      <a:pt x="3312841" y="2628177"/>
                    </a:cubicBezTo>
                    <a:close/>
                    <a:moveTo>
                      <a:pt x="1527781" y="1100336"/>
                    </a:moveTo>
                    <a:cubicBezTo>
                      <a:pt x="1444460" y="1127992"/>
                      <a:pt x="775252" y="1567938"/>
                      <a:pt x="490345" y="2302896"/>
                    </a:cubicBezTo>
                    <a:cubicBezTo>
                      <a:pt x="351573" y="2660860"/>
                      <a:pt x="235381" y="3062033"/>
                      <a:pt x="297433" y="3420592"/>
                    </a:cubicBezTo>
                    <a:cubicBezTo>
                      <a:pt x="312548" y="3507901"/>
                      <a:pt x="322309" y="3619166"/>
                      <a:pt x="353535" y="3703760"/>
                    </a:cubicBezTo>
                    <a:cubicBezTo>
                      <a:pt x="602670" y="4378647"/>
                      <a:pt x="1234740" y="4933688"/>
                      <a:pt x="2689691" y="3945059"/>
                    </a:cubicBezTo>
                    <a:cubicBezTo>
                      <a:pt x="2288509" y="4026957"/>
                      <a:pt x="1883571" y="4014854"/>
                      <a:pt x="1605524" y="3813398"/>
                    </a:cubicBezTo>
                    <a:cubicBezTo>
                      <a:pt x="1309536" y="3598956"/>
                      <a:pt x="1154357" y="3223394"/>
                      <a:pt x="1131999" y="2878119"/>
                    </a:cubicBezTo>
                    <a:cubicBezTo>
                      <a:pt x="1105859" y="2474204"/>
                      <a:pt x="1183825" y="2067138"/>
                      <a:pt x="1284604" y="1751685"/>
                    </a:cubicBezTo>
                    <a:cubicBezTo>
                      <a:pt x="1414173" y="1346115"/>
                      <a:pt x="1574643" y="1084774"/>
                      <a:pt x="1527781" y="1100336"/>
                    </a:cubicBezTo>
                    <a:close/>
                    <a:moveTo>
                      <a:pt x="3544907" y="313450"/>
                    </a:moveTo>
                    <a:cubicBezTo>
                      <a:pt x="3353392" y="338476"/>
                      <a:pt x="2218848" y="956782"/>
                      <a:pt x="1870053" y="1723537"/>
                    </a:cubicBezTo>
                    <a:cubicBezTo>
                      <a:pt x="1719335" y="2054878"/>
                      <a:pt x="1491897" y="2473649"/>
                      <a:pt x="1487834" y="2816034"/>
                    </a:cubicBezTo>
                    <a:cubicBezTo>
                      <a:pt x="1478213" y="3628086"/>
                      <a:pt x="1876830" y="3923200"/>
                      <a:pt x="2398982" y="3936893"/>
                    </a:cubicBezTo>
                    <a:cubicBezTo>
                      <a:pt x="2855850" y="3948859"/>
                      <a:pt x="3434195" y="3726542"/>
                      <a:pt x="3896242" y="3460568"/>
                    </a:cubicBezTo>
                    <a:lnTo>
                      <a:pt x="4057405" y="3362190"/>
                    </a:lnTo>
                    <a:lnTo>
                      <a:pt x="4063359" y="3410962"/>
                    </a:lnTo>
                    <a:cubicBezTo>
                      <a:pt x="4069629" y="3514939"/>
                      <a:pt x="4063615" y="3635601"/>
                      <a:pt x="4036431" y="3772518"/>
                    </a:cubicBezTo>
                    <a:cubicBezTo>
                      <a:pt x="4036431" y="3772518"/>
                      <a:pt x="3898700" y="4228920"/>
                      <a:pt x="3760950" y="4479933"/>
                    </a:cubicBezTo>
                    <a:lnTo>
                      <a:pt x="3550719" y="4799413"/>
                    </a:lnTo>
                    <a:lnTo>
                      <a:pt x="3470661" y="4905081"/>
                    </a:lnTo>
                    <a:cubicBezTo>
                      <a:pt x="3470661" y="4905081"/>
                      <a:pt x="3265515" y="5090000"/>
                      <a:pt x="3391765" y="5081717"/>
                    </a:cubicBezTo>
                    <a:cubicBezTo>
                      <a:pt x="3391765" y="5081717"/>
                      <a:pt x="3407550" y="5084468"/>
                      <a:pt x="3444353" y="5070673"/>
                    </a:cubicBezTo>
                    <a:cubicBezTo>
                      <a:pt x="3444353" y="5070673"/>
                      <a:pt x="3457507" y="5087248"/>
                      <a:pt x="3475923" y="5087248"/>
                    </a:cubicBezTo>
                    <a:cubicBezTo>
                      <a:pt x="3475923" y="5087248"/>
                      <a:pt x="3665312" y="4863695"/>
                      <a:pt x="3696882" y="4833325"/>
                    </a:cubicBezTo>
                    <a:cubicBezTo>
                      <a:pt x="3696882" y="4833325"/>
                      <a:pt x="3738946" y="4800212"/>
                      <a:pt x="3678466" y="4905072"/>
                    </a:cubicBezTo>
                    <a:cubicBezTo>
                      <a:pt x="3678466" y="4905072"/>
                      <a:pt x="3639004" y="5001677"/>
                      <a:pt x="3686358" y="5012721"/>
                    </a:cubicBezTo>
                    <a:cubicBezTo>
                      <a:pt x="3686358" y="5012721"/>
                      <a:pt x="3875720" y="4825042"/>
                      <a:pt x="3917813" y="4736729"/>
                    </a:cubicBezTo>
                    <a:lnTo>
                      <a:pt x="3959906" y="4664972"/>
                    </a:lnTo>
                    <a:cubicBezTo>
                      <a:pt x="3959906" y="4664972"/>
                      <a:pt x="3967798" y="4728465"/>
                      <a:pt x="3973050" y="4745012"/>
                    </a:cubicBezTo>
                    <a:lnTo>
                      <a:pt x="4122978" y="4400024"/>
                    </a:lnTo>
                    <a:lnTo>
                      <a:pt x="4062479" y="4640142"/>
                    </a:lnTo>
                    <a:cubicBezTo>
                      <a:pt x="4062479" y="4640142"/>
                      <a:pt x="4065110" y="4676016"/>
                      <a:pt x="4104562" y="4618064"/>
                    </a:cubicBezTo>
                    <a:cubicBezTo>
                      <a:pt x="4114428" y="4603576"/>
                      <a:pt x="4121005" y="4593054"/>
                      <a:pt x="4125321" y="4585421"/>
                    </a:cubicBezTo>
                    <a:lnTo>
                      <a:pt x="4131656" y="4571936"/>
                    </a:lnTo>
                    <a:lnTo>
                      <a:pt x="4138763" y="4629099"/>
                    </a:lnTo>
                    <a:cubicBezTo>
                      <a:pt x="4138763" y="4629099"/>
                      <a:pt x="4178206" y="4640142"/>
                      <a:pt x="4196621" y="4598738"/>
                    </a:cubicBezTo>
                    <a:cubicBezTo>
                      <a:pt x="4215037" y="4557333"/>
                      <a:pt x="4346549" y="4328277"/>
                      <a:pt x="4349180" y="4273076"/>
                    </a:cubicBezTo>
                    <a:cubicBezTo>
                      <a:pt x="4349180" y="4273076"/>
                      <a:pt x="4417571" y="4402776"/>
                      <a:pt x="4520144" y="4234423"/>
                    </a:cubicBezTo>
                    <a:cubicBezTo>
                      <a:pt x="4622727" y="4066071"/>
                      <a:pt x="4612222" y="3870127"/>
                      <a:pt x="4656918" y="3831474"/>
                    </a:cubicBezTo>
                    <a:cubicBezTo>
                      <a:pt x="4656918" y="3831474"/>
                      <a:pt x="4662179" y="3864596"/>
                      <a:pt x="4677964" y="3859093"/>
                    </a:cubicBezTo>
                    <a:cubicBezTo>
                      <a:pt x="4677964" y="3859093"/>
                      <a:pt x="4706903" y="3787318"/>
                      <a:pt x="4685857" y="3776283"/>
                    </a:cubicBezTo>
                    <a:cubicBezTo>
                      <a:pt x="4685857" y="3776283"/>
                      <a:pt x="4720057" y="3690731"/>
                      <a:pt x="4714795" y="3812175"/>
                    </a:cubicBezTo>
                    <a:cubicBezTo>
                      <a:pt x="4714795" y="3812175"/>
                      <a:pt x="4651656" y="4055027"/>
                      <a:pt x="4667441" y="4079885"/>
                    </a:cubicBezTo>
                    <a:cubicBezTo>
                      <a:pt x="4667441" y="4079885"/>
                      <a:pt x="4743734" y="4173710"/>
                      <a:pt x="4909446" y="3845297"/>
                    </a:cubicBezTo>
                    <a:cubicBezTo>
                      <a:pt x="4909446" y="3845297"/>
                      <a:pt x="5109331" y="3257430"/>
                      <a:pt x="5104070" y="3204982"/>
                    </a:cubicBezTo>
                    <a:cubicBezTo>
                      <a:pt x="5104070" y="3204982"/>
                      <a:pt x="5206643" y="2495698"/>
                      <a:pt x="5175101" y="2330097"/>
                    </a:cubicBezTo>
                    <a:cubicBezTo>
                      <a:pt x="5143532" y="2164506"/>
                      <a:pt x="5159316" y="1673244"/>
                      <a:pt x="4704272" y="1568374"/>
                    </a:cubicBezTo>
                    <a:cubicBezTo>
                      <a:pt x="4704272" y="1568374"/>
                      <a:pt x="4391263" y="1477300"/>
                      <a:pt x="3654789" y="1949236"/>
                    </a:cubicBezTo>
                    <a:cubicBezTo>
                      <a:pt x="2918305" y="2421180"/>
                      <a:pt x="2965660" y="2437746"/>
                      <a:pt x="2915674" y="2462576"/>
                    </a:cubicBezTo>
                    <a:cubicBezTo>
                      <a:pt x="2871937" y="2484310"/>
                      <a:pt x="2719476" y="2628605"/>
                      <a:pt x="2682044" y="2664339"/>
                    </a:cubicBezTo>
                    <a:lnTo>
                      <a:pt x="2679972" y="2666323"/>
                    </a:lnTo>
                    <a:lnTo>
                      <a:pt x="2676251" y="2649602"/>
                    </a:lnTo>
                    <a:cubicBezTo>
                      <a:pt x="2580728" y="2080358"/>
                      <a:pt x="2812232" y="1357080"/>
                      <a:pt x="3023457" y="940637"/>
                    </a:cubicBezTo>
                    <a:cubicBezTo>
                      <a:pt x="3242520" y="508749"/>
                      <a:pt x="3600513" y="345798"/>
                      <a:pt x="3570124" y="316487"/>
                    </a:cubicBezTo>
                    <a:cubicBezTo>
                      <a:pt x="3566251" y="312750"/>
                      <a:pt x="3557675" y="311782"/>
                      <a:pt x="3544907" y="313450"/>
                    </a:cubicBezTo>
                    <a:close/>
                    <a:moveTo>
                      <a:pt x="2663347" y="0"/>
                    </a:moveTo>
                    <a:cubicBezTo>
                      <a:pt x="4130307" y="0"/>
                      <a:pt x="5326742" y="1208398"/>
                      <a:pt x="5326742" y="2690008"/>
                    </a:cubicBezTo>
                    <a:cubicBezTo>
                      <a:pt x="5326742" y="4171609"/>
                      <a:pt x="4130307" y="5379998"/>
                      <a:pt x="2663347" y="5379998"/>
                    </a:cubicBezTo>
                    <a:cubicBezTo>
                      <a:pt x="1196443" y="5379998"/>
                      <a:pt x="0" y="4171600"/>
                      <a:pt x="0" y="2690008"/>
                    </a:cubicBezTo>
                    <a:cubicBezTo>
                      <a:pt x="0" y="1208398"/>
                      <a:pt x="1196453" y="0"/>
                      <a:pt x="2663347" y="0"/>
                    </a:cubicBezTo>
                    <a:close/>
                  </a:path>
                </a:pathLst>
              </a:custGeom>
              <a:solidFill>
                <a:srgbClr val="005197"/>
              </a:solidFill>
              <a:ln w="9525" cap="flat">
                <a:noFill/>
                <a:prstDash val="solid"/>
                <a:miter/>
              </a:ln>
            </p:spPr>
            <p:txBody>
              <a:bodyPr wrap="square">
                <a:noAutofit/>
              </a:bodyPr>
              <a:lstStyle/>
              <a:p>
                <a:endParaRPr lang="zh-CN" altLang="en-US">
                  <a:latin typeface="思源黑体 CN Normal" panose="020B0400000000000000" pitchFamily="34" charset="-122"/>
                  <a:ea typeface="思源黑体 CN Normal" panose="020B0400000000000000" pitchFamily="34" charset="-122"/>
                </a:endParaRPr>
              </a:p>
            </p:txBody>
          </p:sp>
          <p:sp>
            <p:nvSpPr>
              <p:cNvPr id="25" name="任意多边形: 形状 23"/>
              <p:cNvSpPr/>
              <p:nvPr/>
            </p:nvSpPr>
            <p:spPr>
              <a:xfrm>
                <a:off x="4140750" y="510962"/>
                <a:ext cx="747041" cy="1004127"/>
              </a:xfrm>
              <a:custGeom>
                <a:avLst/>
                <a:gdLst/>
                <a:ahLst/>
                <a:cxnLst/>
                <a:rect l="0" t="0" r="0" b="0"/>
                <a:pathLst>
                  <a:path w="80359" h="108017">
                    <a:moveTo>
                      <a:pt x="29840" y="60834"/>
                    </a:moveTo>
                    <a:lnTo>
                      <a:pt x="42583" y="85923"/>
                    </a:lnTo>
                    <a:cubicBezTo>
                      <a:pt x="43517" y="89477"/>
                      <a:pt x="44494" y="92872"/>
                      <a:pt x="45134" y="93639"/>
                    </a:cubicBezTo>
                    <a:cubicBezTo>
                      <a:pt x="45483" y="95552"/>
                      <a:pt x="46692" y="96707"/>
                      <a:pt x="45917" y="98124"/>
                    </a:cubicBezTo>
                    <a:cubicBezTo>
                      <a:pt x="45419" y="99102"/>
                      <a:pt x="43965" y="98931"/>
                      <a:pt x="43412" y="99801"/>
                    </a:cubicBezTo>
                    <a:cubicBezTo>
                      <a:pt x="41096" y="99407"/>
                      <a:pt x="39027" y="98029"/>
                      <a:pt x="37570" y="95888"/>
                    </a:cubicBezTo>
                    <a:cubicBezTo>
                      <a:pt x="36489" y="88619"/>
                      <a:pt x="33391" y="78115"/>
                      <a:pt x="32367" y="70954"/>
                    </a:cubicBezTo>
                    <a:cubicBezTo>
                      <a:pt x="31101" y="67723"/>
                      <a:pt x="27085" y="62510"/>
                      <a:pt x="28206" y="61042"/>
                    </a:cubicBezTo>
                    <a:cubicBezTo>
                      <a:pt x="28649" y="60938"/>
                      <a:pt x="29191" y="60774"/>
                      <a:pt x="29840" y="60834"/>
                    </a:cubicBezTo>
                    <a:close/>
                    <a:moveTo>
                      <a:pt x="20104" y="41660"/>
                    </a:moveTo>
                    <a:lnTo>
                      <a:pt x="27282" y="55796"/>
                    </a:lnTo>
                    <a:cubicBezTo>
                      <a:pt x="27269" y="56504"/>
                      <a:pt x="27256" y="57214"/>
                      <a:pt x="27036" y="57760"/>
                    </a:cubicBezTo>
                    <a:cubicBezTo>
                      <a:pt x="24926" y="55562"/>
                      <a:pt x="24270" y="53538"/>
                      <a:pt x="23046" y="50146"/>
                    </a:cubicBezTo>
                    <a:cubicBezTo>
                      <a:pt x="22524" y="45937"/>
                      <a:pt x="19872" y="42916"/>
                      <a:pt x="20104" y="41660"/>
                    </a:cubicBezTo>
                    <a:close/>
                    <a:moveTo>
                      <a:pt x="27282" y="55796"/>
                    </a:moveTo>
                    <a:lnTo>
                      <a:pt x="20104" y="41660"/>
                    </a:lnTo>
                    <a:cubicBezTo>
                      <a:pt x="20201" y="41607"/>
                      <a:pt x="20146" y="41496"/>
                      <a:pt x="20243" y="41443"/>
                    </a:cubicBezTo>
                    <a:cubicBezTo>
                      <a:pt x="20589" y="41390"/>
                      <a:pt x="20727" y="41174"/>
                      <a:pt x="21186" y="41339"/>
                    </a:cubicBezTo>
                    <a:cubicBezTo>
                      <a:pt x="22752" y="41731"/>
                      <a:pt x="25929" y="43334"/>
                      <a:pt x="27615" y="47877"/>
                    </a:cubicBezTo>
                    <a:cubicBezTo>
                      <a:pt x="28074" y="49027"/>
                      <a:pt x="27188" y="50221"/>
                      <a:pt x="26720" y="51749"/>
                    </a:cubicBezTo>
                    <a:cubicBezTo>
                      <a:pt x="27098" y="53226"/>
                      <a:pt x="27322" y="54646"/>
                      <a:pt x="27282" y="55796"/>
                    </a:cubicBezTo>
                    <a:close/>
                    <a:moveTo>
                      <a:pt x="42583" y="85923"/>
                    </a:moveTo>
                    <a:lnTo>
                      <a:pt x="29840" y="60834"/>
                    </a:lnTo>
                    <a:cubicBezTo>
                      <a:pt x="30687" y="60785"/>
                      <a:pt x="31601" y="61119"/>
                      <a:pt x="32227" y="61612"/>
                    </a:cubicBezTo>
                    <a:cubicBezTo>
                      <a:pt x="33767" y="62439"/>
                      <a:pt x="35085" y="63815"/>
                      <a:pt x="35502" y="64144"/>
                    </a:cubicBezTo>
                    <a:cubicBezTo>
                      <a:pt x="36706" y="63333"/>
                      <a:pt x="36857" y="61422"/>
                      <a:pt x="38437" y="62086"/>
                    </a:cubicBezTo>
                    <a:cubicBezTo>
                      <a:pt x="39257" y="62473"/>
                      <a:pt x="39038" y="64985"/>
                      <a:pt x="38816" y="65529"/>
                    </a:cubicBezTo>
                    <a:cubicBezTo>
                      <a:pt x="38924" y="70392"/>
                      <a:pt x="39369" y="72250"/>
                      <a:pt x="40516" y="76954"/>
                    </a:cubicBezTo>
                    <a:cubicBezTo>
                      <a:pt x="40780" y="78212"/>
                      <a:pt x="41635" y="82095"/>
                      <a:pt x="42583" y="85923"/>
                    </a:cubicBezTo>
                    <a:close/>
                    <a:moveTo>
                      <a:pt x="53009" y="72657"/>
                    </a:moveTo>
                    <a:lnTo>
                      <a:pt x="53622" y="73862"/>
                    </a:lnTo>
                    <a:cubicBezTo>
                      <a:pt x="53622" y="73862"/>
                      <a:pt x="53622" y="73862"/>
                      <a:pt x="53622" y="73862"/>
                    </a:cubicBezTo>
                    <a:cubicBezTo>
                      <a:pt x="53358" y="73588"/>
                      <a:pt x="53082" y="73041"/>
                      <a:pt x="53009" y="72657"/>
                    </a:cubicBezTo>
                    <a:close/>
                    <a:moveTo>
                      <a:pt x="46722" y="60277"/>
                    </a:moveTo>
                    <a:lnTo>
                      <a:pt x="51285" y="69262"/>
                    </a:lnTo>
                    <a:cubicBezTo>
                      <a:pt x="50800" y="69532"/>
                      <a:pt x="50011" y="69691"/>
                      <a:pt x="49333" y="70069"/>
                    </a:cubicBezTo>
                    <a:cubicBezTo>
                      <a:pt x="47155" y="69457"/>
                      <a:pt x="46198" y="69286"/>
                      <a:pt x="45626" y="66933"/>
                    </a:cubicBezTo>
                    <a:cubicBezTo>
                      <a:pt x="46385" y="65244"/>
                      <a:pt x="46964" y="62955"/>
                      <a:pt x="46722" y="60277"/>
                    </a:cubicBezTo>
                    <a:close/>
                    <a:moveTo>
                      <a:pt x="40269" y="47567"/>
                    </a:moveTo>
                    <a:lnTo>
                      <a:pt x="42662" y="52280"/>
                    </a:lnTo>
                    <a:cubicBezTo>
                      <a:pt x="40819" y="53306"/>
                      <a:pt x="38301" y="55694"/>
                      <a:pt x="36300" y="52733"/>
                    </a:cubicBezTo>
                    <a:cubicBezTo>
                      <a:pt x="36559" y="51041"/>
                      <a:pt x="37445" y="50829"/>
                      <a:pt x="38832" y="49635"/>
                    </a:cubicBezTo>
                    <a:cubicBezTo>
                      <a:pt x="39301" y="49093"/>
                      <a:pt x="39812" y="48385"/>
                      <a:pt x="40269" y="47567"/>
                    </a:cubicBezTo>
                    <a:close/>
                    <a:moveTo>
                      <a:pt x="56842" y="68691"/>
                    </a:moveTo>
                    <a:lnTo>
                      <a:pt x="61905" y="78661"/>
                    </a:lnTo>
                    <a:cubicBezTo>
                      <a:pt x="61615" y="79809"/>
                      <a:pt x="61078" y="80952"/>
                      <a:pt x="60288" y="82095"/>
                    </a:cubicBezTo>
                    <a:cubicBezTo>
                      <a:pt x="59845" y="82201"/>
                      <a:pt x="58959" y="82414"/>
                      <a:pt x="59042" y="82086"/>
                    </a:cubicBezTo>
                    <a:cubicBezTo>
                      <a:pt x="59520" y="78867"/>
                      <a:pt x="60042" y="75483"/>
                      <a:pt x="59014" y="73948"/>
                    </a:cubicBezTo>
                    <a:cubicBezTo>
                      <a:pt x="57138" y="71480"/>
                      <a:pt x="56598" y="72623"/>
                      <a:pt x="53622" y="73862"/>
                    </a:cubicBezTo>
                    <a:lnTo>
                      <a:pt x="53009" y="72657"/>
                    </a:lnTo>
                    <a:cubicBezTo>
                      <a:pt x="53051" y="72493"/>
                      <a:pt x="53148" y="72440"/>
                      <a:pt x="53189" y="72276"/>
                    </a:cubicBezTo>
                    <a:cubicBezTo>
                      <a:pt x="55335" y="70377"/>
                      <a:pt x="56247" y="69726"/>
                      <a:pt x="56842" y="68691"/>
                    </a:cubicBezTo>
                    <a:close/>
                    <a:moveTo>
                      <a:pt x="40650" y="36810"/>
                    </a:moveTo>
                    <a:lnTo>
                      <a:pt x="45380" y="46123"/>
                    </a:lnTo>
                    <a:cubicBezTo>
                      <a:pt x="45283" y="46176"/>
                      <a:pt x="45187" y="46231"/>
                      <a:pt x="44994" y="46338"/>
                    </a:cubicBezTo>
                    <a:cubicBezTo>
                      <a:pt x="44606" y="47538"/>
                      <a:pt x="44151" y="48354"/>
                      <a:pt x="43763" y="49555"/>
                    </a:cubicBezTo>
                    <a:cubicBezTo>
                      <a:pt x="43763" y="49555"/>
                      <a:pt x="43601" y="51194"/>
                      <a:pt x="47661" y="50615"/>
                    </a:cubicBezTo>
                    <a:lnTo>
                      <a:pt x="49776" y="54779"/>
                    </a:lnTo>
                    <a:cubicBezTo>
                      <a:pt x="49638" y="54996"/>
                      <a:pt x="49653" y="55270"/>
                      <a:pt x="49818" y="55597"/>
                    </a:cubicBezTo>
                    <a:cubicBezTo>
                      <a:pt x="49818" y="55597"/>
                      <a:pt x="50403" y="57240"/>
                      <a:pt x="50945" y="57079"/>
                    </a:cubicBezTo>
                    <a:cubicBezTo>
                      <a:pt x="50945" y="57079"/>
                      <a:pt x="50945" y="57079"/>
                      <a:pt x="50945" y="57079"/>
                    </a:cubicBezTo>
                    <a:lnTo>
                      <a:pt x="52057" y="59270"/>
                    </a:lnTo>
                    <a:cubicBezTo>
                      <a:pt x="51434" y="59757"/>
                      <a:pt x="51323" y="59538"/>
                      <a:pt x="51184" y="59757"/>
                    </a:cubicBezTo>
                    <a:cubicBezTo>
                      <a:pt x="50037" y="60679"/>
                      <a:pt x="50746" y="61831"/>
                      <a:pt x="50925" y="62431"/>
                    </a:cubicBezTo>
                    <a:cubicBezTo>
                      <a:pt x="51162" y="63143"/>
                      <a:pt x="51316" y="63198"/>
                      <a:pt x="53062" y="62225"/>
                    </a:cubicBezTo>
                    <a:cubicBezTo>
                      <a:pt x="53255" y="62117"/>
                      <a:pt x="53352" y="62064"/>
                      <a:pt x="53448" y="62008"/>
                    </a:cubicBezTo>
                    <a:lnTo>
                      <a:pt x="54227" y="63543"/>
                    </a:lnTo>
                    <a:cubicBezTo>
                      <a:pt x="53534" y="63649"/>
                      <a:pt x="52702" y="63972"/>
                      <a:pt x="52525" y="64352"/>
                    </a:cubicBezTo>
                    <a:cubicBezTo>
                      <a:pt x="52378" y="68229"/>
                      <a:pt x="53097" y="67687"/>
                      <a:pt x="51674" y="69045"/>
                    </a:cubicBezTo>
                    <a:cubicBezTo>
                      <a:pt x="51575" y="69101"/>
                      <a:pt x="51478" y="69154"/>
                      <a:pt x="51285" y="69262"/>
                    </a:cubicBezTo>
                    <a:lnTo>
                      <a:pt x="46722" y="60277"/>
                    </a:lnTo>
                    <a:cubicBezTo>
                      <a:pt x="46637" y="58638"/>
                      <a:pt x="46148" y="56942"/>
                      <a:pt x="45259" y="55188"/>
                    </a:cubicBezTo>
                    <a:cubicBezTo>
                      <a:pt x="45380" y="54697"/>
                      <a:pt x="45700" y="54100"/>
                      <a:pt x="45781" y="53773"/>
                    </a:cubicBezTo>
                    <a:cubicBezTo>
                      <a:pt x="45490" y="52952"/>
                      <a:pt x="44176" y="53545"/>
                      <a:pt x="43147" y="52010"/>
                    </a:cubicBezTo>
                    <a:cubicBezTo>
                      <a:pt x="42952" y="52118"/>
                      <a:pt x="42855" y="52171"/>
                      <a:pt x="42662" y="52280"/>
                    </a:cubicBezTo>
                    <a:lnTo>
                      <a:pt x="40269" y="47567"/>
                    </a:lnTo>
                    <a:cubicBezTo>
                      <a:pt x="41609" y="45555"/>
                      <a:pt x="42934" y="43268"/>
                      <a:pt x="42739" y="42394"/>
                    </a:cubicBezTo>
                    <a:cubicBezTo>
                      <a:pt x="42824" y="42067"/>
                      <a:pt x="43057" y="41795"/>
                      <a:pt x="42947" y="41576"/>
                    </a:cubicBezTo>
                    <a:cubicBezTo>
                      <a:pt x="42335" y="40371"/>
                      <a:pt x="41181" y="38343"/>
                      <a:pt x="40650" y="36810"/>
                    </a:cubicBezTo>
                    <a:close/>
                    <a:moveTo>
                      <a:pt x="54350" y="54476"/>
                    </a:moveTo>
                    <a:lnTo>
                      <a:pt x="62973" y="71458"/>
                    </a:lnTo>
                    <a:cubicBezTo>
                      <a:pt x="63199" y="72880"/>
                      <a:pt x="63449" y="74848"/>
                      <a:pt x="62414" y="76973"/>
                    </a:cubicBezTo>
                    <a:cubicBezTo>
                      <a:pt x="62348" y="77573"/>
                      <a:pt x="62126" y="78119"/>
                      <a:pt x="61905" y="78661"/>
                    </a:cubicBezTo>
                    <a:lnTo>
                      <a:pt x="56842" y="68691"/>
                    </a:lnTo>
                    <a:cubicBezTo>
                      <a:pt x="57077" y="68422"/>
                      <a:pt x="57158" y="68092"/>
                      <a:pt x="57241" y="67765"/>
                    </a:cubicBezTo>
                    <a:cubicBezTo>
                      <a:pt x="57379" y="66564"/>
                      <a:pt x="56864" y="65306"/>
                      <a:pt x="55736" y="63824"/>
                    </a:cubicBezTo>
                    <a:cubicBezTo>
                      <a:pt x="55475" y="63550"/>
                      <a:pt x="54822" y="63492"/>
                      <a:pt x="54227" y="63543"/>
                    </a:cubicBezTo>
                    <a:lnTo>
                      <a:pt x="53448" y="62008"/>
                    </a:lnTo>
                    <a:cubicBezTo>
                      <a:pt x="54225" y="61577"/>
                      <a:pt x="54637" y="60922"/>
                      <a:pt x="55065" y="59560"/>
                    </a:cubicBezTo>
                    <a:cubicBezTo>
                      <a:pt x="55188" y="58087"/>
                      <a:pt x="55019" y="57758"/>
                      <a:pt x="54534" y="57043"/>
                    </a:cubicBezTo>
                    <a:cubicBezTo>
                      <a:pt x="54188" y="57099"/>
                      <a:pt x="53176" y="57800"/>
                      <a:pt x="53176" y="57800"/>
                    </a:cubicBezTo>
                    <a:cubicBezTo>
                      <a:pt x="52887" y="57963"/>
                      <a:pt x="52819" y="58565"/>
                      <a:pt x="52485" y="58890"/>
                    </a:cubicBezTo>
                    <a:cubicBezTo>
                      <a:pt x="52347" y="59109"/>
                      <a:pt x="52253" y="59162"/>
                      <a:pt x="52057" y="59270"/>
                    </a:cubicBezTo>
                    <a:lnTo>
                      <a:pt x="50945" y="57079"/>
                    </a:lnTo>
                    <a:cubicBezTo>
                      <a:pt x="53091" y="56163"/>
                      <a:pt x="53505" y="55511"/>
                      <a:pt x="54350" y="54476"/>
                    </a:cubicBezTo>
                    <a:close/>
                    <a:moveTo>
                      <a:pt x="45448" y="36947"/>
                    </a:moveTo>
                    <a:cubicBezTo>
                      <a:pt x="45448" y="36947"/>
                      <a:pt x="45448" y="36947"/>
                      <a:pt x="45448" y="36947"/>
                    </a:cubicBezTo>
                    <a:cubicBezTo>
                      <a:pt x="44658" y="37107"/>
                      <a:pt x="42307" y="32233"/>
                      <a:pt x="40398" y="34842"/>
                    </a:cubicBezTo>
                    <a:cubicBezTo>
                      <a:pt x="40218" y="35223"/>
                      <a:pt x="40359" y="35990"/>
                      <a:pt x="40650" y="36810"/>
                    </a:cubicBezTo>
                    <a:lnTo>
                      <a:pt x="45380" y="46123"/>
                    </a:lnTo>
                    <a:cubicBezTo>
                      <a:pt x="47111" y="44876"/>
                      <a:pt x="48344" y="45594"/>
                      <a:pt x="49206" y="46802"/>
                    </a:cubicBezTo>
                    <a:cubicBezTo>
                      <a:pt x="49418" y="47950"/>
                      <a:pt x="50028" y="48171"/>
                      <a:pt x="49530" y="49151"/>
                    </a:cubicBezTo>
                    <a:cubicBezTo>
                      <a:pt x="48670" y="49911"/>
                      <a:pt x="48978" y="50020"/>
                      <a:pt x="47758" y="50562"/>
                    </a:cubicBezTo>
                    <a:cubicBezTo>
                      <a:pt x="47758" y="50562"/>
                      <a:pt x="47661" y="50615"/>
                      <a:pt x="47661" y="50615"/>
                    </a:cubicBezTo>
                    <a:lnTo>
                      <a:pt x="49776" y="54779"/>
                    </a:lnTo>
                    <a:cubicBezTo>
                      <a:pt x="49982" y="53961"/>
                      <a:pt x="50535" y="53089"/>
                      <a:pt x="50535" y="53089"/>
                    </a:cubicBezTo>
                    <a:cubicBezTo>
                      <a:pt x="50965" y="52711"/>
                      <a:pt x="51919" y="51897"/>
                      <a:pt x="52847" y="51519"/>
                    </a:cubicBezTo>
                    <a:lnTo>
                      <a:pt x="45448" y="36947"/>
                    </a:lnTo>
                    <a:close/>
                    <a:moveTo>
                      <a:pt x="41997" y="30154"/>
                    </a:moveTo>
                    <a:lnTo>
                      <a:pt x="43167" y="32456"/>
                    </a:lnTo>
                    <a:cubicBezTo>
                      <a:pt x="42278" y="31684"/>
                      <a:pt x="41640" y="30917"/>
                      <a:pt x="41997" y="30154"/>
                    </a:cubicBezTo>
                    <a:close/>
                    <a:moveTo>
                      <a:pt x="70078" y="75651"/>
                    </a:moveTo>
                    <a:lnTo>
                      <a:pt x="71469" y="78389"/>
                    </a:lnTo>
                    <a:cubicBezTo>
                      <a:pt x="70638" y="78714"/>
                      <a:pt x="69861" y="79147"/>
                      <a:pt x="69475" y="79362"/>
                    </a:cubicBezTo>
                    <a:cubicBezTo>
                      <a:pt x="69030" y="79468"/>
                      <a:pt x="69074" y="79304"/>
                      <a:pt x="69058" y="79032"/>
                    </a:cubicBezTo>
                    <a:cubicBezTo>
                      <a:pt x="69638" y="77725"/>
                      <a:pt x="70081" y="76635"/>
                      <a:pt x="70078" y="75651"/>
                    </a:cubicBezTo>
                    <a:close/>
                    <a:moveTo>
                      <a:pt x="65737" y="67106"/>
                    </a:moveTo>
                    <a:cubicBezTo>
                      <a:pt x="65737" y="67106"/>
                      <a:pt x="65584" y="67050"/>
                      <a:pt x="65489" y="67103"/>
                    </a:cubicBezTo>
                    <a:cubicBezTo>
                      <a:pt x="65281" y="67922"/>
                      <a:pt x="65906" y="68417"/>
                      <a:pt x="66795" y="69187"/>
                    </a:cubicBezTo>
                    <a:lnTo>
                      <a:pt x="65737" y="67106"/>
                    </a:lnTo>
                    <a:close/>
                    <a:moveTo>
                      <a:pt x="47767" y="31717"/>
                    </a:moveTo>
                    <a:lnTo>
                      <a:pt x="61622" y="58998"/>
                    </a:lnTo>
                    <a:cubicBezTo>
                      <a:pt x="61832" y="61130"/>
                      <a:pt x="60433" y="62050"/>
                      <a:pt x="61530" y="62983"/>
                    </a:cubicBezTo>
                    <a:cubicBezTo>
                      <a:pt x="62142" y="63207"/>
                      <a:pt x="62874" y="62937"/>
                      <a:pt x="63346" y="62395"/>
                    </a:cubicBezTo>
                    <a:lnTo>
                      <a:pt x="65070" y="65790"/>
                    </a:lnTo>
                    <a:cubicBezTo>
                      <a:pt x="64447" y="66278"/>
                      <a:pt x="63963" y="66548"/>
                      <a:pt x="63037" y="68892"/>
                    </a:cubicBezTo>
                    <a:cubicBezTo>
                      <a:pt x="62622" y="69545"/>
                      <a:pt x="62763" y="70312"/>
                      <a:pt x="62973" y="71458"/>
                    </a:cubicBezTo>
                    <a:lnTo>
                      <a:pt x="54350" y="54476"/>
                    </a:lnTo>
                    <a:cubicBezTo>
                      <a:pt x="54446" y="54423"/>
                      <a:pt x="54488" y="54259"/>
                      <a:pt x="54681" y="54151"/>
                    </a:cubicBezTo>
                    <a:cubicBezTo>
                      <a:pt x="54942" y="53443"/>
                      <a:pt x="55219" y="52023"/>
                      <a:pt x="54288" y="51419"/>
                    </a:cubicBezTo>
                    <a:cubicBezTo>
                      <a:pt x="53926" y="51196"/>
                      <a:pt x="53387" y="51360"/>
                      <a:pt x="52847" y="51519"/>
                    </a:cubicBezTo>
                    <a:lnTo>
                      <a:pt x="45448" y="36947"/>
                    </a:lnTo>
                    <a:cubicBezTo>
                      <a:pt x="46334" y="36735"/>
                      <a:pt x="46097" y="36023"/>
                      <a:pt x="46027" y="35640"/>
                    </a:cubicBezTo>
                    <a:cubicBezTo>
                      <a:pt x="46025" y="34656"/>
                      <a:pt x="44318" y="33502"/>
                      <a:pt x="43166" y="32456"/>
                    </a:cubicBezTo>
                    <a:lnTo>
                      <a:pt x="41997" y="30153"/>
                    </a:lnTo>
                    <a:cubicBezTo>
                      <a:pt x="42094" y="30100"/>
                      <a:pt x="42135" y="29937"/>
                      <a:pt x="42232" y="29884"/>
                    </a:cubicBezTo>
                    <a:cubicBezTo>
                      <a:pt x="44821" y="27876"/>
                      <a:pt x="46174" y="32745"/>
                      <a:pt x="47767" y="31717"/>
                    </a:cubicBezTo>
                    <a:close/>
                    <a:moveTo>
                      <a:pt x="71469" y="78389"/>
                    </a:moveTo>
                    <a:lnTo>
                      <a:pt x="70078" y="75651"/>
                    </a:lnTo>
                    <a:cubicBezTo>
                      <a:pt x="70131" y="74777"/>
                      <a:pt x="69993" y="74012"/>
                      <a:pt x="69741" y="73026"/>
                    </a:cubicBezTo>
                    <a:cubicBezTo>
                      <a:pt x="69085" y="71002"/>
                      <a:pt x="67780" y="69903"/>
                      <a:pt x="66795" y="69187"/>
                    </a:cubicBezTo>
                    <a:lnTo>
                      <a:pt x="65737" y="67105"/>
                    </a:lnTo>
                    <a:cubicBezTo>
                      <a:pt x="66376" y="66891"/>
                      <a:pt x="67470" y="66840"/>
                      <a:pt x="68828" y="67068"/>
                    </a:cubicBezTo>
                    <a:cubicBezTo>
                      <a:pt x="71450" y="67574"/>
                      <a:pt x="74543" y="69505"/>
                      <a:pt x="76210" y="70825"/>
                    </a:cubicBezTo>
                    <a:cubicBezTo>
                      <a:pt x="77377" y="73127"/>
                      <a:pt x="79130" y="76086"/>
                      <a:pt x="74712" y="77424"/>
                    </a:cubicBezTo>
                    <a:cubicBezTo>
                      <a:pt x="73904" y="77312"/>
                      <a:pt x="72687" y="77851"/>
                      <a:pt x="71469" y="78389"/>
                    </a:cubicBezTo>
                    <a:close/>
                    <a:moveTo>
                      <a:pt x="67889" y="53956"/>
                    </a:moveTo>
                    <a:cubicBezTo>
                      <a:pt x="66753" y="54166"/>
                      <a:pt x="65590" y="54814"/>
                      <a:pt x="64524" y="55409"/>
                    </a:cubicBezTo>
                    <a:cubicBezTo>
                      <a:pt x="64138" y="55626"/>
                      <a:pt x="63210" y="56004"/>
                      <a:pt x="62877" y="56329"/>
                    </a:cubicBezTo>
                    <a:cubicBezTo>
                      <a:pt x="62835" y="56492"/>
                      <a:pt x="62934" y="56439"/>
                      <a:pt x="63043" y="56658"/>
                    </a:cubicBezTo>
                    <a:cubicBezTo>
                      <a:pt x="64794" y="58633"/>
                      <a:pt x="64423" y="61088"/>
                      <a:pt x="63346" y="62395"/>
                    </a:cubicBezTo>
                    <a:lnTo>
                      <a:pt x="65070" y="65790"/>
                    </a:lnTo>
                    <a:cubicBezTo>
                      <a:pt x="65943" y="65303"/>
                      <a:pt x="66994" y="64436"/>
                      <a:pt x="69177" y="60407"/>
                    </a:cubicBezTo>
                    <a:cubicBezTo>
                      <a:pt x="69438" y="59699"/>
                      <a:pt x="69743" y="58826"/>
                      <a:pt x="69892" y="57899"/>
                    </a:cubicBezTo>
                    <a:lnTo>
                      <a:pt x="67889" y="53956"/>
                    </a:lnTo>
                    <a:close/>
                    <a:moveTo>
                      <a:pt x="51700" y="22073"/>
                    </a:moveTo>
                    <a:lnTo>
                      <a:pt x="52979" y="24592"/>
                    </a:lnTo>
                    <a:cubicBezTo>
                      <a:pt x="53676" y="26454"/>
                      <a:pt x="53929" y="28422"/>
                      <a:pt x="53251" y="29782"/>
                    </a:cubicBezTo>
                    <a:cubicBezTo>
                      <a:pt x="52272" y="32018"/>
                      <a:pt x="51180" y="34033"/>
                      <a:pt x="50989" y="36105"/>
                    </a:cubicBezTo>
                    <a:cubicBezTo>
                      <a:pt x="51257" y="38347"/>
                      <a:pt x="51173" y="37693"/>
                      <a:pt x="52729" y="40758"/>
                    </a:cubicBezTo>
                    <a:cubicBezTo>
                      <a:pt x="53839" y="39999"/>
                      <a:pt x="55390" y="39134"/>
                      <a:pt x="56622" y="38869"/>
                    </a:cubicBezTo>
                    <a:cubicBezTo>
                      <a:pt x="58783" y="39210"/>
                      <a:pt x="61308" y="39771"/>
                      <a:pt x="59198" y="45165"/>
                    </a:cubicBezTo>
                    <a:cubicBezTo>
                      <a:pt x="58825" y="45654"/>
                      <a:pt x="58035" y="45815"/>
                      <a:pt x="57412" y="46302"/>
                    </a:cubicBezTo>
                    <a:cubicBezTo>
                      <a:pt x="57912" y="47288"/>
                      <a:pt x="57680" y="48542"/>
                      <a:pt x="59246" y="48936"/>
                    </a:cubicBezTo>
                    <a:cubicBezTo>
                      <a:pt x="60619" y="49436"/>
                      <a:pt x="61442" y="51786"/>
                      <a:pt x="62166" y="53211"/>
                    </a:cubicBezTo>
                    <a:cubicBezTo>
                      <a:pt x="61832" y="54520"/>
                      <a:pt x="61280" y="55391"/>
                      <a:pt x="61214" y="56975"/>
                    </a:cubicBezTo>
                    <a:cubicBezTo>
                      <a:pt x="61508" y="57795"/>
                      <a:pt x="61688" y="58399"/>
                      <a:pt x="61622" y="58998"/>
                    </a:cubicBezTo>
                    <a:lnTo>
                      <a:pt x="47767" y="31717"/>
                    </a:lnTo>
                    <a:cubicBezTo>
                      <a:pt x="47808" y="31556"/>
                      <a:pt x="47808" y="31556"/>
                      <a:pt x="47905" y="31500"/>
                    </a:cubicBezTo>
                    <a:cubicBezTo>
                      <a:pt x="51377" y="28298"/>
                      <a:pt x="43660" y="22900"/>
                      <a:pt x="47177" y="20518"/>
                    </a:cubicBezTo>
                    <a:cubicBezTo>
                      <a:pt x="48534" y="19762"/>
                      <a:pt x="50781" y="20757"/>
                      <a:pt x="51588" y="21854"/>
                    </a:cubicBezTo>
                    <a:cubicBezTo>
                      <a:pt x="51643" y="21964"/>
                      <a:pt x="51700" y="22073"/>
                      <a:pt x="51700" y="22073"/>
                    </a:cubicBezTo>
                    <a:close/>
                    <a:moveTo>
                      <a:pt x="52979" y="24592"/>
                    </a:moveTo>
                    <a:lnTo>
                      <a:pt x="51700" y="22073"/>
                    </a:lnTo>
                    <a:cubicBezTo>
                      <a:pt x="52187" y="22785"/>
                      <a:pt x="52632" y="23663"/>
                      <a:pt x="52979" y="24592"/>
                    </a:cubicBezTo>
                    <a:close/>
                    <a:moveTo>
                      <a:pt x="69892" y="57899"/>
                    </a:moveTo>
                    <a:lnTo>
                      <a:pt x="67889" y="53956"/>
                    </a:lnTo>
                    <a:cubicBezTo>
                      <a:pt x="68431" y="53792"/>
                      <a:pt x="68929" y="53797"/>
                      <a:pt x="69484" y="53909"/>
                    </a:cubicBezTo>
                    <a:cubicBezTo>
                      <a:pt x="70234" y="54896"/>
                      <a:pt x="70625" y="55663"/>
                      <a:pt x="69934" y="57735"/>
                    </a:cubicBezTo>
                    <a:cubicBezTo>
                      <a:pt x="69934" y="57735"/>
                      <a:pt x="69837" y="57788"/>
                      <a:pt x="69892" y="57899"/>
                    </a:cubicBezTo>
                    <a:close/>
                  </a:path>
                </a:pathLst>
              </a:custGeom>
              <a:solidFill>
                <a:srgbClr val="005197"/>
              </a:solidFill>
              <a:ln w="9525" cap="flat">
                <a:noFill/>
                <a:prstDash val="solid"/>
                <a:miter/>
              </a:ln>
            </p:spPr>
            <p:txBody>
              <a:bodyPr/>
              <a:lstStyle/>
              <a:p>
                <a:endParaRPr lang="zh-CN" altLang="en-US">
                  <a:latin typeface="思源黑体 CN Normal" panose="020B0400000000000000" pitchFamily="34" charset="-122"/>
                  <a:ea typeface="思源黑体 CN Normal" panose="020B0400000000000000" pitchFamily="34" charset="-122"/>
                </a:endParaRPr>
              </a:p>
            </p:txBody>
          </p:sp>
        </p:grpSp>
      </p:grpSp>
      <p:grpSp>
        <p:nvGrpSpPr>
          <p:cNvPr id="26" name="组合 25"/>
          <p:cNvGrpSpPr/>
          <p:nvPr userDrawn="1"/>
        </p:nvGrpSpPr>
        <p:grpSpPr>
          <a:xfrm>
            <a:off x="675677" y="343619"/>
            <a:ext cx="455803" cy="342181"/>
            <a:chOff x="-39357" y="191883"/>
            <a:chExt cx="593935" cy="493917"/>
          </a:xfrm>
        </p:grpSpPr>
        <p:sp>
          <p:nvSpPr>
            <p:cNvPr id="27" name="箭头: V 形 25"/>
            <p:cNvSpPr/>
            <p:nvPr userDrawn="1"/>
          </p:nvSpPr>
          <p:spPr>
            <a:xfrm>
              <a:off x="242670" y="191883"/>
              <a:ext cx="311908" cy="493917"/>
            </a:xfrm>
            <a:prstGeom prst="chevron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8" name="箭头: V 形 26"/>
            <p:cNvSpPr/>
            <p:nvPr userDrawn="1"/>
          </p:nvSpPr>
          <p:spPr>
            <a:xfrm>
              <a:off x="-39357" y="191883"/>
              <a:ext cx="311908" cy="493917"/>
            </a:xfrm>
            <a:prstGeom prst="chevron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29" name="文本占位符 28"/>
          <p:cNvSpPr>
            <a:spLocks noGrp="1"/>
          </p:cNvSpPr>
          <p:nvPr>
            <p:ph type="body" sz="quarter" idx="13" hasCustomPrompt="1"/>
          </p:nvPr>
        </p:nvSpPr>
        <p:spPr>
          <a:xfrm>
            <a:off x="1143818" y="304133"/>
            <a:ext cx="8337414" cy="468312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 b="1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在此输入你的标题</a:t>
            </a:r>
          </a:p>
        </p:txBody>
      </p:sp>
      <p:sp>
        <p:nvSpPr>
          <p:cNvPr id="56" name="灯片编号占位符 3"/>
          <p:cNvSpPr>
            <a:spLocks noGrp="1"/>
          </p:cNvSpPr>
          <p:nvPr userDrawn="1">
            <p:custDataLst>
              <p:tags r:id="rId1"/>
            </p:custDataLst>
          </p:nvPr>
        </p:nvSpPr>
        <p:spPr>
          <a:xfrm>
            <a:off x="11518900" y="5968365"/>
            <a:ext cx="673100" cy="365125"/>
          </a:xfrm>
        </p:spPr>
        <p:txBody>
          <a:bodyPr>
            <a:scene3d>
              <a:camera prst="orthographicFront"/>
              <a:lightRig rig="threePt" dir="t"/>
            </a:scene3d>
          </a:bodyPr>
          <a:lstStyle>
            <a:lvl1pPr>
              <a:defRPr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+mn-lt"/>
                <a:cs typeface="+mn-lt"/>
              </a:defRPr>
            </a:lvl1pPr>
          </a:lstStyle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1198800" y="914400"/>
            <a:ext cx="9799200" cy="2570400"/>
          </a:xfrm>
        </p:spPr>
        <p:txBody>
          <a:bodyPr lIns="90000" tIns="46800" rIns="90000" bIns="46800" anchor="b" anchorCtr="0">
            <a:normAutofit/>
          </a:bodyPr>
          <a:lstStyle>
            <a:lvl1pPr algn="ctr">
              <a:defRPr sz="6000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  <p:custDataLst>
              <p:tags r:id="rId2"/>
            </p:custDataLst>
          </p:nvPr>
        </p:nvSpPr>
        <p:spPr>
          <a:xfrm>
            <a:off x="1198800" y="3560400"/>
            <a:ext cx="9799200" cy="1472400"/>
          </a:xfrm>
        </p:spPr>
        <p:txBody>
          <a:bodyPr lIns="90000" tIns="46800" rIns="90000" bIns="46800">
            <a:normAutofit/>
          </a:bodyPr>
          <a:lstStyle>
            <a:lvl1pPr marL="0" indent="0" algn="ctr">
              <a:lnSpc>
                <a:spcPct val="110000"/>
              </a:lnSpc>
              <a:buNone/>
              <a:defRPr sz="2400" spc="2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5/11/5</a:t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2"/>
            </p:custDataLst>
          </p:nvPr>
        </p:nvSpPr>
        <p:spPr>
          <a:xfrm>
            <a:off x="608400" y="1490400"/>
            <a:ext cx="10969200" cy="4759200"/>
          </a:xfr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5/11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1"/>
            </p:custDataLst>
          </p:nvPr>
        </p:nvSpPr>
        <p:spPr>
          <a:xfrm>
            <a:off x="1990800" y="3848400"/>
            <a:ext cx="7768800" cy="766800"/>
          </a:xfrm>
        </p:spPr>
        <p:txBody>
          <a:bodyPr lIns="90000" tIns="46800" rIns="90000" bIns="46800" anchor="b" anchorCtr="0">
            <a:normAutofit/>
          </a:bodyPr>
          <a:lstStyle>
            <a:lvl1pPr>
              <a:defRPr sz="4400"/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2"/>
            </p:custDataLst>
          </p:nvPr>
        </p:nvSpPr>
        <p:spPr>
          <a:xfrm>
            <a:off x="1990800" y="4615200"/>
            <a:ext cx="7768800" cy="867600"/>
          </a:xfrm>
        </p:spPr>
        <p:txBody>
          <a:bodyPr lIns="90000" tIns="46800" rIns="90000" bIns="46800">
            <a:normAutofit/>
          </a:bodyPr>
          <a:lstStyle>
            <a:lvl1pPr marL="0" indent="0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文本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5/11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2"/>
            </p:custDataLst>
          </p:nvPr>
        </p:nvSpPr>
        <p:spPr>
          <a:xfrm>
            <a:off x="608400" y="1501200"/>
            <a:ext cx="5176800" cy="4748400"/>
          </a:xfr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3"/>
            </p:custDataLst>
          </p:nvPr>
        </p:nvSpPr>
        <p:spPr>
          <a:xfrm>
            <a:off x="6411600" y="1501200"/>
            <a:ext cx="5176800" cy="4748400"/>
          </a:xfrm>
        </p:spPr>
        <p:txBody>
          <a:bodyPr lIns="90000" tIns="46800" rIns="90000" bIns="4680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5/11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2"/>
            </p:custDataLst>
          </p:nvPr>
        </p:nvSpPr>
        <p:spPr>
          <a:xfrm>
            <a:off x="608400" y="1429200"/>
            <a:ext cx="5342400" cy="381600"/>
          </a:xfrm>
        </p:spPr>
        <p:txBody>
          <a:bodyPr lIns="101600" tIns="38100" rIns="76200" bIns="38100" anchor="t" anchorCtr="0">
            <a:normAutofit/>
          </a:bodyPr>
          <a:lstStyle>
            <a:lvl1pPr marL="0" indent="0">
              <a:lnSpc>
                <a:spcPct val="100000"/>
              </a:lnSpc>
              <a:buNone/>
              <a:defRPr sz="2000" b="1" spc="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3"/>
            </p:custDataLst>
          </p:nvPr>
        </p:nvSpPr>
        <p:spPr>
          <a:xfrm>
            <a:off x="608400" y="1854000"/>
            <a:ext cx="5342400" cy="4395600"/>
          </a:xfr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4"/>
            </p:custDataLst>
          </p:nvPr>
        </p:nvSpPr>
        <p:spPr>
          <a:xfrm>
            <a:off x="6235750" y="1421729"/>
            <a:ext cx="5342400" cy="381600"/>
          </a:xfrm>
        </p:spPr>
        <p:txBody>
          <a:bodyPr vert="horz" lIns="101600" tIns="38100" rIns="76200" bIns="38100" rtlCol="0" anchor="t" anchorCtr="0">
            <a:normAutofit/>
          </a:bodyPr>
          <a:lstStyle>
            <a:lvl1pPr marL="0" indent="0">
              <a:lnSpc>
                <a:spcPct val="100000"/>
              </a:lnSpc>
              <a:buNone/>
              <a:defRPr sz="2000" b="1" spc="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文本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5"/>
            </p:custDataLst>
          </p:nvPr>
        </p:nvSpPr>
        <p:spPr>
          <a:xfrm>
            <a:off x="6235750" y="1854000"/>
            <a:ext cx="5342400" cy="4395600"/>
          </a:xfr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6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5/11/5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7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8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5/11/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1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5/11/5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2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2"/>
            </p:custDataLst>
          </p:nvPr>
        </p:nvSpPr>
        <p:spPr>
          <a:xfrm>
            <a:off x="608400" y="1490400"/>
            <a:ext cx="10969200" cy="4759200"/>
          </a:xfr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5/11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1"/>
            </p:custDataLst>
          </p:nvPr>
        </p:nvSpPr>
        <p:spPr>
          <a:xfrm>
            <a:off x="608400" y="1555200"/>
            <a:ext cx="5233077" cy="4608000"/>
          </a:xfrm>
        </p:spPr>
        <p:txBody>
          <a:bodyPr vert="horz" lIns="90000" tIns="46800" rIns="90000" bIns="46800" rtlCol="0">
            <a:normAutofit/>
          </a:bodyPr>
          <a:lstStyle>
            <a:lvl1pPr>
              <a:buNone/>
              <a:defRPr sz="1600"/>
            </a:lvl1pPr>
          </a:lstStyle>
          <a:p>
            <a:pPr lvl="0"/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2"/>
            </p:custDataLst>
          </p:nvPr>
        </p:nvSpPr>
        <p:spPr>
          <a:xfrm>
            <a:off x="6350400" y="1555200"/>
            <a:ext cx="5227200" cy="4608000"/>
          </a:xfrm>
        </p:spPr>
        <p:txBody>
          <a:bodyPr vert="horz" lIns="90000" tIns="46800" rIns="90000" bIns="46800" rtlCol="0">
            <a:normAutofit/>
          </a:bodyPr>
          <a:lstStyle>
            <a:lvl1pPr>
              <a:buNone/>
              <a:defRPr sz="1600"/>
            </a:lvl1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  <a:t>2025/11/5</a:t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6"/>
            </p:custDataLst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  <p:hf sldNum="0" hdr="0" ftr="0" dt="0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 hasCustomPrompt="1"/>
            <p:custDataLst>
              <p:tags r:id="rId1"/>
            </p:custDataLst>
          </p:nvPr>
        </p:nvSpPr>
        <p:spPr>
          <a:xfrm>
            <a:off x="10234800" y="914400"/>
            <a:ext cx="1044000" cy="5029200"/>
          </a:xfrm>
        </p:spPr>
        <p:txBody>
          <a:bodyPr vert="eaVert" lIns="90000" tIns="46800" rIns="90000" bIns="46800" rtlCol="0" anchor="ctr" anchorCtr="0">
            <a:normAutofit/>
          </a:bodyPr>
          <a:lstStyle>
            <a:lvl1pPr>
              <a:buNone/>
              <a:defRPr sz="2800"/>
            </a:lvl1pPr>
          </a:lstStyle>
          <a:p>
            <a:pPr lvl="0"/>
            <a:r>
              <a:rPr lang="zh-CN" altLang="en-US"/>
              <a:t>单击此处编辑标题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2"/>
            </p:custDataLst>
          </p:nvPr>
        </p:nvSpPr>
        <p:spPr>
          <a:xfrm>
            <a:off x="914400" y="914400"/>
            <a:ext cx="9169200" cy="5029200"/>
          </a:xfrm>
        </p:spPr>
        <p:txBody>
          <a:bodyPr vert="eaVert" lIns="46800" tIns="46800" rIns="46800" bIns="46800"/>
          <a:lstStyle>
            <a:lvl1pPr marL="228600" indent="-228600">
              <a:spcAft>
                <a:spcPts val="1000"/>
              </a:spcAft>
              <a:defRPr spc="300"/>
            </a:lvl1pPr>
            <a:lvl2pPr marL="685800" indent="-228600">
              <a:defRPr spc="300"/>
            </a:lvl2pPr>
            <a:lvl3pPr marL="1143000" indent="-228600">
              <a:defRPr spc="300"/>
            </a:lvl3pPr>
            <a:lvl4pPr marL="1600200" indent="-228600">
              <a:defRPr spc="300"/>
            </a:lvl4pPr>
            <a:lvl5pPr marL="2057400" indent="-228600">
              <a:defRPr spc="3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5/11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灯片编号占位符 3"/>
          <p:cNvSpPr>
            <a:spLocks noGrp="1"/>
          </p:cNvSpPr>
          <p:nvPr userDrawn="1">
            <p:custDataLst>
              <p:tags r:id="rId1"/>
            </p:custDataLst>
          </p:nvPr>
        </p:nvSpPr>
        <p:spPr>
          <a:xfrm>
            <a:off x="11518900" y="6492875"/>
            <a:ext cx="673100" cy="365125"/>
          </a:xfrm>
        </p:spPr>
        <p:txBody>
          <a:bodyPr>
            <a:scene3d>
              <a:camera prst="orthographicFront"/>
              <a:lightRig rig="threePt" dir="t"/>
            </a:scene3d>
          </a:bodyPr>
          <a:lstStyle>
            <a:lvl1pPr>
              <a:defRPr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+mn-lt"/>
                <a:cs typeface="+mn-lt"/>
              </a:defRPr>
            </a:lvl1pPr>
          </a:lstStyle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6" name="组合 25"/>
          <p:cNvGrpSpPr/>
          <p:nvPr userDrawn="1"/>
        </p:nvGrpSpPr>
        <p:grpSpPr>
          <a:xfrm>
            <a:off x="675677" y="343619"/>
            <a:ext cx="455803" cy="342181"/>
            <a:chOff x="-39357" y="191883"/>
            <a:chExt cx="593935" cy="493917"/>
          </a:xfrm>
        </p:grpSpPr>
        <p:sp>
          <p:nvSpPr>
            <p:cNvPr id="27" name="箭头: V 形 25"/>
            <p:cNvSpPr/>
            <p:nvPr userDrawn="1"/>
          </p:nvSpPr>
          <p:spPr>
            <a:xfrm>
              <a:off x="242670" y="191883"/>
              <a:ext cx="311908" cy="493917"/>
            </a:xfrm>
            <a:prstGeom prst="chevron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8" name="箭头: V 形 26"/>
            <p:cNvSpPr/>
            <p:nvPr userDrawn="1"/>
          </p:nvSpPr>
          <p:spPr>
            <a:xfrm>
              <a:off x="-39357" y="191883"/>
              <a:ext cx="311908" cy="493917"/>
            </a:xfrm>
            <a:prstGeom prst="chevron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56" name="灯片编号占位符 3"/>
          <p:cNvSpPr>
            <a:spLocks noGrp="1"/>
          </p:cNvSpPr>
          <p:nvPr userDrawn="1">
            <p:custDataLst>
              <p:tags r:id="rId1"/>
            </p:custDataLst>
          </p:nvPr>
        </p:nvSpPr>
        <p:spPr>
          <a:xfrm>
            <a:off x="11518900" y="6492875"/>
            <a:ext cx="673100" cy="365125"/>
          </a:xfrm>
        </p:spPr>
        <p:txBody>
          <a:bodyPr>
            <a:scene3d>
              <a:camera prst="orthographicFront"/>
              <a:lightRig rig="threePt" dir="t"/>
            </a:scene3d>
          </a:bodyPr>
          <a:lstStyle>
            <a:lvl1pPr>
              <a:defRPr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+mn-lt"/>
                <a:cs typeface="+mn-lt"/>
              </a:defRPr>
            </a:lvl1pPr>
          </a:lstStyle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5/11/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2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4"/>
            </p:custDataLst>
          </p:nvPr>
        </p:nvSpPr>
        <p:spPr>
          <a:xfrm>
            <a:off x="1198800" y="2484000"/>
            <a:ext cx="9799200" cy="1018800"/>
          </a:xfrm>
        </p:spPr>
        <p:txBody>
          <a:bodyPr vert="horz" lIns="90000" tIns="46800" rIns="90000" bIns="46800" rtlCol="0" anchor="t" anchorCtr="0">
            <a:normAutofit/>
          </a:bodyPr>
          <a:lstStyle>
            <a:lvl1pPr algn="ctr">
              <a:defRPr sz="6000"/>
            </a:lvl1pPr>
          </a:lstStyle>
          <a:p>
            <a:pPr lvl="0"/>
            <a:r>
              <a:rPr lang="zh-CN" altLang="en-US"/>
              <a:t>单击此处编辑标题</a:t>
            </a:r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5"/>
            </p:custDataLst>
          </p:nvPr>
        </p:nvSpPr>
        <p:spPr>
          <a:xfrm>
            <a:off x="1198800" y="3560400"/>
            <a:ext cx="9799200" cy="471600"/>
          </a:xfrm>
        </p:spPr>
        <p:txBody>
          <a:bodyPr lIns="90000" tIns="46800" rIns="90000" bIns="46800">
            <a:normAutofit/>
          </a:bodyPr>
          <a:lstStyle>
            <a:lvl1pPr algn="ctr">
              <a:lnSpc>
                <a:spcPct val="110000"/>
              </a:lnSpc>
              <a:buNone/>
              <a:defRPr sz="2400" spc="200"/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</p:spTree>
  </p:cSld>
  <p:clrMapOvr>
    <a:masterClrMapping/>
  </p:clrMapOvr>
  <p:hf sldNum="0" hdr="0" ftr="0" dt="0"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带页码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0" y="6454942"/>
            <a:ext cx="12192000" cy="419097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文本框 31"/>
          <p:cNvSpPr txBox="1"/>
          <p:nvPr userDrawn="1"/>
        </p:nvSpPr>
        <p:spPr>
          <a:xfrm>
            <a:off x="7503825" y="6200392"/>
            <a:ext cx="432907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/>
            <a:endParaRPr lang="zh-CN" altLang="en-US" sz="1800" b="0" i="0" u="none" strike="noStrike" kern="1200" dirty="0">
              <a:solidFill>
                <a:schemeClr val="bg1">
                  <a:lumMod val="85000"/>
                </a:schemeClr>
              </a:solidFill>
              <a:effectLst/>
              <a:latin typeface="+mn-lt"/>
              <a:ea typeface="+mn-ea"/>
              <a:cs typeface="+mn-cs"/>
            </a:endParaRPr>
          </a:p>
          <a:p>
            <a:pPr fontAlgn="base"/>
            <a:r>
              <a:rPr lang="zh-CN" altLang="en-US" sz="1800" b="0" i="0" u="none" strike="noStrike" kern="1200" dirty="0">
                <a:solidFill>
                  <a:schemeClr val="bg1">
                    <a:lumMod val="85000"/>
                  </a:schemeClr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+mn-cs"/>
              </a:rPr>
              <a:t>厚德博学  追求卓越 </a:t>
            </a:r>
            <a:r>
              <a:rPr lang="en-US" altLang="zh-CN" sz="1800" b="0" i="0" u="none" strike="noStrike" kern="1200" dirty="0">
                <a:solidFill>
                  <a:schemeClr val="bg1">
                    <a:lumMod val="85000"/>
                  </a:schemeClr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+mn-cs"/>
              </a:rPr>
              <a:t>| </a:t>
            </a:r>
            <a:r>
              <a:rPr lang="en-US" altLang="zh-CN" sz="1800" b="0" i="0" u="none" strike="noStrike" kern="1200" dirty="0">
                <a:solidFill>
                  <a:schemeClr val="bg1">
                    <a:lumMod val="85000"/>
                  </a:schemeClr>
                </a:solidFill>
                <a:effectLst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rPr>
              <a:t>www.whut.edu.cn</a:t>
            </a:r>
            <a:endParaRPr lang="zh-CN" altLang="en-US" sz="1800" b="0" i="0" u="none" strike="noStrike" kern="1200" dirty="0">
              <a:solidFill>
                <a:schemeClr val="bg1">
                  <a:lumMod val="85000"/>
                </a:schemeClr>
              </a:solidFill>
              <a:effectLst/>
              <a:latin typeface="Arial" panose="020B0604020202020204" pitchFamily="34" charset="0"/>
              <a:ea typeface="微软雅黑" panose="020B0503020204020204" charset="-122"/>
              <a:cs typeface="Arial" panose="020B0604020202020204" pitchFamily="34" charset="0"/>
            </a:endParaRPr>
          </a:p>
          <a:p>
            <a:endParaRPr lang="zh-CN" altLang="en-US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  <a:t>2025/11/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cxnSp>
        <p:nvCxnSpPr>
          <p:cNvPr id="6" name="直接连接符 5"/>
          <p:cNvCxnSpPr/>
          <p:nvPr userDrawn="1"/>
        </p:nvCxnSpPr>
        <p:spPr>
          <a:xfrm>
            <a:off x="0" y="6337300"/>
            <a:ext cx="12192000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7" descr="图片包含 建筑物, 户外, 就坐&#10;&#10;自动生成的说明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24902" y="5749796"/>
            <a:ext cx="2142003" cy="1428002"/>
          </a:xfrm>
          <a:prstGeom prst="rect">
            <a:avLst/>
          </a:prstGeom>
        </p:spPr>
      </p:pic>
      <p:grpSp>
        <p:nvGrpSpPr>
          <p:cNvPr id="9" name="组合 8"/>
          <p:cNvGrpSpPr/>
          <p:nvPr userDrawn="1"/>
        </p:nvGrpSpPr>
        <p:grpSpPr>
          <a:xfrm>
            <a:off x="9529942" y="255775"/>
            <a:ext cx="1988958" cy="418935"/>
            <a:chOff x="803266" y="510983"/>
            <a:chExt cx="1988958" cy="418935"/>
          </a:xfrm>
        </p:grpSpPr>
        <p:sp>
          <p:nvSpPr>
            <p:cNvPr id="10" name="任意多边形: 形状 8"/>
            <p:cNvSpPr/>
            <p:nvPr/>
          </p:nvSpPr>
          <p:spPr>
            <a:xfrm>
              <a:off x="2613810" y="600800"/>
              <a:ext cx="178414" cy="254807"/>
            </a:xfrm>
            <a:custGeom>
              <a:avLst/>
              <a:gdLst/>
              <a:ahLst/>
              <a:cxnLst/>
              <a:rect l="0" t="0" r="0" b="0"/>
              <a:pathLst>
                <a:path w="321439" h="459073">
                  <a:moveTo>
                    <a:pt x="99106" y="300397"/>
                  </a:moveTo>
                  <a:lnTo>
                    <a:pt x="101100" y="358999"/>
                  </a:lnTo>
                  <a:cubicBezTo>
                    <a:pt x="97958" y="361850"/>
                    <a:pt x="94808" y="364701"/>
                    <a:pt x="92286" y="366846"/>
                  </a:cubicBezTo>
                  <a:cubicBezTo>
                    <a:pt x="73881" y="379009"/>
                    <a:pt x="24056" y="345529"/>
                    <a:pt x="21851" y="337776"/>
                  </a:cubicBezTo>
                  <a:cubicBezTo>
                    <a:pt x="14134" y="320902"/>
                    <a:pt x="30349" y="339828"/>
                    <a:pt x="99106" y="300397"/>
                  </a:cubicBezTo>
                  <a:close/>
                  <a:moveTo>
                    <a:pt x="91794" y="85759"/>
                  </a:moveTo>
                  <a:lnTo>
                    <a:pt x="95642" y="198729"/>
                  </a:lnTo>
                  <a:cubicBezTo>
                    <a:pt x="89884" y="200890"/>
                    <a:pt x="87278" y="200912"/>
                    <a:pt x="79885" y="193218"/>
                  </a:cubicBezTo>
                  <a:cubicBezTo>
                    <a:pt x="56783" y="143979"/>
                    <a:pt x="43878" y="127136"/>
                    <a:pt x="32221" y="108869"/>
                  </a:cubicBezTo>
                  <a:cubicBezTo>
                    <a:pt x="31813" y="96867"/>
                    <a:pt x="57483" y="107241"/>
                    <a:pt x="74401" y="127585"/>
                  </a:cubicBezTo>
                  <a:cubicBezTo>
                    <a:pt x="81684" y="131758"/>
                    <a:pt x="84753" y="126785"/>
                    <a:pt x="84013" y="123969"/>
                  </a:cubicBezTo>
                  <a:cubicBezTo>
                    <a:pt x="63152" y="83180"/>
                    <a:pt x="50654" y="78353"/>
                    <a:pt x="35274" y="65055"/>
                  </a:cubicBezTo>
                  <a:cubicBezTo>
                    <a:pt x="30611" y="61572"/>
                    <a:pt x="30975" y="53097"/>
                    <a:pt x="36141" y="52341"/>
                  </a:cubicBezTo>
                  <a:cubicBezTo>
                    <a:pt x="62893" y="56348"/>
                    <a:pt x="79642" y="71745"/>
                    <a:pt x="91794" y="85759"/>
                  </a:cubicBezTo>
                  <a:close/>
                  <a:moveTo>
                    <a:pt x="186943" y="249497"/>
                  </a:moveTo>
                  <a:lnTo>
                    <a:pt x="193340" y="437304"/>
                  </a:lnTo>
                  <a:cubicBezTo>
                    <a:pt x="172478" y="434659"/>
                    <a:pt x="144986" y="427837"/>
                    <a:pt x="135714" y="422257"/>
                  </a:cubicBezTo>
                  <a:cubicBezTo>
                    <a:pt x="129001" y="415967"/>
                    <a:pt x="130179" y="412420"/>
                    <a:pt x="137877" y="409532"/>
                  </a:cubicBezTo>
                  <a:cubicBezTo>
                    <a:pt x="149573" y="410131"/>
                    <a:pt x="154121" y="410091"/>
                    <a:pt x="165175" y="410708"/>
                  </a:cubicBezTo>
                  <a:cubicBezTo>
                    <a:pt x="193675" y="409054"/>
                    <a:pt x="187375" y="395690"/>
                    <a:pt x="190360" y="387892"/>
                  </a:cubicBezTo>
                  <a:cubicBezTo>
                    <a:pt x="189854" y="373069"/>
                    <a:pt x="185624" y="286937"/>
                    <a:pt x="180340" y="284160"/>
                  </a:cubicBezTo>
                  <a:cubicBezTo>
                    <a:pt x="151960" y="289350"/>
                    <a:pt x="123047" y="336210"/>
                    <a:pt x="101100" y="358999"/>
                  </a:cubicBezTo>
                  <a:lnTo>
                    <a:pt x="99106" y="300396"/>
                  </a:lnTo>
                  <a:cubicBezTo>
                    <a:pt x="104827" y="296812"/>
                    <a:pt x="110550" y="293240"/>
                    <a:pt x="117546" y="288943"/>
                  </a:cubicBezTo>
                  <a:cubicBezTo>
                    <a:pt x="134676" y="277492"/>
                    <a:pt x="166515" y="259565"/>
                    <a:pt x="181899" y="253787"/>
                  </a:cubicBezTo>
                  <a:cubicBezTo>
                    <a:pt x="183817" y="253057"/>
                    <a:pt x="185076" y="251635"/>
                    <a:pt x="186943" y="249496"/>
                  </a:cubicBezTo>
                  <a:close/>
                  <a:moveTo>
                    <a:pt x="184707" y="183837"/>
                  </a:moveTo>
                  <a:lnTo>
                    <a:pt x="185405" y="204320"/>
                  </a:lnTo>
                  <a:cubicBezTo>
                    <a:pt x="167619" y="215767"/>
                    <a:pt x="142339" y="235759"/>
                    <a:pt x="135223" y="236522"/>
                  </a:cubicBezTo>
                  <a:cubicBezTo>
                    <a:pt x="119195" y="242318"/>
                    <a:pt x="89475" y="227030"/>
                    <a:pt x="108644" y="218394"/>
                  </a:cubicBezTo>
                  <a:cubicBezTo>
                    <a:pt x="136913" y="209670"/>
                    <a:pt x="163078" y="196741"/>
                    <a:pt x="184707" y="183837"/>
                  </a:cubicBezTo>
                  <a:close/>
                  <a:moveTo>
                    <a:pt x="183336" y="143594"/>
                  </a:moveTo>
                  <a:cubicBezTo>
                    <a:pt x="174233" y="142973"/>
                    <a:pt x="174588" y="134487"/>
                    <a:pt x="174395" y="128841"/>
                  </a:cubicBezTo>
                  <a:cubicBezTo>
                    <a:pt x="175404" y="120362"/>
                    <a:pt x="179199" y="117505"/>
                    <a:pt x="182448" y="117479"/>
                  </a:cubicBezTo>
                  <a:lnTo>
                    <a:pt x="179249" y="23567"/>
                  </a:lnTo>
                  <a:cubicBezTo>
                    <a:pt x="170001" y="18711"/>
                    <a:pt x="162207" y="18779"/>
                    <a:pt x="161174" y="26546"/>
                  </a:cubicBezTo>
                  <a:cubicBezTo>
                    <a:pt x="162402" y="62554"/>
                    <a:pt x="147551" y="64805"/>
                    <a:pt x="128497" y="57910"/>
                  </a:cubicBezTo>
                  <a:cubicBezTo>
                    <a:pt x="119963" y="55158"/>
                    <a:pt x="112156" y="54515"/>
                    <a:pt x="109826" y="62304"/>
                  </a:cubicBezTo>
                  <a:cubicBezTo>
                    <a:pt x="105108" y="76462"/>
                    <a:pt x="142190" y="78981"/>
                    <a:pt x="136065" y="89627"/>
                  </a:cubicBezTo>
                  <a:cubicBezTo>
                    <a:pt x="133068" y="96713"/>
                    <a:pt x="123622" y="105265"/>
                    <a:pt x="117294" y="110265"/>
                  </a:cubicBezTo>
                  <a:cubicBezTo>
                    <a:pt x="110928" y="113843"/>
                    <a:pt x="104629" y="100479"/>
                    <a:pt x="91794" y="85759"/>
                  </a:cubicBezTo>
                  <a:lnTo>
                    <a:pt x="95642" y="198729"/>
                  </a:lnTo>
                  <a:cubicBezTo>
                    <a:pt x="96916" y="198006"/>
                    <a:pt x="98189" y="197296"/>
                    <a:pt x="100139" y="197279"/>
                  </a:cubicBezTo>
                  <a:cubicBezTo>
                    <a:pt x="107659" y="189443"/>
                    <a:pt x="92860" y="174029"/>
                    <a:pt x="99880" y="170446"/>
                  </a:cubicBezTo>
                  <a:cubicBezTo>
                    <a:pt x="111362" y="164701"/>
                    <a:pt x="120593" y="187922"/>
                    <a:pt x="132171" y="184998"/>
                  </a:cubicBezTo>
                  <a:cubicBezTo>
                    <a:pt x="163107" y="178375"/>
                    <a:pt x="116243" y="136398"/>
                    <a:pt x="126187" y="123607"/>
                  </a:cubicBezTo>
                  <a:cubicBezTo>
                    <a:pt x="131184" y="117917"/>
                    <a:pt x="141661" y="101574"/>
                    <a:pt x="152169" y="105019"/>
                  </a:cubicBezTo>
                  <a:cubicBezTo>
                    <a:pt x="163370" y="109871"/>
                    <a:pt x="130487" y="135578"/>
                    <a:pt x="153487" y="162916"/>
                  </a:cubicBezTo>
                  <a:cubicBezTo>
                    <a:pt x="156857" y="166422"/>
                    <a:pt x="169981" y="170546"/>
                    <a:pt x="184179" y="168312"/>
                  </a:cubicBezTo>
                  <a:lnTo>
                    <a:pt x="183337" y="143594"/>
                  </a:lnTo>
                  <a:close/>
                  <a:moveTo>
                    <a:pt x="214677" y="168051"/>
                  </a:moveTo>
                  <a:lnTo>
                    <a:pt x="217972" y="264771"/>
                  </a:lnTo>
                  <a:cubicBezTo>
                    <a:pt x="214917" y="270444"/>
                    <a:pt x="212635" y="279646"/>
                    <a:pt x="214982" y="291632"/>
                  </a:cubicBezTo>
                  <a:cubicBezTo>
                    <a:pt x="214311" y="310003"/>
                    <a:pt x="217615" y="330453"/>
                    <a:pt x="220881" y="350202"/>
                  </a:cubicBezTo>
                  <a:lnTo>
                    <a:pt x="223887" y="438454"/>
                  </a:lnTo>
                  <a:cubicBezTo>
                    <a:pt x="221961" y="439184"/>
                    <a:pt x="220008" y="439199"/>
                    <a:pt x="217415" y="439221"/>
                  </a:cubicBezTo>
                  <a:cubicBezTo>
                    <a:pt x="212249" y="439967"/>
                    <a:pt x="203790" y="439338"/>
                    <a:pt x="193340" y="437304"/>
                  </a:cubicBezTo>
                  <a:lnTo>
                    <a:pt x="186943" y="249496"/>
                  </a:lnTo>
                  <a:cubicBezTo>
                    <a:pt x="198161" y="235982"/>
                    <a:pt x="213142" y="199134"/>
                    <a:pt x="203931" y="195677"/>
                  </a:cubicBezTo>
                  <a:cubicBezTo>
                    <a:pt x="201312" y="195001"/>
                    <a:pt x="194292" y="198586"/>
                    <a:pt x="185405" y="204320"/>
                  </a:cubicBezTo>
                  <a:lnTo>
                    <a:pt x="184708" y="183837"/>
                  </a:lnTo>
                  <a:cubicBezTo>
                    <a:pt x="189799" y="180969"/>
                    <a:pt x="194274" y="178819"/>
                    <a:pt x="198712" y="175957"/>
                  </a:cubicBezTo>
                  <a:cubicBezTo>
                    <a:pt x="204435" y="172373"/>
                    <a:pt x="209551" y="170205"/>
                    <a:pt x="214677" y="168051"/>
                  </a:cubicBezTo>
                  <a:close/>
                  <a:moveTo>
                    <a:pt x="189126" y="123067"/>
                  </a:moveTo>
                  <a:cubicBezTo>
                    <a:pt x="191148" y="125163"/>
                    <a:pt x="194987" y="142796"/>
                    <a:pt x="186585" y="143568"/>
                  </a:cubicBezTo>
                  <a:cubicBezTo>
                    <a:pt x="185278" y="143579"/>
                    <a:pt x="184635" y="143583"/>
                    <a:pt x="183336" y="143594"/>
                  </a:cubicBezTo>
                  <a:lnTo>
                    <a:pt x="184179" y="168312"/>
                  </a:lnTo>
                  <a:cubicBezTo>
                    <a:pt x="195781" y="166090"/>
                    <a:pt x="207298" y="161043"/>
                    <a:pt x="213980" y="147568"/>
                  </a:cubicBezTo>
                  <a:lnTo>
                    <a:pt x="212995" y="118629"/>
                  </a:lnTo>
                  <a:cubicBezTo>
                    <a:pt x="208064" y="107365"/>
                    <a:pt x="202540" y="97529"/>
                    <a:pt x="207559" y="92539"/>
                  </a:cubicBezTo>
                  <a:cubicBezTo>
                    <a:pt x="208834" y="91827"/>
                    <a:pt x="210082" y="90405"/>
                    <a:pt x="211986" y="88977"/>
                  </a:cubicBezTo>
                  <a:lnTo>
                    <a:pt x="211240" y="67083"/>
                  </a:lnTo>
                  <a:cubicBezTo>
                    <a:pt x="206791" y="69944"/>
                    <a:pt x="202340" y="72806"/>
                    <a:pt x="197927" y="76380"/>
                  </a:cubicBezTo>
                  <a:cubicBezTo>
                    <a:pt x="175091" y="73041"/>
                    <a:pt x="214164" y="57876"/>
                    <a:pt x="207318" y="47341"/>
                  </a:cubicBezTo>
                  <a:cubicBezTo>
                    <a:pt x="201114" y="36798"/>
                    <a:pt x="189128" y="27731"/>
                    <a:pt x="179250" y="23567"/>
                  </a:cubicBezTo>
                  <a:lnTo>
                    <a:pt x="182448" y="117479"/>
                  </a:lnTo>
                  <a:cubicBezTo>
                    <a:pt x="185065" y="118155"/>
                    <a:pt x="187733" y="120256"/>
                    <a:pt x="189126" y="123067"/>
                  </a:cubicBezTo>
                  <a:close/>
                  <a:moveTo>
                    <a:pt x="213980" y="147568"/>
                  </a:moveTo>
                  <a:cubicBezTo>
                    <a:pt x="215206" y="145445"/>
                    <a:pt x="215801" y="144028"/>
                    <a:pt x="216382" y="141900"/>
                  </a:cubicBezTo>
                  <a:cubicBezTo>
                    <a:pt x="219379" y="134815"/>
                    <a:pt x="216496" y="126369"/>
                    <a:pt x="212995" y="118629"/>
                  </a:cubicBezTo>
                  <a:lnTo>
                    <a:pt x="213980" y="147568"/>
                  </a:lnTo>
                  <a:close/>
                  <a:moveTo>
                    <a:pt x="223887" y="438453"/>
                  </a:moveTo>
                  <a:lnTo>
                    <a:pt x="220881" y="350201"/>
                  </a:lnTo>
                  <a:cubicBezTo>
                    <a:pt x="228858" y="393922"/>
                    <a:pt x="240580" y="433365"/>
                    <a:pt x="223887" y="438453"/>
                  </a:cubicBezTo>
                  <a:close/>
                  <a:moveTo>
                    <a:pt x="238132" y="132530"/>
                  </a:moveTo>
                  <a:lnTo>
                    <a:pt x="240850" y="212314"/>
                  </a:lnTo>
                  <a:cubicBezTo>
                    <a:pt x="233271" y="218738"/>
                    <a:pt x="228954" y="225123"/>
                    <a:pt x="233706" y="231441"/>
                  </a:cubicBezTo>
                  <a:cubicBezTo>
                    <a:pt x="236299" y="231419"/>
                    <a:pt x="238905" y="231397"/>
                    <a:pt x="241521" y="232087"/>
                  </a:cubicBezTo>
                  <a:lnTo>
                    <a:pt x="243349" y="285743"/>
                  </a:lnTo>
                  <a:cubicBezTo>
                    <a:pt x="238804" y="285782"/>
                    <a:pt x="236162" y="284391"/>
                    <a:pt x="237362" y="281558"/>
                  </a:cubicBezTo>
                  <a:cubicBezTo>
                    <a:pt x="243660" y="256781"/>
                    <a:pt x="226596" y="251278"/>
                    <a:pt x="217972" y="264771"/>
                  </a:cubicBezTo>
                  <a:lnTo>
                    <a:pt x="214677" y="168051"/>
                  </a:lnTo>
                  <a:cubicBezTo>
                    <a:pt x="216571" y="166622"/>
                    <a:pt x="218473" y="165194"/>
                    <a:pt x="220366" y="163765"/>
                  </a:cubicBezTo>
                  <a:cubicBezTo>
                    <a:pt x="223397" y="157380"/>
                    <a:pt x="230770" y="145312"/>
                    <a:pt x="238132" y="132530"/>
                  </a:cubicBezTo>
                  <a:close/>
                  <a:moveTo>
                    <a:pt x="235463" y="54169"/>
                  </a:moveTo>
                  <a:lnTo>
                    <a:pt x="236281" y="78175"/>
                  </a:lnTo>
                  <a:cubicBezTo>
                    <a:pt x="228535" y="79652"/>
                    <a:pt x="219600" y="83965"/>
                    <a:pt x="211986" y="88976"/>
                  </a:cubicBezTo>
                  <a:lnTo>
                    <a:pt x="211240" y="67082"/>
                  </a:lnTo>
                  <a:cubicBezTo>
                    <a:pt x="220127" y="61359"/>
                    <a:pt x="227741" y="56348"/>
                    <a:pt x="235463" y="54169"/>
                  </a:cubicBezTo>
                  <a:close/>
                  <a:moveTo>
                    <a:pt x="267596" y="235387"/>
                  </a:moveTo>
                  <a:lnTo>
                    <a:pt x="269063" y="278462"/>
                  </a:lnTo>
                  <a:cubicBezTo>
                    <a:pt x="260117" y="282775"/>
                    <a:pt x="249836" y="285687"/>
                    <a:pt x="243349" y="285742"/>
                  </a:cubicBezTo>
                  <a:lnTo>
                    <a:pt x="241521" y="232087"/>
                  </a:lnTo>
                  <a:cubicBezTo>
                    <a:pt x="249305" y="232019"/>
                    <a:pt x="257088" y="231952"/>
                    <a:pt x="267596" y="235387"/>
                  </a:cubicBezTo>
                  <a:close/>
                  <a:moveTo>
                    <a:pt x="260936" y="39821"/>
                  </a:moveTo>
                  <a:lnTo>
                    <a:pt x="264110" y="133020"/>
                  </a:lnTo>
                  <a:cubicBezTo>
                    <a:pt x="251463" y="143010"/>
                    <a:pt x="242697" y="152267"/>
                    <a:pt x="249423" y="159269"/>
                  </a:cubicBezTo>
                  <a:cubicBezTo>
                    <a:pt x="254732" y="162759"/>
                    <a:pt x="260718" y="166943"/>
                    <a:pt x="265457" y="172551"/>
                  </a:cubicBezTo>
                  <a:lnTo>
                    <a:pt x="266203" y="194445"/>
                  </a:lnTo>
                  <a:cubicBezTo>
                    <a:pt x="259231" y="199439"/>
                    <a:pt x="248416" y="205892"/>
                    <a:pt x="240850" y="212314"/>
                  </a:cubicBezTo>
                  <a:lnTo>
                    <a:pt x="238132" y="132529"/>
                  </a:lnTo>
                  <a:cubicBezTo>
                    <a:pt x="249787" y="112652"/>
                    <a:pt x="261370" y="90666"/>
                    <a:pt x="256583" y="83649"/>
                  </a:cubicBezTo>
                  <a:cubicBezTo>
                    <a:pt x="256998" y="76585"/>
                    <a:pt x="247216" y="75245"/>
                    <a:pt x="236281" y="78175"/>
                  </a:cubicBezTo>
                  <a:lnTo>
                    <a:pt x="235463" y="54169"/>
                  </a:lnTo>
                  <a:cubicBezTo>
                    <a:pt x="239330" y="53424"/>
                    <a:pt x="243198" y="52692"/>
                    <a:pt x="247767" y="53351"/>
                  </a:cubicBezTo>
                  <a:cubicBezTo>
                    <a:pt x="250145" y="46973"/>
                    <a:pt x="255190" y="42694"/>
                    <a:pt x="260936" y="39821"/>
                  </a:cubicBezTo>
                  <a:close/>
                  <a:moveTo>
                    <a:pt x="266203" y="194445"/>
                  </a:moveTo>
                  <a:lnTo>
                    <a:pt x="265457" y="172551"/>
                  </a:lnTo>
                  <a:cubicBezTo>
                    <a:pt x="272159" y="178852"/>
                    <a:pt x="276289" y="185875"/>
                    <a:pt x="272542" y="190155"/>
                  </a:cubicBezTo>
                  <a:cubicBezTo>
                    <a:pt x="271294" y="191577"/>
                    <a:pt x="269392" y="193005"/>
                    <a:pt x="266203" y="194445"/>
                  </a:cubicBezTo>
                  <a:close/>
                  <a:moveTo>
                    <a:pt x="269063" y="278462"/>
                  </a:moveTo>
                  <a:lnTo>
                    <a:pt x="267596" y="235387"/>
                  </a:lnTo>
                  <a:cubicBezTo>
                    <a:pt x="270858" y="236070"/>
                    <a:pt x="273488" y="236749"/>
                    <a:pt x="276772" y="238144"/>
                  </a:cubicBezTo>
                  <a:cubicBezTo>
                    <a:pt x="304504" y="252024"/>
                    <a:pt x="288837" y="268400"/>
                    <a:pt x="269063" y="278462"/>
                  </a:cubicBezTo>
                  <a:close/>
                  <a:moveTo>
                    <a:pt x="307387" y="50731"/>
                  </a:moveTo>
                  <a:lnTo>
                    <a:pt x="309308" y="107208"/>
                  </a:lnTo>
                  <a:cubicBezTo>
                    <a:pt x="299099" y="112232"/>
                    <a:pt x="279314" y="122295"/>
                    <a:pt x="264110" y="133021"/>
                  </a:cubicBezTo>
                  <a:lnTo>
                    <a:pt x="260936" y="39821"/>
                  </a:lnTo>
                  <a:cubicBezTo>
                    <a:pt x="274394" y="34759"/>
                    <a:pt x="292709" y="38848"/>
                    <a:pt x="307387" y="50730"/>
                  </a:cubicBezTo>
                  <a:close/>
                  <a:moveTo>
                    <a:pt x="309308" y="107208"/>
                  </a:moveTo>
                  <a:lnTo>
                    <a:pt x="307387" y="50731"/>
                  </a:lnTo>
                  <a:cubicBezTo>
                    <a:pt x="311397" y="54218"/>
                    <a:pt x="315420" y="57719"/>
                    <a:pt x="318825" y="62626"/>
                  </a:cubicBezTo>
                  <a:cubicBezTo>
                    <a:pt x="323006" y="71072"/>
                    <a:pt x="321979" y="97917"/>
                    <a:pt x="315650" y="102920"/>
                  </a:cubicBezTo>
                  <a:cubicBezTo>
                    <a:pt x="315032" y="103625"/>
                    <a:pt x="313128" y="105052"/>
                    <a:pt x="309308" y="107208"/>
                  </a:cubicBezTo>
                  <a:close/>
                </a:path>
              </a:pathLst>
            </a:custGeom>
            <a:solidFill>
              <a:srgbClr val="005197"/>
            </a:solidFill>
            <a:ln w="9525" cap="flat">
              <a:noFill/>
              <a:prstDash val="solid"/>
              <a:miter/>
            </a:ln>
          </p:spPr>
          <p:txBody>
            <a:bodyPr/>
            <a:lstStyle/>
            <a:p>
              <a:endParaRPr lang="zh-CN" altLang="en-US">
                <a:latin typeface="思源黑体 CN Normal" panose="020B0400000000000000" pitchFamily="34" charset="-122"/>
                <a:ea typeface="思源黑体 CN Normal" panose="020B0400000000000000" pitchFamily="34" charset="-122"/>
              </a:endParaRPr>
            </a:p>
          </p:txBody>
        </p:sp>
        <p:sp>
          <p:nvSpPr>
            <p:cNvPr id="11" name="任意多边形: 形状 9"/>
            <p:cNvSpPr/>
            <p:nvPr/>
          </p:nvSpPr>
          <p:spPr>
            <a:xfrm>
              <a:off x="2429578" y="615311"/>
              <a:ext cx="178414" cy="194852"/>
            </a:xfrm>
            <a:custGeom>
              <a:avLst/>
              <a:gdLst/>
              <a:ahLst/>
              <a:cxnLst/>
              <a:rect l="0" t="0" r="0" b="0"/>
              <a:pathLst>
                <a:path w="321439" h="351056">
                  <a:moveTo>
                    <a:pt x="86853" y="304769"/>
                  </a:moveTo>
                  <a:lnTo>
                    <a:pt x="89371" y="338311"/>
                  </a:lnTo>
                  <a:cubicBezTo>
                    <a:pt x="75281" y="341995"/>
                    <a:pt x="58473" y="344406"/>
                    <a:pt x="38849" y="344114"/>
                  </a:cubicBezTo>
                  <a:cubicBezTo>
                    <a:pt x="29907" y="346790"/>
                    <a:pt x="26935" y="333344"/>
                    <a:pt x="37938" y="331982"/>
                  </a:cubicBezTo>
                  <a:cubicBezTo>
                    <a:pt x="54586" y="327439"/>
                    <a:pt x="72105" y="317100"/>
                    <a:pt x="86853" y="304769"/>
                  </a:cubicBezTo>
                  <a:close/>
                  <a:moveTo>
                    <a:pt x="80206" y="216287"/>
                  </a:moveTo>
                  <a:lnTo>
                    <a:pt x="84655" y="275520"/>
                  </a:lnTo>
                  <a:cubicBezTo>
                    <a:pt x="67910" y="278636"/>
                    <a:pt x="37620" y="258184"/>
                    <a:pt x="23317" y="250419"/>
                  </a:cubicBezTo>
                  <a:cubicBezTo>
                    <a:pt x="17846" y="247148"/>
                    <a:pt x="19965" y="240571"/>
                    <a:pt x="24952" y="237415"/>
                  </a:cubicBezTo>
                  <a:cubicBezTo>
                    <a:pt x="46801" y="232557"/>
                    <a:pt x="63892" y="225122"/>
                    <a:pt x="80206" y="216287"/>
                  </a:cubicBezTo>
                  <a:close/>
                  <a:moveTo>
                    <a:pt x="156252" y="28386"/>
                  </a:moveTo>
                  <a:lnTo>
                    <a:pt x="172226" y="241036"/>
                  </a:lnTo>
                  <a:cubicBezTo>
                    <a:pt x="159450" y="288362"/>
                    <a:pt x="140014" y="325336"/>
                    <a:pt x="89371" y="338311"/>
                  </a:cubicBezTo>
                  <a:lnTo>
                    <a:pt x="86853" y="304769"/>
                  </a:lnTo>
                  <a:cubicBezTo>
                    <a:pt x="116367" y="280115"/>
                    <a:pt x="138126" y="248039"/>
                    <a:pt x="128219" y="237865"/>
                  </a:cubicBezTo>
                  <a:cubicBezTo>
                    <a:pt x="123836" y="231666"/>
                    <a:pt x="110847" y="258945"/>
                    <a:pt x="90953" y="272287"/>
                  </a:cubicBezTo>
                  <a:cubicBezTo>
                    <a:pt x="89103" y="273828"/>
                    <a:pt x="87202" y="274649"/>
                    <a:pt x="84655" y="275520"/>
                  </a:cubicBezTo>
                  <a:lnTo>
                    <a:pt x="80206" y="216287"/>
                  </a:lnTo>
                  <a:cubicBezTo>
                    <a:pt x="99080" y="206594"/>
                    <a:pt x="117082" y="194072"/>
                    <a:pt x="141438" y="179039"/>
                  </a:cubicBezTo>
                  <a:cubicBezTo>
                    <a:pt x="143919" y="125135"/>
                    <a:pt x="135127" y="77630"/>
                    <a:pt x="129311" y="26365"/>
                  </a:cubicBezTo>
                  <a:cubicBezTo>
                    <a:pt x="129871" y="16303"/>
                    <a:pt x="142552" y="19866"/>
                    <a:pt x="156252" y="28386"/>
                  </a:cubicBezTo>
                  <a:close/>
                  <a:moveTo>
                    <a:pt x="201354" y="219993"/>
                  </a:moveTo>
                  <a:cubicBezTo>
                    <a:pt x="197776" y="215904"/>
                    <a:pt x="194198" y="211802"/>
                    <a:pt x="189922" y="207043"/>
                  </a:cubicBezTo>
                  <a:cubicBezTo>
                    <a:pt x="186632" y="205621"/>
                    <a:pt x="183934" y="204922"/>
                    <a:pt x="181830" y="204973"/>
                  </a:cubicBezTo>
                  <a:cubicBezTo>
                    <a:pt x="181437" y="204982"/>
                    <a:pt x="181264" y="204884"/>
                    <a:pt x="181235" y="205079"/>
                  </a:cubicBezTo>
                  <a:lnTo>
                    <a:pt x="180746" y="207335"/>
                  </a:lnTo>
                  <a:lnTo>
                    <a:pt x="176629" y="224394"/>
                  </a:lnTo>
                  <a:cubicBezTo>
                    <a:pt x="176989" y="224952"/>
                    <a:pt x="176083" y="223848"/>
                    <a:pt x="176431" y="224394"/>
                  </a:cubicBezTo>
                  <a:cubicBezTo>
                    <a:pt x="187698" y="241883"/>
                    <a:pt x="196835" y="260928"/>
                    <a:pt x="205642" y="277079"/>
                  </a:cubicBezTo>
                  <a:lnTo>
                    <a:pt x="201354" y="219993"/>
                  </a:lnTo>
                  <a:close/>
                  <a:moveTo>
                    <a:pt x="189133" y="57284"/>
                  </a:moveTo>
                  <a:lnTo>
                    <a:pt x="192081" y="96534"/>
                  </a:lnTo>
                  <a:cubicBezTo>
                    <a:pt x="189613" y="124633"/>
                    <a:pt x="186610" y="154199"/>
                    <a:pt x="194801" y="150134"/>
                  </a:cubicBezTo>
                  <a:cubicBezTo>
                    <a:pt x="195444" y="150097"/>
                    <a:pt x="195444" y="150097"/>
                    <a:pt x="196047" y="149338"/>
                  </a:cubicBezTo>
                  <a:lnTo>
                    <a:pt x="198513" y="182172"/>
                  </a:lnTo>
                  <a:cubicBezTo>
                    <a:pt x="193568" y="186036"/>
                    <a:pt x="188045" y="190669"/>
                    <a:pt x="183754" y="194493"/>
                  </a:cubicBezTo>
                  <a:cubicBezTo>
                    <a:pt x="179786" y="211207"/>
                    <a:pt x="176355" y="226458"/>
                    <a:pt x="172226" y="241036"/>
                  </a:cubicBezTo>
                  <a:lnTo>
                    <a:pt x="156252" y="28387"/>
                  </a:lnTo>
                  <a:cubicBezTo>
                    <a:pt x="168545" y="35545"/>
                    <a:pt x="181815" y="46959"/>
                    <a:pt x="189133" y="57284"/>
                  </a:cubicBezTo>
                  <a:close/>
                  <a:moveTo>
                    <a:pt x="192081" y="96534"/>
                  </a:moveTo>
                  <a:lnTo>
                    <a:pt x="189133" y="57284"/>
                  </a:lnTo>
                  <a:cubicBezTo>
                    <a:pt x="191291" y="60024"/>
                    <a:pt x="193463" y="62778"/>
                    <a:pt x="194268" y="64872"/>
                  </a:cubicBezTo>
                  <a:cubicBezTo>
                    <a:pt x="194266" y="73470"/>
                    <a:pt x="193167" y="85008"/>
                    <a:pt x="192081" y="96534"/>
                  </a:cubicBezTo>
                  <a:close/>
                  <a:moveTo>
                    <a:pt x="228268" y="247807"/>
                  </a:moveTo>
                  <a:lnTo>
                    <a:pt x="233469" y="317036"/>
                  </a:lnTo>
                  <a:cubicBezTo>
                    <a:pt x="223712" y="308995"/>
                    <a:pt x="215439" y="294426"/>
                    <a:pt x="205642" y="277079"/>
                  </a:cubicBezTo>
                  <a:lnTo>
                    <a:pt x="201354" y="219993"/>
                  </a:lnTo>
                  <a:cubicBezTo>
                    <a:pt x="209959" y="230246"/>
                    <a:pt x="217159" y="239145"/>
                    <a:pt x="228268" y="247807"/>
                  </a:cubicBezTo>
                  <a:close/>
                  <a:moveTo>
                    <a:pt x="219210" y="127210"/>
                  </a:moveTo>
                  <a:lnTo>
                    <a:pt x="222158" y="166457"/>
                  </a:lnTo>
                  <a:cubicBezTo>
                    <a:pt x="214077" y="171948"/>
                    <a:pt x="205941" y="176721"/>
                    <a:pt x="198513" y="182172"/>
                  </a:cubicBezTo>
                  <a:lnTo>
                    <a:pt x="196047" y="149338"/>
                  </a:lnTo>
                  <a:cubicBezTo>
                    <a:pt x="205862" y="140894"/>
                    <a:pt x="211289" y="134835"/>
                    <a:pt x="219210" y="127210"/>
                  </a:cubicBezTo>
                  <a:close/>
                  <a:moveTo>
                    <a:pt x="255788" y="266278"/>
                  </a:moveTo>
                  <a:lnTo>
                    <a:pt x="259861" y="320511"/>
                  </a:lnTo>
                  <a:cubicBezTo>
                    <a:pt x="256658" y="321417"/>
                    <a:pt x="253467" y="322315"/>
                    <a:pt x="249610" y="323262"/>
                  </a:cubicBezTo>
                  <a:cubicBezTo>
                    <a:pt x="243764" y="323600"/>
                    <a:pt x="238337" y="321050"/>
                    <a:pt x="233469" y="317036"/>
                  </a:cubicBezTo>
                  <a:lnTo>
                    <a:pt x="228268" y="247808"/>
                  </a:lnTo>
                  <a:cubicBezTo>
                    <a:pt x="235253" y="253854"/>
                    <a:pt x="244194" y="259787"/>
                    <a:pt x="255788" y="266278"/>
                  </a:cubicBezTo>
                  <a:close/>
                  <a:moveTo>
                    <a:pt x="244587" y="117138"/>
                  </a:moveTo>
                  <a:lnTo>
                    <a:pt x="247212" y="152107"/>
                  </a:lnTo>
                  <a:cubicBezTo>
                    <a:pt x="239076" y="156877"/>
                    <a:pt x="230295" y="161687"/>
                    <a:pt x="222158" y="166457"/>
                  </a:cubicBezTo>
                  <a:lnTo>
                    <a:pt x="219210" y="127210"/>
                  </a:lnTo>
                  <a:cubicBezTo>
                    <a:pt x="220996" y="124963"/>
                    <a:pt x="223435" y="122667"/>
                    <a:pt x="225927" y="121088"/>
                  </a:cubicBezTo>
                  <a:cubicBezTo>
                    <a:pt x="231517" y="117176"/>
                    <a:pt x="238675" y="116760"/>
                    <a:pt x="244587" y="117139"/>
                  </a:cubicBezTo>
                  <a:close/>
                  <a:moveTo>
                    <a:pt x="247212" y="152107"/>
                  </a:moveTo>
                  <a:lnTo>
                    <a:pt x="244587" y="117138"/>
                  </a:lnTo>
                  <a:cubicBezTo>
                    <a:pt x="262413" y="119677"/>
                    <a:pt x="277856" y="133842"/>
                    <a:pt x="269171" y="140078"/>
                  </a:cubicBezTo>
                  <a:cubicBezTo>
                    <a:pt x="262281" y="144055"/>
                    <a:pt x="254746" y="148080"/>
                    <a:pt x="247212" y="152107"/>
                  </a:cubicBezTo>
                  <a:close/>
                  <a:moveTo>
                    <a:pt x="302987" y="277150"/>
                  </a:moveTo>
                  <a:lnTo>
                    <a:pt x="304862" y="302133"/>
                  </a:lnTo>
                  <a:cubicBezTo>
                    <a:pt x="290386" y="309429"/>
                    <a:pt x="277757" y="315170"/>
                    <a:pt x="259861" y="320511"/>
                  </a:cubicBezTo>
                  <a:lnTo>
                    <a:pt x="255788" y="266278"/>
                  </a:lnTo>
                  <a:cubicBezTo>
                    <a:pt x="259195" y="268235"/>
                    <a:pt x="262560" y="269471"/>
                    <a:pt x="265975" y="271415"/>
                  </a:cubicBezTo>
                  <a:cubicBezTo>
                    <a:pt x="274862" y="276643"/>
                    <a:pt x="289875" y="276480"/>
                    <a:pt x="302987" y="277150"/>
                  </a:cubicBezTo>
                  <a:close/>
                  <a:moveTo>
                    <a:pt x="304862" y="302133"/>
                  </a:moveTo>
                  <a:lnTo>
                    <a:pt x="302987" y="277150"/>
                  </a:lnTo>
                  <a:cubicBezTo>
                    <a:pt x="318709" y="277670"/>
                    <a:pt x="330572" y="279134"/>
                    <a:pt x="322381" y="291794"/>
                  </a:cubicBezTo>
                  <a:cubicBezTo>
                    <a:pt x="316149" y="295744"/>
                    <a:pt x="310505" y="298940"/>
                    <a:pt x="304862" y="302133"/>
                  </a:cubicBezTo>
                  <a:close/>
                </a:path>
              </a:pathLst>
            </a:custGeom>
            <a:solidFill>
              <a:srgbClr val="005197"/>
            </a:solidFill>
            <a:ln w="9525" cap="flat">
              <a:noFill/>
              <a:prstDash val="solid"/>
              <a:miter/>
            </a:ln>
          </p:spPr>
          <p:txBody>
            <a:bodyPr/>
            <a:lstStyle/>
            <a:p>
              <a:endParaRPr lang="zh-CN" altLang="en-US">
                <a:latin typeface="思源黑体 CN Normal" panose="020B0400000000000000" pitchFamily="34" charset="-122"/>
                <a:ea typeface="思源黑体 CN Normal" panose="020B0400000000000000" pitchFamily="34" charset="-122"/>
              </a:endParaRPr>
            </a:p>
          </p:txBody>
        </p:sp>
        <p:sp>
          <p:nvSpPr>
            <p:cNvPr id="12" name="任意多边形: 形状 10"/>
            <p:cNvSpPr/>
            <p:nvPr/>
          </p:nvSpPr>
          <p:spPr>
            <a:xfrm>
              <a:off x="2164776" y="650469"/>
              <a:ext cx="178414" cy="164875"/>
            </a:xfrm>
            <a:custGeom>
              <a:avLst/>
              <a:gdLst/>
              <a:ahLst/>
              <a:cxnLst/>
              <a:rect l="0" t="0" r="0" b="0"/>
              <a:pathLst>
                <a:path w="321439" h="297047">
                  <a:moveTo>
                    <a:pt x="92604" y="206223"/>
                  </a:moveTo>
                  <a:lnTo>
                    <a:pt x="93181" y="269390"/>
                  </a:lnTo>
                  <a:cubicBezTo>
                    <a:pt x="91893" y="270830"/>
                    <a:pt x="90608" y="272270"/>
                    <a:pt x="88684" y="274435"/>
                  </a:cubicBezTo>
                  <a:cubicBezTo>
                    <a:pt x="54408" y="293007"/>
                    <a:pt x="-2717" y="229333"/>
                    <a:pt x="29716" y="223086"/>
                  </a:cubicBezTo>
                  <a:cubicBezTo>
                    <a:pt x="52425" y="218205"/>
                    <a:pt x="72517" y="212579"/>
                    <a:pt x="92604" y="206223"/>
                  </a:cubicBezTo>
                  <a:close/>
                  <a:moveTo>
                    <a:pt x="181527" y="122073"/>
                  </a:moveTo>
                  <a:lnTo>
                    <a:pt x="182389" y="216467"/>
                  </a:lnTo>
                  <a:cubicBezTo>
                    <a:pt x="169449" y="222155"/>
                    <a:pt x="118926" y="242034"/>
                    <a:pt x="93181" y="269390"/>
                  </a:cubicBezTo>
                  <a:lnTo>
                    <a:pt x="92604" y="206223"/>
                  </a:lnTo>
                  <a:cubicBezTo>
                    <a:pt x="103614" y="201966"/>
                    <a:pt x="115280" y="197718"/>
                    <a:pt x="127582" y="192742"/>
                  </a:cubicBezTo>
                  <a:cubicBezTo>
                    <a:pt x="148782" y="166064"/>
                    <a:pt x="166116" y="142998"/>
                    <a:pt x="181527" y="122073"/>
                  </a:cubicBezTo>
                  <a:close/>
                  <a:moveTo>
                    <a:pt x="180718" y="33500"/>
                  </a:moveTo>
                  <a:lnTo>
                    <a:pt x="181104" y="75603"/>
                  </a:lnTo>
                  <a:cubicBezTo>
                    <a:pt x="168176" y="82757"/>
                    <a:pt x="156523" y="88458"/>
                    <a:pt x="153911" y="86983"/>
                  </a:cubicBezTo>
                  <a:cubicBezTo>
                    <a:pt x="136995" y="85380"/>
                    <a:pt x="98343" y="51641"/>
                    <a:pt x="100857" y="42225"/>
                  </a:cubicBezTo>
                  <a:cubicBezTo>
                    <a:pt x="103342" y="29905"/>
                    <a:pt x="111182" y="33598"/>
                    <a:pt x="111182" y="33598"/>
                  </a:cubicBezTo>
                  <a:cubicBezTo>
                    <a:pt x="133920" y="33080"/>
                    <a:pt x="158000" y="36198"/>
                    <a:pt x="180718" y="33500"/>
                  </a:cubicBezTo>
                  <a:close/>
                  <a:moveTo>
                    <a:pt x="211727" y="83867"/>
                  </a:moveTo>
                  <a:lnTo>
                    <a:pt x="212311" y="147767"/>
                  </a:lnTo>
                  <a:cubicBezTo>
                    <a:pt x="209103" y="152811"/>
                    <a:pt x="205896" y="157869"/>
                    <a:pt x="202705" y="163645"/>
                  </a:cubicBezTo>
                  <a:cubicBezTo>
                    <a:pt x="202104" y="169457"/>
                    <a:pt x="206008" y="170211"/>
                    <a:pt x="212495" y="168099"/>
                  </a:cubicBezTo>
                  <a:lnTo>
                    <a:pt x="212835" y="205129"/>
                  </a:lnTo>
                  <a:cubicBezTo>
                    <a:pt x="197933" y="210069"/>
                    <a:pt x="186923" y="214324"/>
                    <a:pt x="184975" y="215038"/>
                  </a:cubicBezTo>
                  <a:cubicBezTo>
                    <a:pt x="184319" y="215032"/>
                    <a:pt x="183681" y="215746"/>
                    <a:pt x="182389" y="216467"/>
                  </a:cubicBezTo>
                  <a:lnTo>
                    <a:pt x="181527" y="122073"/>
                  </a:lnTo>
                  <a:cubicBezTo>
                    <a:pt x="192451" y="108380"/>
                    <a:pt x="202082" y="95403"/>
                    <a:pt x="211727" y="83867"/>
                  </a:cubicBezTo>
                  <a:close/>
                  <a:moveTo>
                    <a:pt x="211196" y="25784"/>
                  </a:moveTo>
                  <a:lnTo>
                    <a:pt x="211495" y="58459"/>
                  </a:lnTo>
                  <a:cubicBezTo>
                    <a:pt x="203084" y="62739"/>
                    <a:pt x="191444" y="69891"/>
                    <a:pt x="181103" y="75603"/>
                  </a:cubicBezTo>
                  <a:lnTo>
                    <a:pt x="180717" y="33500"/>
                  </a:lnTo>
                  <a:cubicBezTo>
                    <a:pt x="184615" y="33536"/>
                    <a:pt x="188507" y="32839"/>
                    <a:pt x="192399" y="32153"/>
                  </a:cubicBezTo>
                  <a:cubicBezTo>
                    <a:pt x="198887" y="30028"/>
                    <a:pt x="204710" y="27909"/>
                    <a:pt x="211196" y="25784"/>
                  </a:cubicBezTo>
                  <a:close/>
                  <a:moveTo>
                    <a:pt x="237082" y="155976"/>
                  </a:moveTo>
                  <a:lnTo>
                    <a:pt x="237452" y="196630"/>
                  </a:lnTo>
                  <a:cubicBezTo>
                    <a:pt x="229029" y="199456"/>
                    <a:pt x="220603" y="202282"/>
                    <a:pt x="212835" y="205129"/>
                  </a:cubicBezTo>
                  <a:lnTo>
                    <a:pt x="212495" y="168099"/>
                  </a:lnTo>
                  <a:cubicBezTo>
                    <a:pt x="218973" y="165974"/>
                    <a:pt x="227384" y="161695"/>
                    <a:pt x="237082" y="155976"/>
                  </a:cubicBezTo>
                  <a:close/>
                  <a:moveTo>
                    <a:pt x="235849" y="20919"/>
                  </a:moveTo>
                  <a:lnTo>
                    <a:pt x="236698" y="113860"/>
                  </a:lnTo>
                  <a:cubicBezTo>
                    <a:pt x="228983" y="123951"/>
                    <a:pt x="220642" y="134768"/>
                    <a:pt x="212311" y="147767"/>
                  </a:cubicBezTo>
                  <a:lnTo>
                    <a:pt x="211727" y="83868"/>
                  </a:lnTo>
                  <a:cubicBezTo>
                    <a:pt x="218144" y="75216"/>
                    <a:pt x="225229" y="68024"/>
                    <a:pt x="232308" y="60098"/>
                  </a:cubicBezTo>
                  <a:cubicBezTo>
                    <a:pt x="232308" y="60098"/>
                    <a:pt x="235439" y="47785"/>
                    <a:pt x="223130" y="52029"/>
                  </a:cubicBezTo>
                  <a:cubicBezTo>
                    <a:pt x="221193" y="52743"/>
                    <a:pt x="216659" y="54873"/>
                    <a:pt x="211495" y="58460"/>
                  </a:cubicBezTo>
                  <a:lnTo>
                    <a:pt x="211196" y="25785"/>
                  </a:lnTo>
                  <a:cubicBezTo>
                    <a:pt x="219629" y="23677"/>
                    <a:pt x="227403" y="21576"/>
                    <a:pt x="235849" y="20919"/>
                  </a:cubicBezTo>
                  <a:close/>
                  <a:moveTo>
                    <a:pt x="262947" y="141683"/>
                  </a:moveTo>
                  <a:lnTo>
                    <a:pt x="263364" y="187421"/>
                  </a:lnTo>
                  <a:cubicBezTo>
                    <a:pt x="254940" y="190250"/>
                    <a:pt x="245872" y="193082"/>
                    <a:pt x="237452" y="196630"/>
                  </a:cubicBezTo>
                  <a:lnTo>
                    <a:pt x="237082" y="155976"/>
                  </a:lnTo>
                  <a:cubicBezTo>
                    <a:pt x="245494" y="151685"/>
                    <a:pt x="254537" y="145962"/>
                    <a:pt x="262947" y="141683"/>
                  </a:cubicBezTo>
                  <a:close/>
                  <a:moveTo>
                    <a:pt x="261853" y="21886"/>
                  </a:moveTo>
                  <a:lnTo>
                    <a:pt x="262436" y="85772"/>
                  </a:lnTo>
                  <a:cubicBezTo>
                    <a:pt x="254697" y="92972"/>
                    <a:pt x="246341" y="102325"/>
                    <a:pt x="236698" y="113860"/>
                  </a:cubicBezTo>
                  <a:lnTo>
                    <a:pt x="235849" y="20919"/>
                  </a:lnTo>
                  <a:cubicBezTo>
                    <a:pt x="237792" y="20937"/>
                    <a:pt x="239740" y="20236"/>
                    <a:pt x="241684" y="20254"/>
                  </a:cubicBezTo>
                  <a:cubicBezTo>
                    <a:pt x="249498" y="21043"/>
                    <a:pt x="256649" y="21107"/>
                    <a:pt x="261853" y="21886"/>
                  </a:cubicBezTo>
                  <a:close/>
                  <a:moveTo>
                    <a:pt x="262436" y="85772"/>
                  </a:moveTo>
                  <a:lnTo>
                    <a:pt x="261853" y="21886"/>
                  </a:lnTo>
                  <a:cubicBezTo>
                    <a:pt x="278114" y="23482"/>
                    <a:pt x="287892" y="26472"/>
                    <a:pt x="297715" y="34549"/>
                  </a:cubicBezTo>
                  <a:cubicBezTo>
                    <a:pt x="310210" y="50624"/>
                    <a:pt x="292715" y="56286"/>
                    <a:pt x="262436" y="85772"/>
                  </a:cubicBezTo>
                  <a:close/>
                  <a:moveTo>
                    <a:pt x="309085" y="141364"/>
                  </a:moveTo>
                  <a:lnTo>
                    <a:pt x="309357" y="171138"/>
                  </a:lnTo>
                  <a:cubicBezTo>
                    <a:pt x="303524" y="173267"/>
                    <a:pt x="284744" y="180357"/>
                    <a:pt x="263364" y="187421"/>
                  </a:cubicBezTo>
                  <a:lnTo>
                    <a:pt x="262947" y="141683"/>
                  </a:lnTo>
                  <a:cubicBezTo>
                    <a:pt x="276537" y="135267"/>
                    <a:pt x="288190" y="131019"/>
                    <a:pt x="295370" y="133984"/>
                  </a:cubicBezTo>
                  <a:cubicBezTo>
                    <a:pt x="298630" y="134745"/>
                    <a:pt x="304509" y="137702"/>
                    <a:pt x="309085" y="141364"/>
                  </a:cubicBezTo>
                  <a:close/>
                  <a:moveTo>
                    <a:pt x="309357" y="171138"/>
                  </a:moveTo>
                  <a:lnTo>
                    <a:pt x="309085" y="141364"/>
                  </a:lnTo>
                  <a:cubicBezTo>
                    <a:pt x="319564" y="149447"/>
                    <a:pt x="328141" y="163318"/>
                    <a:pt x="311305" y="170435"/>
                  </a:cubicBezTo>
                  <a:cubicBezTo>
                    <a:pt x="311305" y="170435"/>
                    <a:pt x="310655" y="171149"/>
                    <a:pt x="309357" y="171138"/>
                  </a:cubicBezTo>
                  <a:close/>
                </a:path>
              </a:pathLst>
            </a:custGeom>
            <a:solidFill>
              <a:srgbClr val="005197"/>
            </a:solidFill>
            <a:ln w="9525" cap="flat">
              <a:noFill/>
              <a:prstDash val="solid"/>
              <a:miter/>
            </a:ln>
          </p:spPr>
          <p:txBody>
            <a:bodyPr/>
            <a:lstStyle/>
            <a:p>
              <a:endParaRPr lang="zh-CN" altLang="en-US">
                <a:latin typeface="思源黑体 CN Normal" panose="020B0400000000000000" pitchFamily="34" charset="-122"/>
                <a:ea typeface="思源黑体 CN Normal" panose="020B0400000000000000" pitchFamily="34" charset="-122"/>
              </a:endParaRPr>
            </a:p>
          </p:txBody>
        </p:sp>
        <p:sp>
          <p:nvSpPr>
            <p:cNvPr id="13" name="任意多边形: 形状 11"/>
            <p:cNvSpPr/>
            <p:nvPr/>
          </p:nvSpPr>
          <p:spPr>
            <a:xfrm>
              <a:off x="1888588" y="623969"/>
              <a:ext cx="193282" cy="194852"/>
            </a:xfrm>
            <a:custGeom>
              <a:avLst/>
              <a:gdLst/>
              <a:ahLst/>
              <a:cxnLst/>
              <a:rect l="0" t="0" r="0" b="0"/>
              <a:pathLst>
                <a:path w="348226" h="351056">
                  <a:moveTo>
                    <a:pt x="80868" y="269641"/>
                  </a:moveTo>
                  <a:lnTo>
                    <a:pt x="80868" y="340995"/>
                  </a:lnTo>
                  <a:cubicBezTo>
                    <a:pt x="70402" y="340995"/>
                    <a:pt x="57968" y="339524"/>
                    <a:pt x="49459" y="340267"/>
                  </a:cubicBezTo>
                  <a:cubicBezTo>
                    <a:pt x="33098" y="332901"/>
                    <a:pt x="67125" y="307159"/>
                    <a:pt x="80868" y="269641"/>
                  </a:cubicBezTo>
                  <a:close/>
                  <a:moveTo>
                    <a:pt x="80868" y="208579"/>
                  </a:moveTo>
                  <a:lnTo>
                    <a:pt x="80868" y="246827"/>
                  </a:lnTo>
                  <a:cubicBezTo>
                    <a:pt x="74986" y="249781"/>
                    <a:pt x="67124" y="262287"/>
                    <a:pt x="56000" y="257862"/>
                  </a:cubicBezTo>
                  <a:cubicBezTo>
                    <a:pt x="46181" y="256392"/>
                    <a:pt x="31791" y="243156"/>
                    <a:pt x="37683" y="234321"/>
                  </a:cubicBezTo>
                  <a:cubicBezTo>
                    <a:pt x="52074" y="225497"/>
                    <a:pt x="71049" y="216673"/>
                    <a:pt x="80868" y="208579"/>
                  </a:cubicBezTo>
                  <a:close/>
                  <a:moveTo>
                    <a:pt x="80868" y="96020"/>
                  </a:moveTo>
                  <a:lnTo>
                    <a:pt x="80868" y="143105"/>
                  </a:lnTo>
                  <a:cubicBezTo>
                    <a:pt x="73017" y="149729"/>
                    <a:pt x="65168" y="155611"/>
                    <a:pt x="57308" y="155611"/>
                  </a:cubicBezTo>
                  <a:cubicBezTo>
                    <a:pt x="40300" y="151199"/>
                    <a:pt x="38993" y="150458"/>
                    <a:pt x="24591" y="141634"/>
                  </a:cubicBezTo>
                  <a:cubicBezTo>
                    <a:pt x="16082" y="135011"/>
                    <a:pt x="21314" y="125446"/>
                    <a:pt x="26559" y="123246"/>
                  </a:cubicBezTo>
                  <a:cubicBezTo>
                    <a:pt x="45534" y="115879"/>
                    <a:pt x="63200" y="106328"/>
                    <a:pt x="80868" y="96020"/>
                  </a:cubicBezTo>
                  <a:close/>
                  <a:moveTo>
                    <a:pt x="80868" y="340995"/>
                  </a:moveTo>
                  <a:cubicBezTo>
                    <a:pt x="94609" y="340995"/>
                    <a:pt x="106396" y="338797"/>
                    <a:pt x="109010" y="327018"/>
                  </a:cubicBezTo>
                  <a:cubicBezTo>
                    <a:pt x="118169" y="249038"/>
                    <a:pt x="129953" y="255664"/>
                    <a:pt x="141080" y="228438"/>
                  </a:cubicBezTo>
                  <a:cubicBezTo>
                    <a:pt x="144346" y="217403"/>
                    <a:pt x="152855" y="199755"/>
                    <a:pt x="138462" y="205638"/>
                  </a:cubicBezTo>
                  <a:cubicBezTo>
                    <a:pt x="131263" y="211520"/>
                    <a:pt x="122104" y="236532"/>
                    <a:pt x="116861" y="231379"/>
                  </a:cubicBezTo>
                  <a:cubicBezTo>
                    <a:pt x="111627" y="221085"/>
                    <a:pt x="136495" y="198284"/>
                    <a:pt x="120786" y="194602"/>
                  </a:cubicBezTo>
                  <a:cubicBezTo>
                    <a:pt x="117519" y="156341"/>
                    <a:pt x="129953" y="140894"/>
                    <a:pt x="134538" y="111470"/>
                  </a:cubicBezTo>
                  <a:cubicBezTo>
                    <a:pt x="131263" y="90138"/>
                    <a:pt x="115552" y="84985"/>
                    <a:pt x="95918" y="87196"/>
                  </a:cubicBezTo>
                  <a:cubicBezTo>
                    <a:pt x="90684" y="90138"/>
                    <a:pt x="86110" y="93079"/>
                    <a:pt x="80867" y="96020"/>
                  </a:cubicBezTo>
                  <a:lnTo>
                    <a:pt x="80867" y="143105"/>
                  </a:lnTo>
                  <a:cubicBezTo>
                    <a:pt x="84792" y="140164"/>
                    <a:pt x="88067" y="137223"/>
                    <a:pt x="91344" y="134281"/>
                  </a:cubicBezTo>
                  <a:cubicBezTo>
                    <a:pt x="91992" y="157082"/>
                    <a:pt x="89377" y="182096"/>
                    <a:pt x="86110" y="203426"/>
                  </a:cubicBezTo>
                  <a:cubicBezTo>
                    <a:pt x="84792" y="204897"/>
                    <a:pt x="83482" y="207108"/>
                    <a:pt x="80867" y="208579"/>
                  </a:cubicBezTo>
                  <a:lnTo>
                    <a:pt x="80867" y="246827"/>
                  </a:lnTo>
                  <a:cubicBezTo>
                    <a:pt x="82835" y="246097"/>
                    <a:pt x="84792" y="246827"/>
                    <a:pt x="86110" y="249781"/>
                  </a:cubicBezTo>
                  <a:cubicBezTo>
                    <a:pt x="84792" y="256391"/>
                    <a:pt x="83482" y="263758"/>
                    <a:pt x="80867" y="269641"/>
                  </a:cubicBezTo>
                  <a:lnTo>
                    <a:pt x="80867" y="340995"/>
                  </a:lnTo>
                  <a:close/>
                  <a:moveTo>
                    <a:pt x="171181" y="92351"/>
                  </a:moveTo>
                  <a:lnTo>
                    <a:pt x="171181" y="176941"/>
                  </a:lnTo>
                  <a:cubicBezTo>
                    <a:pt x="170532" y="176213"/>
                    <a:pt x="169225" y="175470"/>
                    <a:pt x="168564" y="174000"/>
                  </a:cubicBezTo>
                  <a:cubicBezTo>
                    <a:pt x="160715" y="168117"/>
                    <a:pt x="152206" y="133540"/>
                    <a:pt x="152206" y="133540"/>
                  </a:cubicBezTo>
                  <a:cubicBezTo>
                    <a:pt x="148929" y="114408"/>
                    <a:pt x="149589" y="111469"/>
                    <a:pt x="148281" y="91608"/>
                  </a:cubicBezTo>
                  <a:cubicBezTo>
                    <a:pt x="148929" y="68066"/>
                    <a:pt x="159406" y="71749"/>
                    <a:pt x="163979" y="79845"/>
                  </a:cubicBezTo>
                  <a:cubicBezTo>
                    <a:pt x="166596" y="84255"/>
                    <a:pt x="169225" y="88667"/>
                    <a:pt x="171181" y="92351"/>
                  </a:cubicBezTo>
                  <a:close/>
                  <a:moveTo>
                    <a:pt x="201941" y="136481"/>
                  </a:moveTo>
                  <a:cubicBezTo>
                    <a:pt x="198005" y="139423"/>
                    <a:pt x="194081" y="140164"/>
                    <a:pt x="190815" y="138693"/>
                  </a:cubicBezTo>
                  <a:cubicBezTo>
                    <a:pt x="188200" y="121775"/>
                    <a:pt x="180338" y="107798"/>
                    <a:pt x="171181" y="92351"/>
                  </a:cubicBezTo>
                  <a:lnTo>
                    <a:pt x="171181" y="176941"/>
                  </a:lnTo>
                  <a:cubicBezTo>
                    <a:pt x="183615" y="186506"/>
                    <a:pt x="190157" y="158552"/>
                    <a:pt x="190157" y="154140"/>
                  </a:cubicBezTo>
                  <a:cubicBezTo>
                    <a:pt x="190157" y="148258"/>
                    <a:pt x="209790" y="154870"/>
                    <a:pt x="194081" y="177684"/>
                  </a:cubicBezTo>
                  <a:cubicBezTo>
                    <a:pt x="177723" y="196073"/>
                    <a:pt x="185572" y="199755"/>
                    <a:pt x="191464" y="215202"/>
                  </a:cubicBezTo>
                  <a:cubicBezTo>
                    <a:pt x="194081" y="221826"/>
                    <a:pt x="193431" y="246827"/>
                    <a:pt x="186232" y="249781"/>
                  </a:cubicBezTo>
                  <a:cubicBezTo>
                    <a:pt x="165289" y="256391"/>
                    <a:pt x="175766" y="274052"/>
                    <a:pt x="184922" y="275523"/>
                  </a:cubicBezTo>
                  <a:cubicBezTo>
                    <a:pt x="190157" y="275523"/>
                    <a:pt x="189507" y="299805"/>
                    <a:pt x="178381" y="307888"/>
                  </a:cubicBezTo>
                  <a:cubicBezTo>
                    <a:pt x="167904" y="315983"/>
                    <a:pt x="179690" y="344679"/>
                    <a:pt x="190157" y="350562"/>
                  </a:cubicBezTo>
                  <a:cubicBezTo>
                    <a:pt x="194741" y="352032"/>
                    <a:pt x="198666" y="353503"/>
                    <a:pt x="201941" y="353503"/>
                  </a:cubicBezTo>
                  <a:lnTo>
                    <a:pt x="201941" y="136482"/>
                  </a:lnTo>
                  <a:close/>
                  <a:moveTo>
                    <a:pt x="201941" y="73949"/>
                  </a:moveTo>
                  <a:lnTo>
                    <a:pt x="201941" y="96763"/>
                  </a:lnTo>
                  <a:cubicBezTo>
                    <a:pt x="198005" y="97490"/>
                    <a:pt x="192124" y="97490"/>
                    <a:pt x="183615" y="95292"/>
                  </a:cubicBezTo>
                  <a:cubicBezTo>
                    <a:pt x="178381" y="92351"/>
                    <a:pt x="182305" y="85725"/>
                    <a:pt x="191464" y="80572"/>
                  </a:cubicBezTo>
                  <a:cubicBezTo>
                    <a:pt x="194741" y="79102"/>
                    <a:pt x="198005" y="76890"/>
                    <a:pt x="201941" y="73949"/>
                  </a:cubicBezTo>
                  <a:close/>
                  <a:moveTo>
                    <a:pt x="226808" y="57772"/>
                  </a:moveTo>
                  <a:lnTo>
                    <a:pt x="226808" y="346877"/>
                  </a:lnTo>
                  <a:cubicBezTo>
                    <a:pt x="216331" y="350562"/>
                    <a:pt x="210450" y="354231"/>
                    <a:pt x="201941" y="353503"/>
                  </a:cubicBezTo>
                  <a:lnTo>
                    <a:pt x="201941" y="136481"/>
                  </a:lnTo>
                  <a:cubicBezTo>
                    <a:pt x="215024" y="126917"/>
                    <a:pt x="228118" y="97490"/>
                    <a:pt x="221565" y="87926"/>
                  </a:cubicBezTo>
                  <a:cubicBezTo>
                    <a:pt x="213067" y="87196"/>
                    <a:pt x="211758" y="94549"/>
                    <a:pt x="201941" y="96763"/>
                  </a:cubicBezTo>
                  <a:lnTo>
                    <a:pt x="201941" y="73949"/>
                  </a:lnTo>
                  <a:cubicBezTo>
                    <a:pt x="209132" y="69537"/>
                    <a:pt x="218299" y="63655"/>
                    <a:pt x="226808" y="57772"/>
                  </a:cubicBezTo>
                  <a:close/>
                  <a:moveTo>
                    <a:pt x="252985" y="40113"/>
                  </a:moveTo>
                  <a:lnTo>
                    <a:pt x="252985" y="61443"/>
                  </a:lnTo>
                  <a:cubicBezTo>
                    <a:pt x="245126" y="65855"/>
                    <a:pt x="234660" y="73949"/>
                    <a:pt x="233350" y="81315"/>
                  </a:cubicBezTo>
                  <a:cubicBezTo>
                    <a:pt x="239242" y="93822"/>
                    <a:pt x="243169" y="103373"/>
                    <a:pt x="235318" y="121775"/>
                  </a:cubicBezTo>
                  <a:cubicBezTo>
                    <a:pt x="234660" y="129858"/>
                    <a:pt x="243816" y="135011"/>
                    <a:pt x="248401" y="121775"/>
                  </a:cubicBezTo>
                  <a:cubicBezTo>
                    <a:pt x="249061" y="114408"/>
                    <a:pt x="251018" y="107798"/>
                    <a:pt x="252985" y="101902"/>
                  </a:cubicBezTo>
                  <a:lnTo>
                    <a:pt x="252985" y="176213"/>
                  </a:lnTo>
                  <a:cubicBezTo>
                    <a:pt x="237274" y="185035"/>
                    <a:pt x="223533" y="204897"/>
                    <a:pt x="228118" y="226238"/>
                  </a:cubicBezTo>
                  <a:cubicBezTo>
                    <a:pt x="239242" y="225497"/>
                    <a:pt x="247093" y="226967"/>
                    <a:pt x="252985" y="228438"/>
                  </a:cubicBezTo>
                  <a:lnTo>
                    <a:pt x="252985" y="268170"/>
                  </a:lnTo>
                  <a:cubicBezTo>
                    <a:pt x="249061" y="272582"/>
                    <a:pt x="243816" y="275523"/>
                    <a:pt x="238584" y="276994"/>
                  </a:cubicBezTo>
                  <a:cubicBezTo>
                    <a:pt x="224841" y="297594"/>
                    <a:pt x="228118" y="316723"/>
                    <a:pt x="247093" y="307889"/>
                  </a:cubicBezTo>
                  <a:cubicBezTo>
                    <a:pt x="249061" y="307159"/>
                    <a:pt x="251018" y="306418"/>
                    <a:pt x="252985" y="306418"/>
                  </a:cubicBezTo>
                  <a:lnTo>
                    <a:pt x="252985" y="341738"/>
                  </a:lnTo>
                  <a:cubicBezTo>
                    <a:pt x="241859" y="343209"/>
                    <a:pt x="233350" y="345407"/>
                    <a:pt x="226808" y="346878"/>
                  </a:cubicBezTo>
                  <a:lnTo>
                    <a:pt x="226808" y="57772"/>
                  </a:lnTo>
                  <a:cubicBezTo>
                    <a:pt x="235967" y="51878"/>
                    <a:pt x="244476" y="45996"/>
                    <a:pt x="252985" y="40113"/>
                  </a:cubicBezTo>
                  <a:close/>
                  <a:moveTo>
                    <a:pt x="252985" y="268170"/>
                  </a:moveTo>
                  <a:lnTo>
                    <a:pt x="252985" y="228438"/>
                  </a:lnTo>
                  <a:cubicBezTo>
                    <a:pt x="273928" y="235802"/>
                    <a:pt x="266727" y="255664"/>
                    <a:pt x="252985" y="268170"/>
                  </a:cubicBezTo>
                  <a:close/>
                  <a:moveTo>
                    <a:pt x="299445" y="307888"/>
                  </a:moveTo>
                  <a:lnTo>
                    <a:pt x="299445" y="342465"/>
                  </a:lnTo>
                  <a:cubicBezTo>
                    <a:pt x="298796" y="342465"/>
                    <a:pt x="298136" y="342465"/>
                    <a:pt x="296828" y="342465"/>
                  </a:cubicBezTo>
                  <a:cubicBezTo>
                    <a:pt x="278502" y="340994"/>
                    <a:pt x="264112" y="340994"/>
                    <a:pt x="252985" y="341738"/>
                  </a:cubicBezTo>
                  <a:lnTo>
                    <a:pt x="252985" y="306418"/>
                  </a:lnTo>
                  <a:cubicBezTo>
                    <a:pt x="267376" y="302006"/>
                    <a:pt x="288319" y="301276"/>
                    <a:pt x="292904" y="303476"/>
                  </a:cubicBezTo>
                  <a:cubicBezTo>
                    <a:pt x="295521" y="304947"/>
                    <a:pt x="297488" y="306418"/>
                    <a:pt x="299445" y="307888"/>
                  </a:cubicBezTo>
                  <a:close/>
                  <a:moveTo>
                    <a:pt x="299445" y="20981"/>
                  </a:moveTo>
                  <a:lnTo>
                    <a:pt x="299445" y="92351"/>
                  </a:lnTo>
                  <a:cubicBezTo>
                    <a:pt x="288979" y="103373"/>
                    <a:pt x="279810" y="119563"/>
                    <a:pt x="275236" y="145316"/>
                  </a:cubicBezTo>
                  <a:cubicBezTo>
                    <a:pt x="276545" y="155611"/>
                    <a:pt x="275885" y="168117"/>
                    <a:pt x="265419" y="172529"/>
                  </a:cubicBezTo>
                  <a:cubicBezTo>
                    <a:pt x="261495" y="172529"/>
                    <a:pt x="257559" y="173999"/>
                    <a:pt x="252985" y="176213"/>
                  </a:cubicBezTo>
                  <a:lnTo>
                    <a:pt x="252985" y="101902"/>
                  </a:lnTo>
                  <a:cubicBezTo>
                    <a:pt x="264112" y="73948"/>
                    <a:pt x="285702" y="59242"/>
                    <a:pt x="264112" y="58501"/>
                  </a:cubicBezTo>
                  <a:cubicBezTo>
                    <a:pt x="262144" y="57771"/>
                    <a:pt x="257559" y="59242"/>
                    <a:pt x="252985" y="61442"/>
                  </a:cubicBezTo>
                  <a:lnTo>
                    <a:pt x="252985" y="40113"/>
                  </a:lnTo>
                  <a:cubicBezTo>
                    <a:pt x="269993" y="29077"/>
                    <a:pt x="284394" y="20253"/>
                    <a:pt x="289626" y="20253"/>
                  </a:cubicBezTo>
                  <a:cubicBezTo>
                    <a:pt x="292904" y="20253"/>
                    <a:pt x="296179" y="20253"/>
                    <a:pt x="299445" y="20981"/>
                  </a:cubicBezTo>
                  <a:close/>
                  <a:moveTo>
                    <a:pt x="299445" y="342465"/>
                  </a:moveTo>
                  <a:lnTo>
                    <a:pt x="299445" y="307888"/>
                  </a:lnTo>
                  <a:cubicBezTo>
                    <a:pt x="330865" y="329231"/>
                    <a:pt x="328237" y="343208"/>
                    <a:pt x="299445" y="342465"/>
                  </a:cubicBezTo>
                  <a:close/>
                  <a:moveTo>
                    <a:pt x="341331" y="45995"/>
                  </a:moveTo>
                  <a:lnTo>
                    <a:pt x="341331" y="51148"/>
                  </a:lnTo>
                  <a:cubicBezTo>
                    <a:pt x="340671" y="53348"/>
                    <a:pt x="340022" y="56301"/>
                    <a:pt x="338714" y="58501"/>
                  </a:cubicBezTo>
                  <a:cubicBezTo>
                    <a:pt x="332173" y="71007"/>
                    <a:pt x="315154" y="76890"/>
                    <a:pt x="299445" y="92350"/>
                  </a:cubicBezTo>
                  <a:lnTo>
                    <a:pt x="299445" y="20981"/>
                  </a:lnTo>
                  <a:cubicBezTo>
                    <a:pt x="326280" y="23194"/>
                    <a:pt x="340022" y="33489"/>
                    <a:pt x="341331" y="45995"/>
                  </a:cubicBezTo>
                  <a:close/>
                </a:path>
              </a:pathLst>
            </a:custGeom>
            <a:solidFill>
              <a:srgbClr val="005197"/>
            </a:solidFill>
            <a:ln w="9525" cap="flat">
              <a:noFill/>
              <a:prstDash val="solid"/>
              <a:miter/>
            </a:ln>
          </p:spPr>
          <p:txBody>
            <a:bodyPr/>
            <a:lstStyle/>
            <a:p>
              <a:endParaRPr lang="zh-CN" altLang="en-US">
                <a:latin typeface="思源黑体 CN Normal" panose="020B0400000000000000" pitchFamily="34" charset="-122"/>
                <a:ea typeface="思源黑体 CN Normal" panose="020B0400000000000000" pitchFamily="34" charset="-122"/>
              </a:endParaRPr>
            </a:p>
          </p:txBody>
        </p:sp>
        <p:sp>
          <p:nvSpPr>
            <p:cNvPr id="14" name="任意多边形: 形状 12"/>
            <p:cNvSpPr/>
            <p:nvPr/>
          </p:nvSpPr>
          <p:spPr>
            <a:xfrm>
              <a:off x="1643786" y="600542"/>
              <a:ext cx="163546" cy="239818"/>
            </a:xfrm>
            <a:custGeom>
              <a:avLst/>
              <a:gdLst/>
              <a:ahLst/>
              <a:cxnLst/>
              <a:rect l="0" t="0" r="0" b="0"/>
              <a:pathLst>
                <a:path w="294652" h="432068">
                  <a:moveTo>
                    <a:pt x="62774" y="187092"/>
                  </a:moveTo>
                  <a:lnTo>
                    <a:pt x="69481" y="347261"/>
                  </a:lnTo>
                  <a:cubicBezTo>
                    <a:pt x="65938" y="367870"/>
                    <a:pt x="62981" y="387740"/>
                    <a:pt x="64481" y="393238"/>
                  </a:cubicBezTo>
                  <a:cubicBezTo>
                    <a:pt x="61774" y="403966"/>
                    <a:pt x="65302" y="412823"/>
                    <a:pt x="57959" y="418290"/>
                  </a:cubicBezTo>
                  <a:cubicBezTo>
                    <a:pt x="53083" y="422155"/>
                    <a:pt x="45964" y="417788"/>
                    <a:pt x="41057" y="420961"/>
                  </a:cubicBezTo>
                  <a:cubicBezTo>
                    <a:pt x="30025" y="413374"/>
                    <a:pt x="22584" y="401297"/>
                    <a:pt x="20090" y="386751"/>
                  </a:cubicBezTo>
                  <a:cubicBezTo>
                    <a:pt x="31644" y="346588"/>
                    <a:pt x="40399" y="284889"/>
                    <a:pt x="51982" y="245432"/>
                  </a:cubicBezTo>
                  <a:cubicBezTo>
                    <a:pt x="53052" y="225703"/>
                    <a:pt x="44587" y="189151"/>
                    <a:pt x="53835" y="184251"/>
                  </a:cubicBezTo>
                  <a:cubicBezTo>
                    <a:pt x="56378" y="184766"/>
                    <a:pt x="59552" y="185224"/>
                    <a:pt x="62774" y="187092"/>
                  </a:cubicBezTo>
                  <a:close/>
                  <a:moveTo>
                    <a:pt x="57648" y="64686"/>
                  </a:moveTo>
                  <a:lnTo>
                    <a:pt x="61428" y="154922"/>
                  </a:lnTo>
                  <a:cubicBezTo>
                    <a:pt x="59695" y="158553"/>
                    <a:pt x="57951" y="162195"/>
                    <a:pt x="55529" y="164486"/>
                  </a:cubicBezTo>
                  <a:cubicBezTo>
                    <a:pt x="49801" y="148075"/>
                    <a:pt x="51181" y="136042"/>
                    <a:pt x="52855" y="115572"/>
                  </a:cubicBezTo>
                  <a:cubicBezTo>
                    <a:pt x="60076" y="92579"/>
                    <a:pt x="53493" y="70619"/>
                    <a:pt x="57648" y="64686"/>
                  </a:cubicBezTo>
                  <a:close/>
                  <a:moveTo>
                    <a:pt x="61428" y="154922"/>
                  </a:moveTo>
                  <a:lnTo>
                    <a:pt x="57648" y="64686"/>
                  </a:lnTo>
                  <a:cubicBezTo>
                    <a:pt x="58282" y="64637"/>
                    <a:pt x="58253" y="63945"/>
                    <a:pt x="58876" y="63898"/>
                  </a:cubicBezTo>
                  <a:cubicBezTo>
                    <a:pt x="60794" y="64449"/>
                    <a:pt x="62020" y="63662"/>
                    <a:pt x="63999" y="65623"/>
                  </a:cubicBezTo>
                  <a:cubicBezTo>
                    <a:pt x="71163" y="71391"/>
                    <a:pt x="83805" y="87285"/>
                    <a:pt x="81811" y="114803"/>
                  </a:cubicBezTo>
                  <a:cubicBezTo>
                    <a:pt x="81471" y="121842"/>
                    <a:pt x="74081" y="125896"/>
                    <a:pt x="68066" y="132665"/>
                  </a:cubicBezTo>
                  <a:cubicBezTo>
                    <a:pt x="66528" y="141208"/>
                    <a:pt x="64339" y="149081"/>
                    <a:pt x="61428" y="154922"/>
                  </a:cubicBezTo>
                  <a:close/>
                  <a:moveTo>
                    <a:pt x="69481" y="347260"/>
                  </a:moveTo>
                  <a:lnTo>
                    <a:pt x="62774" y="187092"/>
                  </a:lnTo>
                  <a:cubicBezTo>
                    <a:pt x="67263" y="188863"/>
                    <a:pt x="71207" y="192776"/>
                    <a:pt x="73271" y="196829"/>
                  </a:cubicBezTo>
                  <a:cubicBezTo>
                    <a:pt x="79280" y="204793"/>
                    <a:pt x="82853" y="215050"/>
                    <a:pt x="84226" y="217752"/>
                  </a:cubicBezTo>
                  <a:cubicBezTo>
                    <a:pt x="92367" y="216445"/>
                    <a:pt x="97643" y="206927"/>
                    <a:pt x="104246" y="214152"/>
                  </a:cubicBezTo>
                  <a:cubicBezTo>
                    <a:pt x="107567" y="218111"/>
                    <a:pt x="100519" y="230568"/>
                    <a:pt x="98095" y="232848"/>
                  </a:cubicBezTo>
                  <a:cubicBezTo>
                    <a:pt x="87181" y="258229"/>
                    <a:pt x="85108" y="268909"/>
                    <a:pt x="79942" y="295958"/>
                  </a:cubicBezTo>
                  <a:cubicBezTo>
                    <a:pt x="78345" y="303092"/>
                    <a:pt x="73607" y="325205"/>
                    <a:pt x="69481" y="347260"/>
                  </a:cubicBezTo>
                  <a:close/>
                  <a:moveTo>
                    <a:pt x="154635" y="303685"/>
                  </a:moveTo>
                  <a:lnTo>
                    <a:pt x="154955" y="311381"/>
                  </a:lnTo>
                  <a:cubicBezTo>
                    <a:pt x="154955" y="311381"/>
                    <a:pt x="154955" y="311381"/>
                    <a:pt x="154955" y="311381"/>
                  </a:cubicBezTo>
                  <a:cubicBezTo>
                    <a:pt x="154244" y="309324"/>
                    <a:pt x="154099" y="305834"/>
                    <a:pt x="154635" y="303685"/>
                  </a:cubicBezTo>
                  <a:close/>
                  <a:moveTo>
                    <a:pt x="151324" y="224646"/>
                  </a:moveTo>
                  <a:lnTo>
                    <a:pt x="153727" y="282005"/>
                  </a:lnTo>
                  <a:cubicBezTo>
                    <a:pt x="150581" y="282242"/>
                    <a:pt x="146132" y="281174"/>
                    <a:pt x="141729" y="281503"/>
                  </a:cubicBezTo>
                  <a:cubicBezTo>
                    <a:pt x="131924" y="273117"/>
                    <a:pt x="127376" y="269946"/>
                    <a:pt x="129965" y="256421"/>
                  </a:cubicBezTo>
                  <a:cubicBezTo>
                    <a:pt x="137871" y="249510"/>
                    <a:pt x="146253" y="239062"/>
                    <a:pt x="151324" y="224646"/>
                  </a:cubicBezTo>
                  <a:close/>
                  <a:moveTo>
                    <a:pt x="147926" y="143514"/>
                  </a:moveTo>
                  <a:lnTo>
                    <a:pt x="149188" y="173593"/>
                  </a:lnTo>
                  <a:cubicBezTo>
                    <a:pt x="137250" y="174489"/>
                    <a:pt x="118604" y="180792"/>
                    <a:pt x="115243" y="160700"/>
                  </a:cubicBezTo>
                  <a:cubicBezTo>
                    <a:pt x="120578" y="152579"/>
                    <a:pt x="125661" y="153601"/>
                    <a:pt x="135631" y="150755"/>
                  </a:cubicBezTo>
                  <a:cubicBezTo>
                    <a:pt x="139341" y="149074"/>
                    <a:pt x="143642" y="146642"/>
                    <a:pt x="147927" y="143514"/>
                  </a:cubicBezTo>
                  <a:close/>
                  <a:moveTo>
                    <a:pt x="183784" y="292373"/>
                  </a:moveTo>
                  <a:lnTo>
                    <a:pt x="186450" y="356020"/>
                  </a:lnTo>
                  <a:cubicBezTo>
                    <a:pt x="182253" y="361250"/>
                    <a:pt x="176771" y="365870"/>
                    <a:pt x="170006" y="369891"/>
                  </a:cubicBezTo>
                  <a:cubicBezTo>
                    <a:pt x="167463" y="369373"/>
                    <a:pt x="162381" y="368351"/>
                    <a:pt x="163578" y="366859"/>
                  </a:cubicBezTo>
                  <a:cubicBezTo>
                    <a:pt x="173645" y="351371"/>
                    <a:pt x="184315" y="335130"/>
                    <a:pt x="182619" y="324732"/>
                  </a:cubicBezTo>
                  <a:cubicBezTo>
                    <a:pt x="178743" y="307484"/>
                    <a:pt x="173261" y="312104"/>
                    <a:pt x="154955" y="311381"/>
                  </a:cubicBezTo>
                  <a:lnTo>
                    <a:pt x="154635" y="303685"/>
                  </a:lnTo>
                  <a:cubicBezTo>
                    <a:pt x="155238" y="302931"/>
                    <a:pt x="155861" y="302884"/>
                    <a:pt x="156453" y="302145"/>
                  </a:cubicBezTo>
                  <a:cubicBezTo>
                    <a:pt x="172024" y="297464"/>
                    <a:pt x="178274" y="296300"/>
                    <a:pt x="183784" y="292373"/>
                  </a:cubicBezTo>
                  <a:close/>
                  <a:moveTo>
                    <a:pt x="175262" y="88837"/>
                  </a:moveTo>
                  <a:lnTo>
                    <a:pt x="177752" y="148289"/>
                  </a:lnTo>
                  <a:cubicBezTo>
                    <a:pt x="177118" y="148338"/>
                    <a:pt x="176495" y="148384"/>
                    <a:pt x="175240" y="148479"/>
                  </a:cubicBezTo>
                  <a:cubicBezTo>
                    <a:pt x="170410" y="153756"/>
                    <a:pt x="166136" y="156881"/>
                    <a:pt x="161308" y="162160"/>
                  </a:cubicBezTo>
                  <a:cubicBezTo>
                    <a:pt x="161308" y="162160"/>
                    <a:pt x="156605" y="170232"/>
                    <a:pt x="178952" y="176970"/>
                  </a:cubicBezTo>
                  <a:lnTo>
                    <a:pt x="180066" y="203548"/>
                  </a:lnTo>
                  <a:cubicBezTo>
                    <a:pt x="178838" y="204335"/>
                    <a:pt x="178265" y="205793"/>
                    <a:pt x="178353" y="207885"/>
                  </a:cubicBezTo>
                  <a:cubicBezTo>
                    <a:pt x="178353" y="207885"/>
                    <a:pt x="177506" y="217777"/>
                    <a:pt x="180680" y="218234"/>
                  </a:cubicBezTo>
                  <a:cubicBezTo>
                    <a:pt x="180680" y="218234"/>
                    <a:pt x="180680" y="218234"/>
                    <a:pt x="180680" y="218234"/>
                  </a:cubicBezTo>
                  <a:lnTo>
                    <a:pt x="181266" y="232229"/>
                  </a:lnTo>
                  <a:cubicBezTo>
                    <a:pt x="176894" y="233251"/>
                    <a:pt x="176835" y="231853"/>
                    <a:pt x="175608" y="232653"/>
                  </a:cubicBezTo>
                  <a:cubicBezTo>
                    <a:pt x="167498" y="234664"/>
                    <a:pt x="168453" y="242311"/>
                    <a:pt x="167966" y="245849"/>
                  </a:cubicBezTo>
                  <a:cubicBezTo>
                    <a:pt x="167520" y="250091"/>
                    <a:pt x="168172" y="250748"/>
                    <a:pt x="179487" y="249899"/>
                  </a:cubicBezTo>
                  <a:cubicBezTo>
                    <a:pt x="180742" y="249806"/>
                    <a:pt x="181365" y="249759"/>
                    <a:pt x="181999" y="249711"/>
                  </a:cubicBezTo>
                  <a:lnTo>
                    <a:pt x="182409" y="259499"/>
                  </a:lnTo>
                  <a:cubicBezTo>
                    <a:pt x="178570" y="258384"/>
                    <a:pt x="173518" y="258068"/>
                    <a:pt x="171697" y="259607"/>
                  </a:cubicBezTo>
                  <a:cubicBezTo>
                    <a:pt x="161808" y="279290"/>
                    <a:pt x="166801" y="278208"/>
                    <a:pt x="156238" y="281817"/>
                  </a:cubicBezTo>
                  <a:cubicBezTo>
                    <a:pt x="155604" y="281866"/>
                    <a:pt x="154981" y="281912"/>
                    <a:pt x="153727" y="282005"/>
                  </a:cubicBezTo>
                  <a:lnTo>
                    <a:pt x="151325" y="224646"/>
                  </a:lnTo>
                  <a:cubicBezTo>
                    <a:pt x="154740" y="215972"/>
                    <a:pt x="156221" y="206031"/>
                    <a:pt x="155751" y="194848"/>
                  </a:cubicBezTo>
                  <a:cubicBezTo>
                    <a:pt x="157541" y="192603"/>
                    <a:pt x="160599" y="190274"/>
                    <a:pt x="161797" y="188784"/>
                  </a:cubicBezTo>
                  <a:cubicBezTo>
                    <a:pt x="162216" y="183837"/>
                    <a:pt x="154027" y="183755"/>
                    <a:pt x="152331" y="173356"/>
                  </a:cubicBezTo>
                  <a:cubicBezTo>
                    <a:pt x="151066" y="173451"/>
                    <a:pt x="150443" y="173500"/>
                    <a:pt x="149188" y="173593"/>
                  </a:cubicBezTo>
                  <a:lnTo>
                    <a:pt x="147927" y="143514"/>
                  </a:lnTo>
                  <a:cubicBezTo>
                    <a:pt x="159601" y="136320"/>
                    <a:pt x="171838" y="127682"/>
                    <a:pt x="172891" y="122702"/>
                  </a:cubicBezTo>
                  <a:cubicBezTo>
                    <a:pt x="174097" y="121207"/>
                    <a:pt x="175946" y="120362"/>
                    <a:pt x="175889" y="118964"/>
                  </a:cubicBezTo>
                  <a:cubicBezTo>
                    <a:pt x="175567" y="111268"/>
                    <a:pt x="174387" y="98026"/>
                    <a:pt x="175262" y="88837"/>
                  </a:cubicBezTo>
                  <a:close/>
                  <a:moveTo>
                    <a:pt x="204407" y="212942"/>
                  </a:moveTo>
                  <a:lnTo>
                    <a:pt x="208948" y="321355"/>
                  </a:lnTo>
                  <a:cubicBezTo>
                    <a:pt x="206757" y="329239"/>
                    <a:pt x="203418" y="340013"/>
                    <a:pt x="193059" y="348512"/>
                  </a:cubicBezTo>
                  <a:cubicBezTo>
                    <a:pt x="191298" y="351449"/>
                    <a:pt x="188874" y="353740"/>
                    <a:pt x="186450" y="356020"/>
                  </a:cubicBezTo>
                  <a:lnTo>
                    <a:pt x="183784" y="292373"/>
                  </a:lnTo>
                  <a:cubicBezTo>
                    <a:pt x="185634" y="291539"/>
                    <a:pt x="186831" y="290035"/>
                    <a:pt x="188029" y="288542"/>
                  </a:cubicBezTo>
                  <a:cubicBezTo>
                    <a:pt x="191574" y="282666"/>
                    <a:pt x="191872" y="274924"/>
                    <a:pt x="189545" y="264574"/>
                  </a:cubicBezTo>
                  <a:cubicBezTo>
                    <a:pt x="188834" y="262529"/>
                    <a:pt x="185601" y="260662"/>
                    <a:pt x="182409" y="259499"/>
                  </a:cubicBezTo>
                  <a:lnTo>
                    <a:pt x="181999" y="249711"/>
                  </a:lnTo>
                  <a:cubicBezTo>
                    <a:pt x="187022" y="249335"/>
                    <a:pt x="190703" y="246948"/>
                    <a:pt x="196126" y="240931"/>
                  </a:cubicBezTo>
                  <a:cubicBezTo>
                    <a:pt x="200224" y="233611"/>
                    <a:pt x="200136" y="231508"/>
                    <a:pt x="199307" y="226653"/>
                  </a:cubicBezTo>
                  <a:cubicBezTo>
                    <a:pt x="197389" y="226103"/>
                    <a:pt x="190514" y="227315"/>
                    <a:pt x="190514" y="227315"/>
                  </a:cubicBezTo>
                  <a:cubicBezTo>
                    <a:pt x="188626" y="227456"/>
                    <a:pt x="186853" y="230406"/>
                    <a:pt x="184372" y="231287"/>
                  </a:cubicBezTo>
                  <a:cubicBezTo>
                    <a:pt x="183146" y="232087"/>
                    <a:pt x="182523" y="232134"/>
                    <a:pt x="181266" y="232229"/>
                  </a:cubicBezTo>
                  <a:lnTo>
                    <a:pt x="180680" y="218234"/>
                  </a:lnTo>
                  <a:cubicBezTo>
                    <a:pt x="193932" y="218641"/>
                    <a:pt x="197613" y="216268"/>
                    <a:pt x="204407" y="212942"/>
                  </a:cubicBezTo>
                  <a:close/>
                  <a:moveTo>
                    <a:pt x="199724" y="101040"/>
                  </a:moveTo>
                  <a:cubicBezTo>
                    <a:pt x="199724" y="101040"/>
                    <a:pt x="199724" y="101040"/>
                    <a:pt x="199724" y="101040"/>
                  </a:cubicBezTo>
                  <a:cubicBezTo>
                    <a:pt x="195264" y="99972"/>
                    <a:pt x="194608" y="69152"/>
                    <a:pt x="178592" y="78063"/>
                  </a:cubicBezTo>
                  <a:cubicBezTo>
                    <a:pt x="176760" y="79602"/>
                    <a:pt x="175681" y="83903"/>
                    <a:pt x="175262" y="88837"/>
                  </a:cubicBezTo>
                  <a:lnTo>
                    <a:pt x="177752" y="148289"/>
                  </a:lnTo>
                  <a:cubicBezTo>
                    <a:pt x="189631" y="145996"/>
                    <a:pt x="194314" y="152657"/>
                    <a:pt x="195922" y="160963"/>
                  </a:cubicBezTo>
                  <a:cubicBezTo>
                    <a:pt x="194307" y="167403"/>
                    <a:pt x="196935" y="170010"/>
                    <a:pt x="192057" y="173876"/>
                  </a:cubicBezTo>
                  <a:cubicBezTo>
                    <a:pt x="185827" y="175747"/>
                    <a:pt x="187152" y="177050"/>
                    <a:pt x="179575" y="176923"/>
                  </a:cubicBezTo>
                  <a:cubicBezTo>
                    <a:pt x="179575" y="176923"/>
                    <a:pt x="178952" y="176970"/>
                    <a:pt x="178952" y="176970"/>
                  </a:cubicBezTo>
                  <a:lnTo>
                    <a:pt x="180066" y="203548"/>
                  </a:lnTo>
                  <a:cubicBezTo>
                    <a:pt x="183054" y="199810"/>
                    <a:pt x="187970" y="196637"/>
                    <a:pt x="187970" y="196637"/>
                  </a:cubicBezTo>
                  <a:cubicBezTo>
                    <a:pt x="191076" y="195708"/>
                    <a:pt x="197931" y="193791"/>
                    <a:pt x="203617" y="194060"/>
                  </a:cubicBezTo>
                  <a:lnTo>
                    <a:pt x="199724" y="101040"/>
                  </a:lnTo>
                  <a:close/>
                  <a:moveTo>
                    <a:pt x="197907" y="57673"/>
                  </a:moveTo>
                  <a:lnTo>
                    <a:pt x="198521" y="72359"/>
                  </a:lnTo>
                  <a:cubicBezTo>
                    <a:pt x="195746" y="66249"/>
                    <a:pt x="194257" y="60751"/>
                    <a:pt x="197907" y="57673"/>
                  </a:cubicBezTo>
                  <a:close/>
                  <a:moveTo>
                    <a:pt x="235776" y="360037"/>
                  </a:moveTo>
                  <a:lnTo>
                    <a:pt x="236509" y="377521"/>
                  </a:lnTo>
                  <a:cubicBezTo>
                    <a:pt x="231455" y="377205"/>
                    <a:pt x="226421" y="377583"/>
                    <a:pt x="223909" y="377771"/>
                  </a:cubicBezTo>
                  <a:cubicBezTo>
                    <a:pt x="221366" y="377254"/>
                    <a:pt x="221972" y="376515"/>
                    <a:pt x="222536" y="375069"/>
                  </a:cubicBezTo>
                  <a:cubicBezTo>
                    <a:pt x="228610" y="369699"/>
                    <a:pt x="233469" y="365126"/>
                    <a:pt x="235776" y="360037"/>
                  </a:cubicBezTo>
                  <a:close/>
                  <a:moveTo>
                    <a:pt x="233493" y="305486"/>
                  </a:moveTo>
                  <a:cubicBezTo>
                    <a:pt x="233493" y="305486"/>
                    <a:pt x="232830" y="304827"/>
                    <a:pt x="232207" y="304873"/>
                  </a:cubicBezTo>
                  <a:cubicBezTo>
                    <a:pt x="229209" y="308611"/>
                    <a:pt x="231273" y="312665"/>
                    <a:pt x="234048" y="318773"/>
                  </a:cubicBezTo>
                  <a:lnTo>
                    <a:pt x="233493" y="305486"/>
                  </a:lnTo>
                  <a:close/>
                  <a:moveTo>
                    <a:pt x="224034" y="79565"/>
                  </a:moveTo>
                  <a:lnTo>
                    <a:pt x="231325" y="253728"/>
                  </a:lnTo>
                  <a:cubicBezTo>
                    <a:pt x="227392" y="265243"/>
                    <a:pt x="217997" y="266656"/>
                    <a:pt x="221463" y="274105"/>
                  </a:cubicBezTo>
                  <a:cubicBezTo>
                    <a:pt x="224093" y="276725"/>
                    <a:pt x="228524" y="277088"/>
                    <a:pt x="232234" y="275407"/>
                  </a:cubicBezTo>
                  <a:lnTo>
                    <a:pt x="233140" y="297084"/>
                  </a:lnTo>
                  <a:cubicBezTo>
                    <a:pt x="228768" y="298119"/>
                    <a:pt x="225624" y="298356"/>
                    <a:pt x="215323" y="308250"/>
                  </a:cubicBezTo>
                  <a:cubicBezTo>
                    <a:pt x="211642" y="310625"/>
                    <a:pt x="210562" y="314927"/>
                    <a:pt x="208948" y="321353"/>
                  </a:cubicBezTo>
                  <a:lnTo>
                    <a:pt x="204407" y="212941"/>
                  </a:lnTo>
                  <a:cubicBezTo>
                    <a:pt x="205030" y="212892"/>
                    <a:pt x="205635" y="212152"/>
                    <a:pt x="206890" y="212059"/>
                  </a:cubicBezTo>
                  <a:cubicBezTo>
                    <a:pt x="209909" y="209027"/>
                    <a:pt x="214680" y="202350"/>
                    <a:pt x="211300" y="196994"/>
                  </a:cubicBezTo>
                  <a:cubicBezTo>
                    <a:pt x="209955" y="194986"/>
                    <a:pt x="206780" y="194528"/>
                    <a:pt x="203617" y="194059"/>
                  </a:cubicBezTo>
                  <a:lnTo>
                    <a:pt x="199724" y="101039"/>
                  </a:lnTo>
                  <a:cubicBezTo>
                    <a:pt x="204804" y="102059"/>
                    <a:pt x="205252" y="97817"/>
                    <a:pt x="205798" y="95667"/>
                  </a:cubicBezTo>
                  <a:cubicBezTo>
                    <a:pt x="208103" y="90579"/>
                    <a:pt x="202007" y="80523"/>
                    <a:pt x="198521" y="72358"/>
                  </a:cubicBezTo>
                  <a:lnTo>
                    <a:pt x="197907" y="57672"/>
                  </a:lnTo>
                  <a:cubicBezTo>
                    <a:pt x="198530" y="57625"/>
                    <a:pt x="199133" y="56884"/>
                    <a:pt x="199756" y="56836"/>
                  </a:cubicBezTo>
                  <a:cubicBezTo>
                    <a:pt x="217867" y="52660"/>
                    <a:pt x="213381" y="81071"/>
                    <a:pt x="224034" y="79565"/>
                  </a:cubicBezTo>
                  <a:close/>
                  <a:moveTo>
                    <a:pt x="236509" y="377520"/>
                  </a:moveTo>
                  <a:lnTo>
                    <a:pt x="235776" y="360036"/>
                  </a:lnTo>
                  <a:cubicBezTo>
                    <a:pt x="238113" y="355653"/>
                    <a:pt x="239192" y="351365"/>
                    <a:pt x="240214" y="345666"/>
                  </a:cubicBezTo>
                  <a:cubicBezTo>
                    <a:pt x="241605" y="333633"/>
                    <a:pt x="237446" y="324836"/>
                    <a:pt x="234048" y="318772"/>
                  </a:cubicBezTo>
                  <a:lnTo>
                    <a:pt x="233493" y="305485"/>
                  </a:lnTo>
                  <a:cubicBezTo>
                    <a:pt x="237290" y="305894"/>
                    <a:pt x="243064" y="308267"/>
                    <a:pt x="249548" y="312694"/>
                  </a:cubicBezTo>
                  <a:cubicBezTo>
                    <a:pt x="261894" y="321587"/>
                    <a:pt x="273339" y="338974"/>
                    <a:pt x="278832" y="349792"/>
                  </a:cubicBezTo>
                  <a:cubicBezTo>
                    <a:pt x="279446" y="364479"/>
                    <a:pt x="281521" y="383971"/>
                    <a:pt x="255535" y="380300"/>
                  </a:cubicBezTo>
                  <a:cubicBezTo>
                    <a:pt x="251639" y="377788"/>
                    <a:pt x="244073" y="377659"/>
                    <a:pt x="236509" y="377520"/>
                  </a:cubicBezTo>
                  <a:close/>
                  <a:moveTo>
                    <a:pt x="275607" y="242685"/>
                  </a:moveTo>
                  <a:cubicBezTo>
                    <a:pt x="269239" y="241053"/>
                    <a:pt x="261701" y="241619"/>
                    <a:pt x="254789" y="242137"/>
                  </a:cubicBezTo>
                  <a:cubicBezTo>
                    <a:pt x="252277" y="242325"/>
                    <a:pt x="246591" y="242057"/>
                    <a:pt x="244108" y="242939"/>
                  </a:cubicBezTo>
                  <a:cubicBezTo>
                    <a:pt x="243505" y="243691"/>
                    <a:pt x="244136" y="243643"/>
                    <a:pt x="244196" y="245042"/>
                  </a:cubicBezTo>
                  <a:cubicBezTo>
                    <a:pt x="248579" y="259446"/>
                    <a:pt x="240879" y="271244"/>
                    <a:pt x="232234" y="275406"/>
                  </a:cubicBezTo>
                  <a:lnTo>
                    <a:pt x="233140" y="297084"/>
                  </a:lnTo>
                  <a:cubicBezTo>
                    <a:pt x="238797" y="296659"/>
                    <a:pt x="246275" y="294695"/>
                    <a:pt x="267052" y="279111"/>
                  </a:cubicBezTo>
                  <a:cubicBezTo>
                    <a:pt x="270070" y="276079"/>
                    <a:pt x="273701" y="272293"/>
                    <a:pt x="276660" y="267863"/>
                  </a:cubicBezTo>
                  <a:lnTo>
                    <a:pt x="275607" y="242685"/>
                  </a:lnTo>
                  <a:close/>
                  <a:moveTo>
                    <a:pt x="267084" y="39147"/>
                  </a:moveTo>
                  <a:lnTo>
                    <a:pt x="267758" y="55234"/>
                  </a:lnTo>
                  <a:cubicBezTo>
                    <a:pt x="266970" y="66525"/>
                    <a:pt x="263643" y="77300"/>
                    <a:pt x="256932" y="82707"/>
                  </a:cubicBezTo>
                  <a:cubicBezTo>
                    <a:pt x="246604" y="91909"/>
                    <a:pt x="236215" y="99700"/>
                    <a:pt x="230345" y="109959"/>
                  </a:cubicBezTo>
                  <a:cubicBezTo>
                    <a:pt x="226442" y="122180"/>
                    <a:pt x="227552" y="118598"/>
                    <a:pt x="228371" y="138172"/>
                  </a:cubicBezTo>
                  <a:cubicBezTo>
                    <a:pt x="235888" y="136911"/>
                    <a:pt x="245938" y="136157"/>
                    <a:pt x="252937" y="137743"/>
                  </a:cubicBezTo>
                  <a:cubicBezTo>
                    <a:pt x="263307" y="144673"/>
                    <a:pt x="275032" y="153623"/>
                    <a:pt x="251404" y="176446"/>
                  </a:cubicBezTo>
                  <a:cubicBezTo>
                    <a:pt x="248326" y="178080"/>
                    <a:pt x="243867" y="177012"/>
                    <a:pt x="239495" y="178036"/>
                  </a:cubicBezTo>
                  <a:cubicBezTo>
                    <a:pt x="239758" y="184332"/>
                    <a:pt x="235603" y="190255"/>
                    <a:pt x="242768" y="196035"/>
                  </a:cubicBezTo>
                  <a:cubicBezTo>
                    <a:pt x="248691" y="201907"/>
                    <a:pt x="247396" y="216030"/>
                    <a:pt x="247778" y="225126"/>
                  </a:cubicBezTo>
                  <a:cubicBezTo>
                    <a:pt x="242976" y="231094"/>
                    <a:pt x="238069" y="234268"/>
                    <a:pt x="233991" y="242296"/>
                  </a:cubicBezTo>
                  <a:cubicBezTo>
                    <a:pt x="233574" y="247241"/>
                    <a:pt x="233087" y="250790"/>
                    <a:pt x="231325" y="253727"/>
                  </a:cubicBezTo>
                  <a:lnTo>
                    <a:pt x="224034" y="79565"/>
                  </a:lnTo>
                  <a:cubicBezTo>
                    <a:pt x="224626" y="78826"/>
                    <a:pt x="224626" y="78826"/>
                    <a:pt x="225260" y="78777"/>
                  </a:cubicBezTo>
                  <a:cubicBezTo>
                    <a:pt x="250748" y="70548"/>
                    <a:pt x="223597" y="24166"/>
                    <a:pt x="247385" y="20283"/>
                  </a:cubicBezTo>
                  <a:cubicBezTo>
                    <a:pt x="256186" y="19622"/>
                    <a:pt x="265448" y="30148"/>
                    <a:pt x="267025" y="37749"/>
                  </a:cubicBezTo>
                  <a:cubicBezTo>
                    <a:pt x="267054" y="38455"/>
                    <a:pt x="267084" y="39147"/>
                    <a:pt x="267084" y="39147"/>
                  </a:cubicBezTo>
                  <a:close/>
                  <a:moveTo>
                    <a:pt x="267758" y="55234"/>
                  </a:moveTo>
                  <a:lnTo>
                    <a:pt x="267084" y="39147"/>
                  </a:lnTo>
                  <a:cubicBezTo>
                    <a:pt x="267922" y="43999"/>
                    <a:pt x="268157" y="49592"/>
                    <a:pt x="267758" y="55234"/>
                  </a:cubicBezTo>
                  <a:close/>
                  <a:moveTo>
                    <a:pt x="276660" y="267863"/>
                  </a:moveTo>
                  <a:lnTo>
                    <a:pt x="275607" y="242685"/>
                  </a:lnTo>
                  <a:cubicBezTo>
                    <a:pt x="278781" y="243143"/>
                    <a:pt x="281350" y="244350"/>
                    <a:pt x="283952" y="246265"/>
                  </a:cubicBezTo>
                  <a:cubicBezTo>
                    <a:pt x="285500" y="253163"/>
                    <a:pt x="285704" y="258062"/>
                    <a:pt x="277263" y="267111"/>
                  </a:cubicBezTo>
                  <a:cubicBezTo>
                    <a:pt x="277263" y="267111"/>
                    <a:pt x="276631" y="267160"/>
                    <a:pt x="276660" y="267863"/>
                  </a:cubicBezTo>
                  <a:close/>
                </a:path>
              </a:pathLst>
            </a:custGeom>
            <a:solidFill>
              <a:srgbClr val="005197"/>
            </a:solidFill>
            <a:ln w="9525" cap="flat">
              <a:noFill/>
              <a:prstDash val="solid"/>
              <a:miter/>
            </a:ln>
          </p:spPr>
          <p:txBody>
            <a:bodyPr/>
            <a:lstStyle/>
            <a:p>
              <a:endParaRPr lang="zh-CN" altLang="en-US">
                <a:latin typeface="思源黑体 CN Normal" panose="020B0400000000000000" pitchFamily="34" charset="-122"/>
                <a:ea typeface="思源黑体 CN Normal" panose="020B0400000000000000" pitchFamily="34" charset="-122"/>
              </a:endParaRPr>
            </a:p>
          </p:txBody>
        </p:sp>
        <p:sp>
          <p:nvSpPr>
            <p:cNvPr id="15" name="任意多边形: 形状 13"/>
            <p:cNvSpPr/>
            <p:nvPr/>
          </p:nvSpPr>
          <p:spPr>
            <a:xfrm>
              <a:off x="1368489" y="598827"/>
              <a:ext cx="193282" cy="254807"/>
            </a:xfrm>
            <a:custGeom>
              <a:avLst/>
              <a:gdLst/>
              <a:ahLst/>
              <a:cxnLst/>
              <a:rect l="0" t="0" r="0" b="0"/>
              <a:pathLst>
                <a:path w="348226" h="459073">
                  <a:moveTo>
                    <a:pt x="94863" y="384654"/>
                  </a:moveTo>
                  <a:lnTo>
                    <a:pt x="96322" y="428718"/>
                  </a:lnTo>
                  <a:cubicBezTo>
                    <a:pt x="82206" y="437562"/>
                    <a:pt x="71163" y="440490"/>
                    <a:pt x="60648" y="439813"/>
                  </a:cubicBezTo>
                  <a:cubicBezTo>
                    <a:pt x="44920" y="439508"/>
                    <a:pt x="52078" y="438281"/>
                    <a:pt x="25672" y="432316"/>
                  </a:cubicBezTo>
                  <a:cubicBezTo>
                    <a:pt x="20350" y="429846"/>
                    <a:pt x="17972" y="417196"/>
                    <a:pt x="22423" y="413313"/>
                  </a:cubicBezTo>
                  <a:cubicBezTo>
                    <a:pt x="29544" y="410664"/>
                    <a:pt x="39940" y="407795"/>
                    <a:pt x="52891" y="403306"/>
                  </a:cubicBezTo>
                  <a:cubicBezTo>
                    <a:pt x="68442" y="397928"/>
                    <a:pt x="81981" y="391267"/>
                    <a:pt x="94863" y="384654"/>
                  </a:cubicBezTo>
                  <a:close/>
                  <a:moveTo>
                    <a:pt x="92393" y="310007"/>
                  </a:moveTo>
                  <a:lnTo>
                    <a:pt x="94016" y="359062"/>
                  </a:lnTo>
                  <a:cubicBezTo>
                    <a:pt x="92733" y="359861"/>
                    <a:pt x="91426" y="359954"/>
                    <a:pt x="88813" y="360139"/>
                  </a:cubicBezTo>
                  <a:cubicBezTo>
                    <a:pt x="85540" y="360372"/>
                    <a:pt x="76392" y="361022"/>
                    <a:pt x="73731" y="359788"/>
                  </a:cubicBezTo>
                  <a:cubicBezTo>
                    <a:pt x="73543" y="354104"/>
                    <a:pt x="73942" y="346236"/>
                    <a:pt x="76438" y="342489"/>
                  </a:cubicBezTo>
                  <a:cubicBezTo>
                    <a:pt x="77676" y="340271"/>
                    <a:pt x="79560" y="337996"/>
                    <a:pt x="80819" y="336481"/>
                  </a:cubicBezTo>
                  <a:cubicBezTo>
                    <a:pt x="83338" y="333453"/>
                    <a:pt x="85845" y="329709"/>
                    <a:pt x="87705" y="326728"/>
                  </a:cubicBezTo>
                  <a:cubicBezTo>
                    <a:pt x="88225" y="322418"/>
                    <a:pt x="88131" y="319576"/>
                    <a:pt x="87966" y="314596"/>
                  </a:cubicBezTo>
                  <a:cubicBezTo>
                    <a:pt x="89873" y="313034"/>
                    <a:pt x="91132" y="311522"/>
                    <a:pt x="92393" y="310007"/>
                  </a:cubicBezTo>
                  <a:close/>
                  <a:moveTo>
                    <a:pt x="90017" y="238215"/>
                  </a:moveTo>
                  <a:lnTo>
                    <a:pt x="91193" y="273754"/>
                  </a:lnTo>
                  <a:cubicBezTo>
                    <a:pt x="89285" y="275313"/>
                    <a:pt x="87367" y="276874"/>
                    <a:pt x="85459" y="278433"/>
                  </a:cubicBezTo>
                  <a:cubicBezTo>
                    <a:pt x="79053" y="283161"/>
                    <a:pt x="72968" y="297145"/>
                    <a:pt x="65056" y="295563"/>
                  </a:cubicBezTo>
                  <a:cubicBezTo>
                    <a:pt x="53166" y="292843"/>
                    <a:pt x="41888" y="288666"/>
                    <a:pt x="35283" y="286992"/>
                  </a:cubicBezTo>
                  <a:cubicBezTo>
                    <a:pt x="18754" y="282471"/>
                    <a:pt x="21662" y="271575"/>
                    <a:pt x="20309" y="270246"/>
                  </a:cubicBezTo>
                  <a:cubicBezTo>
                    <a:pt x="22827" y="267219"/>
                    <a:pt x="26006" y="264145"/>
                    <a:pt x="43007" y="262935"/>
                  </a:cubicBezTo>
                  <a:cubicBezTo>
                    <a:pt x="52648" y="257258"/>
                    <a:pt x="65481" y="249224"/>
                    <a:pt x="75195" y="245672"/>
                  </a:cubicBezTo>
                  <a:cubicBezTo>
                    <a:pt x="80352" y="243175"/>
                    <a:pt x="85518" y="240665"/>
                    <a:pt x="90017" y="238215"/>
                  </a:cubicBezTo>
                  <a:close/>
                  <a:moveTo>
                    <a:pt x="94016" y="359062"/>
                  </a:moveTo>
                  <a:cubicBezTo>
                    <a:pt x="94016" y="359062"/>
                    <a:pt x="94674" y="359016"/>
                    <a:pt x="94674" y="359016"/>
                  </a:cubicBezTo>
                  <a:cubicBezTo>
                    <a:pt x="95982" y="358923"/>
                    <a:pt x="96629" y="358877"/>
                    <a:pt x="98573" y="358021"/>
                  </a:cubicBezTo>
                  <a:cubicBezTo>
                    <a:pt x="103752" y="356229"/>
                    <a:pt x="109521" y="352251"/>
                    <a:pt x="113935" y="346959"/>
                  </a:cubicBezTo>
                  <a:cubicBezTo>
                    <a:pt x="113841" y="344115"/>
                    <a:pt x="113746" y="341262"/>
                    <a:pt x="113652" y="338420"/>
                  </a:cubicBezTo>
                  <a:cubicBezTo>
                    <a:pt x="113560" y="335578"/>
                    <a:pt x="113441" y="332031"/>
                    <a:pt x="113347" y="329176"/>
                  </a:cubicBezTo>
                  <a:cubicBezTo>
                    <a:pt x="110710" y="328659"/>
                    <a:pt x="104566" y="321254"/>
                    <a:pt x="102458" y="317132"/>
                  </a:cubicBezTo>
                  <a:cubicBezTo>
                    <a:pt x="99610" y="310212"/>
                    <a:pt x="100174" y="307324"/>
                    <a:pt x="96195" y="306170"/>
                  </a:cubicBezTo>
                  <a:cubicBezTo>
                    <a:pt x="94936" y="307696"/>
                    <a:pt x="93652" y="308494"/>
                    <a:pt x="92393" y="310007"/>
                  </a:cubicBezTo>
                  <a:lnTo>
                    <a:pt x="94016" y="359062"/>
                  </a:lnTo>
                  <a:close/>
                  <a:moveTo>
                    <a:pt x="183314" y="324921"/>
                  </a:moveTo>
                  <a:lnTo>
                    <a:pt x="184396" y="357616"/>
                  </a:lnTo>
                  <a:cubicBezTo>
                    <a:pt x="160803" y="377104"/>
                    <a:pt x="132665" y="398352"/>
                    <a:pt x="106575" y="421586"/>
                  </a:cubicBezTo>
                  <a:cubicBezTo>
                    <a:pt x="102749" y="424706"/>
                    <a:pt x="99547" y="427064"/>
                    <a:pt x="96322" y="428718"/>
                  </a:cubicBezTo>
                  <a:lnTo>
                    <a:pt x="94863" y="384654"/>
                  </a:lnTo>
                  <a:cubicBezTo>
                    <a:pt x="98713" y="382237"/>
                    <a:pt x="102574" y="379819"/>
                    <a:pt x="105788" y="378167"/>
                  </a:cubicBezTo>
                  <a:cubicBezTo>
                    <a:pt x="124331" y="364029"/>
                    <a:pt x="147393" y="348133"/>
                    <a:pt x="169893" y="335138"/>
                  </a:cubicBezTo>
                  <a:cubicBezTo>
                    <a:pt x="175027" y="331925"/>
                    <a:pt x="179510" y="328758"/>
                    <a:pt x="183314" y="324921"/>
                  </a:cubicBezTo>
                  <a:close/>
                  <a:moveTo>
                    <a:pt x="179103" y="197671"/>
                  </a:moveTo>
                  <a:lnTo>
                    <a:pt x="179927" y="222557"/>
                  </a:lnTo>
                  <a:cubicBezTo>
                    <a:pt x="179927" y="222557"/>
                    <a:pt x="179302" y="223307"/>
                    <a:pt x="178644" y="223355"/>
                  </a:cubicBezTo>
                  <a:cubicBezTo>
                    <a:pt x="168353" y="229077"/>
                    <a:pt x="155415" y="234271"/>
                    <a:pt x="145149" y="240698"/>
                  </a:cubicBezTo>
                  <a:cubicBezTo>
                    <a:pt x="139568" y="250360"/>
                    <a:pt x="142347" y="255152"/>
                    <a:pt x="154272" y="259297"/>
                  </a:cubicBezTo>
                  <a:cubicBezTo>
                    <a:pt x="162843" y="260818"/>
                    <a:pt x="170036" y="260305"/>
                    <a:pt x="176571" y="259841"/>
                  </a:cubicBezTo>
                  <a:cubicBezTo>
                    <a:pt x="178537" y="259701"/>
                    <a:pt x="179844" y="259609"/>
                    <a:pt x="181127" y="258812"/>
                  </a:cubicBezTo>
                  <a:lnTo>
                    <a:pt x="181643" y="274443"/>
                  </a:lnTo>
                  <a:cubicBezTo>
                    <a:pt x="172142" y="284384"/>
                    <a:pt x="161274" y="312231"/>
                    <a:pt x="148455" y="320982"/>
                  </a:cubicBezTo>
                  <a:cubicBezTo>
                    <a:pt x="142545" y="320697"/>
                    <a:pt x="139353" y="323054"/>
                    <a:pt x="133351" y="319927"/>
                  </a:cubicBezTo>
                  <a:cubicBezTo>
                    <a:pt x="123238" y="311380"/>
                    <a:pt x="122955" y="302844"/>
                    <a:pt x="125969" y="294800"/>
                  </a:cubicBezTo>
                  <a:cubicBezTo>
                    <a:pt x="127760" y="289681"/>
                    <a:pt x="129560" y="284561"/>
                    <a:pt x="130796" y="282343"/>
                  </a:cubicBezTo>
                  <a:cubicBezTo>
                    <a:pt x="133739" y="272152"/>
                    <a:pt x="134106" y="263578"/>
                    <a:pt x="128644" y="256847"/>
                  </a:cubicBezTo>
                  <a:cubicBezTo>
                    <a:pt x="110171" y="253169"/>
                    <a:pt x="101376" y="264483"/>
                    <a:pt x="91193" y="273753"/>
                  </a:cubicBezTo>
                  <a:lnTo>
                    <a:pt x="90017" y="238215"/>
                  </a:lnTo>
                  <a:cubicBezTo>
                    <a:pt x="126783" y="220638"/>
                    <a:pt x="155110" y="205086"/>
                    <a:pt x="179102" y="197671"/>
                  </a:cubicBezTo>
                  <a:close/>
                  <a:moveTo>
                    <a:pt x="176727" y="125879"/>
                  </a:moveTo>
                  <a:lnTo>
                    <a:pt x="177975" y="163554"/>
                  </a:lnTo>
                  <a:cubicBezTo>
                    <a:pt x="170946" y="169045"/>
                    <a:pt x="162540" y="172491"/>
                    <a:pt x="156075" y="175080"/>
                  </a:cubicBezTo>
                  <a:cubicBezTo>
                    <a:pt x="147647" y="177823"/>
                    <a:pt x="139783" y="177663"/>
                    <a:pt x="134485" y="175910"/>
                  </a:cubicBezTo>
                  <a:cubicBezTo>
                    <a:pt x="121922" y="172531"/>
                    <a:pt x="116600" y="170060"/>
                    <a:pt x="108490" y="162796"/>
                  </a:cubicBezTo>
                  <a:cubicBezTo>
                    <a:pt x="140832" y="149807"/>
                    <a:pt x="150322" y="139869"/>
                    <a:pt x="176727" y="125879"/>
                  </a:cubicBezTo>
                  <a:close/>
                  <a:moveTo>
                    <a:pt x="177975" y="163554"/>
                  </a:moveTo>
                  <a:lnTo>
                    <a:pt x="176727" y="125879"/>
                  </a:lnTo>
                  <a:cubicBezTo>
                    <a:pt x="178034" y="125786"/>
                    <a:pt x="178659" y="125023"/>
                    <a:pt x="179317" y="124977"/>
                  </a:cubicBezTo>
                  <a:cubicBezTo>
                    <a:pt x="188395" y="122199"/>
                    <a:pt x="199980" y="135621"/>
                    <a:pt x="195103" y="146656"/>
                  </a:cubicBezTo>
                  <a:cubicBezTo>
                    <a:pt x="190113" y="154144"/>
                    <a:pt x="184391" y="159531"/>
                    <a:pt x="177975" y="163554"/>
                  </a:cubicBezTo>
                  <a:close/>
                  <a:moveTo>
                    <a:pt x="209314" y="179855"/>
                  </a:moveTo>
                  <a:lnTo>
                    <a:pt x="210160" y="205444"/>
                  </a:lnTo>
                  <a:cubicBezTo>
                    <a:pt x="205628" y="207191"/>
                    <a:pt x="200471" y="209688"/>
                    <a:pt x="197268" y="212059"/>
                  </a:cubicBezTo>
                  <a:cubicBezTo>
                    <a:pt x="196645" y="212822"/>
                    <a:pt x="197527" y="219881"/>
                    <a:pt x="201035" y="226754"/>
                  </a:cubicBezTo>
                  <a:cubicBezTo>
                    <a:pt x="203814" y="231547"/>
                    <a:pt x="202108" y="239508"/>
                    <a:pt x="202930" y="244429"/>
                  </a:cubicBezTo>
                  <a:cubicBezTo>
                    <a:pt x="203742" y="249363"/>
                    <a:pt x="207179" y="254111"/>
                    <a:pt x="211924" y="258753"/>
                  </a:cubicBezTo>
                  <a:lnTo>
                    <a:pt x="214300" y="330556"/>
                  </a:lnTo>
                  <a:cubicBezTo>
                    <a:pt x="206058" y="338984"/>
                    <a:pt x="195875" y="348254"/>
                    <a:pt x="184396" y="357616"/>
                  </a:cubicBezTo>
                  <a:lnTo>
                    <a:pt x="183314" y="324921"/>
                  </a:lnTo>
                  <a:cubicBezTo>
                    <a:pt x="196665" y="312563"/>
                    <a:pt x="202011" y="295797"/>
                    <a:pt x="193359" y="272185"/>
                  </a:cubicBezTo>
                  <a:cubicBezTo>
                    <a:pt x="190722" y="271668"/>
                    <a:pt x="190698" y="270951"/>
                    <a:pt x="186778" y="271230"/>
                  </a:cubicBezTo>
                  <a:cubicBezTo>
                    <a:pt x="185495" y="272039"/>
                    <a:pt x="183551" y="272882"/>
                    <a:pt x="181643" y="274443"/>
                  </a:cubicBezTo>
                  <a:lnTo>
                    <a:pt x="181127" y="258812"/>
                  </a:lnTo>
                  <a:cubicBezTo>
                    <a:pt x="185023" y="257817"/>
                    <a:pt x="186918" y="255550"/>
                    <a:pt x="188131" y="252616"/>
                  </a:cubicBezTo>
                  <a:cubicBezTo>
                    <a:pt x="187873" y="244793"/>
                    <a:pt x="187614" y="236971"/>
                    <a:pt x="187355" y="229151"/>
                  </a:cubicBezTo>
                  <a:cubicBezTo>
                    <a:pt x="185953" y="226400"/>
                    <a:pt x="183847" y="222278"/>
                    <a:pt x="179927" y="222557"/>
                  </a:cubicBezTo>
                  <a:lnTo>
                    <a:pt x="179102" y="197671"/>
                  </a:lnTo>
                  <a:cubicBezTo>
                    <a:pt x="181057" y="197531"/>
                    <a:pt x="182375" y="197439"/>
                    <a:pt x="183659" y="196640"/>
                  </a:cubicBezTo>
                  <a:cubicBezTo>
                    <a:pt x="195232" y="190121"/>
                    <a:pt x="203568" y="184537"/>
                    <a:pt x="209314" y="179855"/>
                  </a:cubicBezTo>
                  <a:close/>
                  <a:moveTo>
                    <a:pt x="204042" y="20614"/>
                  </a:moveTo>
                  <a:lnTo>
                    <a:pt x="206137" y="83880"/>
                  </a:lnTo>
                  <a:cubicBezTo>
                    <a:pt x="205266" y="77538"/>
                    <a:pt x="203053" y="69855"/>
                    <a:pt x="201476" y="62128"/>
                  </a:cubicBezTo>
                  <a:cubicBezTo>
                    <a:pt x="197132" y="49618"/>
                    <a:pt x="193423" y="36331"/>
                    <a:pt x="190316" y="21589"/>
                  </a:cubicBezTo>
                  <a:cubicBezTo>
                    <a:pt x="195544" y="21217"/>
                    <a:pt x="200089" y="20189"/>
                    <a:pt x="204042" y="20614"/>
                  </a:cubicBezTo>
                  <a:close/>
                  <a:moveTo>
                    <a:pt x="236976" y="263386"/>
                  </a:moveTo>
                  <a:lnTo>
                    <a:pt x="238248" y="301780"/>
                  </a:lnTo>
                  <a:cubicBezTo>
                    <a:pt x="235633" y="301966"/>
                    <a:pt x="233692" y="302808"/>
                    <a:pt x="232455" y="305040"/>
                  </a:cubicBezTo>
                  <a:cubicBezTo>
                    <a:pt x="228794" y="313140"/>
                    <a:pt x="222542" y="322130"/>
                    <a:pt x="214300" y="330556"/>
                  </a:cubicBezTo>
                  <a:lnTo>
                    <a:pt x="211924" y="258753"/>
                  </a:lnTo>
                  <a:cubicBezTo>
                    <a:pt x="213973" y="261466"/>
                    <a:pt x="216009" y="263452"/>
                    <a:pt x="218036" y="265451"/>
                  </a:cubicBezTo>
                  <a:cubicBezTo>
                    <a:pt x="223461" y="270763"/>
                    <a:pt x="234598" y="270677"/>
                    <a:pt x="236412" y="266276"/>
                  </a:cubicBezTo>
                  <a:cubicBezTo>
                    <a:pt x="237048" y="265524"/>
                    <a:pt x="237024" y="264808"/>
                    <a:pt x="236976" y="263386"/>
                  </a:cubicBezTo>
                  <a:close/>
                  <a:moveTo>
                    <a:pt x="229048" y="23827"/>
                  </a:moveTo>
                  <a:lnTo>
                    <a:pt x="236506" y="249177"/>
                  </a:lnTo>
                  <a:cubicBezTo>
                    <a:pt x="233764" y="225850"/>
                    <a:pt x="222416" y="199582"/>
                    <a:pt x="219850" y="201190"/>
                  </a:cubicBezTo>
                  <a:cubicBezTo>
                    <a:pt x="216623" y="202844"/>
                    <a:pt x="213374" y="203792"/>
                    <a:pt x="210160" y="205444"/>
                  </a:cubicBezTo>
                  <a:lnTo>
                    <a:pt x="209314" y="179855"/>
                  </a:lnTo>
                  <a:cubicBezTo>
                    <a:pt x="212503" y="177484"/>
                    <a:pt x="215048" y="175173"/>
                    <a:pt x="216943" y="172896"/>
                  </a:cubicBezTo>
                  <a:cubicBezTo>
                    <a:pt x="209809" y="135638"/>
                    <a:pt x="212446" y="116217"/>
                    <a:pt x="206137" y="83880"/>
                  </a:cubicBezTo>
                  <a:lnTo>
                    <a:pt x="204042" y="20614"/>
                  </a:lnTo>
                  <a:cubicBezTo>
                    <a:pt x="214497" y="19871"/>
                    <a:pt x="223022" y="19983"/>
                    <a:pt x="229048" y="23827"/>
                  </a:cubicBezTo>
                  <a:close/>
                  <a:moveTo>
                    <a:pt x="259784" y="160586"/>
                  </a:moveTo>
                  <a:lnTo>
                    <a:pt x="260466" y="181198"/>
                  </a:lnTo>
                  <a:cubicBezTo>
                    <a:pt x="254674" y="184468"/>
                    <a:pt x="250259" y="189763"/>
                    <a:pt x="250401" y="194027"/>
                  </a:cubicBezTo>
                  <a:cubicBezTo>
                    <a:pt x="252650" y="202424"/>
                    <a:pt x="255368" y="225034"/>
                    <a:pt x="262725" y="249442"/>
                  </a:cubicBezTo>
                  <a:lnTo>
                    <a:pt x="265643" y="337595"/>
                  </a:lnTo>
                  <a:cubicBezTo>
                    <a:pt x="265619" y="336878"/>
                    <a:pt x="265619" y="336878"/>
                    <a:pt x="265619" y="336878"/>
                  </a:cubicBezTo>
                  <a:cubicBezTo>
                    <a:pt x="251467" y="325065"/>
                    <a:pt x="246253" y="306189"/>
                    <a:pt x="243427" y="299986"/>
                  </a:cubicBezTo>
                  <a:cubicBezTo>
                    <a:pt x="241486" y="300831"/>
                    <a:pt x="240203" y="301640"/>
                    <a:pt x="238248" y="301780"/>
                  </a:cubicBezTo>
                  <a:lnTo>
                    <a:pt x="236976" y="263386"/>
                  </a:lnTo>
                  <a:cubicBezTo>
                    <a:pt x="237483" y="259078"/>
                    <a:pt x="237318" y="254098"/>
                    <a:pt x="236506" y="249177"/>
                  </a:cubicBezTo>
                  <a:lnTo>
                    <a:pt x="229048" y="23827"/>
                  </a:lnTo>
                  <a:cubicBezTo>
                    <a:pt x="235019" y="26251"/>
                    <a:pt x="238457" y="30999"/>
                    <a:pt x="240703" y="39385"/>
                  </a:cubicBezTo>
                  <a:cubicBezTo>
                    <a:pt x="242965" y="48490"/>
                    <a:pt x="243482" y="64132"/>
                    <a:pt x="242552" y="75594"/>
                  </a:cubicBezTo>
                  <a:cubicBezTo>
                    <a:pt x="242728" y="100526"/>
                    <a:pt x="232143" y="97711"/>
                    <a:pt x="242620" y="156816"/>
                  </a:cubicBezTo>
                  <a:cubicBezTo>
                    <a:pt x="244090" y="161701"/>
                    <a:pt x="248789" y="164934"/>
                    <a:pt x="251355" y="163327"/>
                  </a:cubicBezTo>
                  <a:cubicBezTo>
                    <a:pt x="253944" y="162424"/>
                    <a:pt x="257195" y="161489"/>
                    <a:pt x="259784" y="160586"/>
                  </a:cubicBezTo>
                  <a:close/>
                  <a:moveTo>
                    <a:pt x="260466" y="181198"/>
                  </a:moveTo>
                  <a:lnTo>
                    <a:pt x="259784" y="160586"/>
                  </a:lnTo>
                  <a:cubicBezTo>
                    <a:pt x="266930" y="158654"/>
                    <a:pt x="274749" y="157391"/>
                    <a:pt x="279974" y="157019"/>
                  </a:cubicBezTo>
                  <a:cubicBezTo>
                    <a:pt x="281611" y="166874"/>
                    <a:pt x="280939" y="166204"/>
                    <a:pt x="279915" y="174835"/>
                  </a:cubicBezTo>
                  <a:cubicBezTo>
                    <a:pt x="272722" y="175346"/>
                    <a:pt x="266259" y="177936"/>
                    <a:pt x="260466" y="181198"/>
                  </a:cubicBezTo>
                  <a:close/>
                  <a:moveTo>
                    <a:pt x="309086" y="244721"/>
                  </a:moveTo>
                  <a:lnTo>
                    <a:pt x="313980" y="392582"/>
                  </a:lnTo>
                  <a:cubicBezTo>
                    <a:pt x="308847" y="395795"/>
                    <a:pt x="297063" y="395928"/>
                    <a:pt x="291800" y="395583"/>
                  </a:cubicBezTo>
                  <a:cubicBezTo>
                    <a:pt x="278449" y="387986"/>
                    <a:pt x="278344" y="365193"/>
                    <a:pt x="265643" y="337595"/>
                  </a:cubicBezTo>
                  <a:lnTo>
                    <a:pt x="262725" y="249443"/>
                  </a:lnTo>
                  <a:cubicBezTo>
                    <a:pt x="270013" y="271728"/>
                    <a:pt x="281290" y="295871"/>
                    <a:pt x="298831" y="311009"/>
                  </a:cubicBezTo>
                  <a:cubicBezTo>
                    <a:pt x="300867" y="312995"/>
                    <a:pt x="303293" y="307125"/>
                    <a:pt x="302257" y="295802"/>
                  </a:cubicBezTo>
                  <a:cubicBezTo>
                    <a:pt x="302139" y="272292"/>
                    <a:pt x="302200" y="254476"/>
                    <a:pt x="303743" y="241534"/>
                  </a:cubicBezTo>
                  <a:cubicBezTo>
                    <a:pt x="305096" y="242874"/>
                    <a:pt x="307086" y="243441"/>
                    <a:pt x="309086" y="244721"/>
                  </a:cubicBezTo>
                  <a:close/>
                  <a:moveTo>
                    <a:pt x="303629" y="79809"/>
                  </a:moveTo>
                  <a:lnTo>
                    <a:pt x="305888" y="148043"/>
                  </a:lnTo>
                  <a:cubicBezTo>
                    <a:pt x="298647" y="147134"/>
                    <a:pt x="295104" y="138839"/>
                    <a:pt x="297482" y="131547"/>
                  </a:cubicBezTo>
                  <a:cubicBezTo>
                    <a:pt x="299860" y="124245"/>
                    <a:pt x="302709" y="111223"/>
                    <a:pt x="300073" y="110693"/>
                  </a:cubicBezTo>
                  <a:cubicBezTo>
                    <a:pt x="300509" y="104246"/>
                    <a:pt x="295139" y="100354"/>
                    <a:pt x="291704" y="95619"/>
                  </a:cubicBezTo>
                  <a:cubicBezTo>
                    <a:pt x="285487" y="86079"/>
                    <a:pt x="290491" y="78602"/>
                    <a:pt x="303629" y="79809"/>
                  </a:cubicBezTo>
                  <a:cubicBezTo>
                    <a:pt x="303629" y="79809"/>
                    <a:pt x="303629" y="79809"/>
                    <a:pt x="303629" y="79809"/>
                  </a:cubicBezTo>
                  <a:close/>
                  <a:moveTo>
                    <a:pt x="305888" y="148043"/>
                  </a:moveTo>
                  <a:lnTo>
                    <a:pt x="303629" y="79809"/>
                  </a:lnTo>
                  <a:cubicBezTo>
                    <a:pt x="311458" y="78535"/>
                    <a:pt x="320794" y="83569"/>
                    <a:pt x="324137" y="85473"/>
                  </a:cubicBezTo>
                  <a:cubicBezTo>
                    <a:pt x="332861" y="91975"/>
                    <a:pt x="338640" y="107950"/>
                    <a:pt x="339359" y="110040"/>
                  </a:cubicBezTo>
                  <a:cubicBezTo>
                    <a:pt x="341042" y="121317"/>
                    <a:pt x="336709" y="128759"/>
                    <a:pt x="334178" y="131788"/>
                  </a:cubicBezTo>
                  <a:cubicBezTo>
                    <a:pt x="331705" y="136236"/>
                    <a:pt x="329775" y="137080"/>
                    <a:pt x="325949" y="140201"/>
                  </a:cubicBezTo>
                  <a:cubicBezTo>
                    <a:pt x="319568" y="145646"/>
                    <a:pt x="311798" y="148341"/>
                    <a:pt x="307878" y="148620"/>
                  </a:cubicBezTo>
                  <a:cubicBezTo>
                    <a:pt x="307217" y="148666"/>
                    <a:pt x="306570" y="148713"/>
                    <a:pt x="305888" y="148043"/>
                  </a:cubicBezTo>
                  <a:close/>
                  <a:moveTo>
                    <a:pt x="313980" y="392582"/>
                  </a:moveTo>
                  <a:lnTo>
                    <a:pt x="309086" y="244721"/>
                  </a:lnTo>
                  <a:cubicBezTo>
                    <a:pt x="311771" y="246674"/>
                    <a:pt x="315810" y="249942"/>
                    <a:pt x="318668" y="256873"/>
                  </a:cubicBezTo>
                  <a:cubicBezTo>
                    <a:pt x="320094" y="260325"/>
                    <a:pt x="322896" y="265823"/>
                    <a:pt x="324392" y="271427"/>
                  </a:cubicBezTo>
                  <a:cubicBezTo>
                    <a:pt x="325227" y="277066"/>
                    <a:pt x="325462" y="284170"/>
                    <a:pt x="325096" y="292755"/>
                  </a:cubicBezTo>
                  <a:cubicBezTo>
                    <a:pt x="325897" y="316924"/>
                    <a:pt x="323716" y="369806"/>
                    <a:pt x="316547" y="390974"/>
                  </a:cubicBezTo>
                  <a:cubicBezTo>
                    <a:pt x="315898" y="391021"/>
                    <a:pt x="315264" y="391773"/>
                    <a:pt x="313980" y="392582"/>
                  </a:cubicBezTo>
                  <a:close/>
                </a:path>
              </a:pathLst>
            </a:custGeom>
            <a:solidFill>
              <a:srgbClr val="005197"/>
            </a:solidFill>
            <a:ln w="9525" cap="flat">
              <a:noFill/>
              <a:prstDash val="solid"/>
              <a:miter/>
            </a:ln>
          </p:spPr>
          <p:txBody>
            <a:bodyPr/>
            <a:lstStyle/>
            <a:p>
              <a:endParaRPr lang="zh-CN" altLang="en-US">
                <a:latin typeface="思源黑体 CN Normal" panose="020B0400000000000000" pitchFamily="34" charset="-122"/>
                <a:ea typeface="思源黑体 CN Normal" panose="020B0400000000000000" pitchFamily="34" charset="-122"/>
              </a:endParaRPr>
            </a:p>
          </p:txBody>
        </p:sp>
        <p:grpSp>
          <p:nvGrpSpPr>
            <p:cNvPr id="16" name="组合 15"/>
            <p:cNvGrpSpPr/>
            <p:nvPr/>
          </p:nvGrpSpPr>
          <p:grpSpPr>
            <a:xfrm>
              <a:off x="803266" y="510983"/>
              <a:ext cx="415558" cy="418935"/>
              <a:chOff x="2343190" y="157506"/>
              <a:chExt cx="7221309" cy="7279996"/>
            </a:xfrm>
          </p:grpSpPr>
          <p:sp>
            <p:nvSpPr>
              <p:cNvPr id="17" name="任意多边形: 形状 15"/>
              <p:cNvSpPr/>
              <p:nvPr/>
            </p:nvSpPr>
            <p:spPr>
              <a:xfrm>
                <a:off x="2343190" y="157506"/>
                <a:ext cx="7221309" cy="7279996"/>
              </a:xfrm>
              <a:custGeom>
                <a:avLst/>
                <a:gdLst/>
                <a:ahLst/>
                <a:cxnLst/>
                <a:rect l="0" t="0" r="0" b="0"/>
                <a:pathLst>
                  <a:path w="776811" h="783125">
                    <a:moveTo>
                      <a:pt x="394382" y="12103"/>
                    </a:moveTo>
                    <a:cubicBezTo>
                      <a:pt x="604981" y="12103"/>
                      <a:pt x="776747" y="185266"/>
                      <a:pt x="776747" y="397584"/>
                    </a:cubicBezTo>
                    <a:cubicBezTo>
                      <a:pt x="776747" y="609897"/>
                      <a:pt x="604980" y="783060"/>
                      <a:pt x="394382" y="783060"/>
                    </a:cubicBezTo>
                    <a:cubicBezTo>
                      <a:pt x="183774" y="783060"/>
                      <a:pt x="12005" y="609897"/>
                      <a:pt x="12005" y="397584"/>
                    </a:cubicBezTo>
                    <a:cubicBezTo>
                      <a:pt x="12005" y="185267"/>
                      <a:pt x="183772" y="12103"/>
                      <a:pt x="394382" y="12103"/>
                    </a:cubicBezTo>
                    <a:close/>
                  </a:path>
                </a:pathLst>
              </a:custGeom>
              <a:noFill/>
              <a:ln w="5692" cap="flat">
                <a:solidFill>
                  <a:srgbClr val="005197"/>
                </a:solidFill>
                <a:prstDash val="solid"/>
                <a:miter/>
              </a:ln>
            </p:spPr>
            <p:txBody>
              <a:bodyPr/>
              <a:lstStyle/>
              <a:p>
                <a:endParaRPr lang="zh-CN" altLang="en-US">
                  <a:latin typeface="思源黑体 CN Normal" panose="020B0400000000000000" pitchFamily="34" charset="-122"/>
                  <a:ea typeface="思源黑体 CN Normal" panose="020B0400000000000000" pitchFamily="34" charset="-122"/>
                </a:endParaRPr>
              </a:p>
            </p:txBody>
          </p:sp>
          <p:sp>
            <p:nvSpPr>
              <p:cNvPr id="18" name="任意多边形: 形状 16"/>
              <p:cNvSpPr/>
              <p:nvPr/>
            </p:nvSpPr>
            <p:spPr>
              <a:xfrm>
                <a:off x="7901829" y="1333135"/>
                <a:ext cx="996037" cy="753104"/>
              </a:xfrm>
              <a:custGeom>
                <a:avLst/>
                <a:gdLst/>
                <a:ahLst/>
                <a:cxnLst/>
                <a:rect l="0" t="0" r="0" b="0"/>
                <a:pathLst>
                  <a:path w="107146" h="81012">
                    <a:moveTo>
                      <a:pt x="68039" y="51449"/>
                    </a:moveTo>
                    <a:lnTo>
                      <a:pt x="67274" y="51889"/>
                    </a:lnTo>
                    <a:lnTo>
                      <a:pt x="66398" y="51499"/>
                    </a:lnTo>
                    <a:lnTo>
                      <a:pt x="65837" y="50456"/>
                    </a:lnTo>
                    <a:lnTo>
                      <a:pt x="65679" y="49825"/>
                    </a:lnTo>
                    <a:lnTo>
                      <a:pt x="66168" y="49284"/>
                    </a:lnTo>
                    <a:lnTo>
                      <a:pt x="66932" y="48843"/>
                    </a:lnTo>
                    <a:lnTo>
                      <a:pt x="67627" y="48560"/>
                    </a:lnTo>
                    <a:lnTo>
                      <a:pt x="68618" y="48142"/>
                    </a:lnTo>
                    <a:lnTo>
                      <a:pt x="69279" y="48167"/>
                    </a:lnTo>
                    <a:lnTo>
                      <a:pt x="69761" y="48529"/>
                    </a:lnTo>
                    <a:lnTo>
                      <a:pt x="69772" y="48912"/>
                    </a:lnTo>
                    <a:lnTo>
                      <a:pt x="69606" y="49361"/>
                    </a:lnTo>
                    <a:lnTo>
                      <a:pt x="69235" y="49998"/>
                    </a:lnTo>
                    <a:lnTo>
                      <a:pt x="68864" y="50628"/>
                    </a:lnTo>
                    <a:cubicBezTo>
                      <a:pt x="68864" y="50628"/>
                      <a:pt x="68088" y="51438"/>
                      <a:pt x="68039" y="51449"/>
                    </a:cubicBezTo>
                    <a:close/>
                    <a:moveTo>
                      <a:pt x="67432" y="21094"/>
                    </a:moveTo>
                    <a:lnTo>
                      <a:pt x="67307" y="20718"/>
                    </a:lnTo>
                    <a:lnTo>
                      <a:pt x="67072" y="20317"/>
                    </a:lnTo>
                    <a:lnTo>
                      <a:pt x="66519" y="20280"/>
                    </a:lnTo>
                    <a:lnTo>
                      <a:pt x="65960" y="20253"/>
                    </a:lnTo>
                    <a:lnTo>
                      <a:pt x="65824" y="20744"/>
                    </a:lnTo>
                    <a:lnTo>
                      <a:pt x="64516" y="25019"/>
                    </a:lnTo>
                    <a:lnTo>
                      <a:pt x="63885" y="26503"/>
                    </a:lnTo>
                    <a:lnTo>
                      <a:pt x="63691" y="27182"/>
                    </a:lnTo>
                    <a:lnTo>
                      <a:pt x="63505" y="28151"/>
                    </a:lnTo>
                    <a:lnTo>
                      <a:pt x="62726" y="30110"/>
                    </a:lnTo>
                    <a:lnTo>
                      <a:pt x="62222" y="31459"/>
                    </a:lnTo>
                    <a:lnTo>
                      <a:pt x="61673" y="32715"/>
                    </a:lnTo>
                    <a:lnTo>
                      <a:pt x="61309" y="33463"/>
                    </a:lnTo>
                    <a:lnTo>
                      <a:pt x="60576" y="33772"/>
                    </a:lnTo>
                    <a:lnTo>
                      <a:pt x="60392" y="34281"/>
                    </a:lnTo>
                    <a:lnTo>
                      <a:pt x="58694" y="34427"/>
                    </a:lnTo>
                    <a:lnTo>
                      <a:pt x="59438" y="31751"/>
                    </a:lnTo>
                    <a:lnTo>
                      <a:pt x="59921" y="30477"/>
                    </a:lnTo>
                    <a:lnTo>
                      <a:pt x="60103" y="29511"/>
                    </a:lnTo>
                    <a:lnTo>
                      <a:pt x="60164" y="28686"/>
                    </a:lnTo>
                    <a:lnTo>
                      <a:pt x="60199" y="27938"/>
                    </a:lnTo>
                    <a:lnTo>
                      <a:pt x="60162" y="27226"/>
                    </a:lnTo>
                    <a:lnTo>
                      <a:pt x="59995" y="26490"/>
                    </a:lnTo>
                    <a:lnTo>
                      <a:pt x="59892" y="25483"/>
                    </a:lnTo>
                    <a:lnTo>
                      <a:pt x="59684" y="25227"/>
                    </a:lnTo>
                    <a:lnTo>
                      <a:pt x="58872" y="25138"/>
                    </a:lnTo>
                    <a:lnTo>
                      <a:pt x="58385" y="25220"/>
                    </a:lnTo>
                    <a:lnTo>
                      <a:pt x="57872" y="25718"/>
                    </a:lnTo>
                    <a:lnTo>
                      <a:pt x="57468" y="26494"/>
                    </a:lnTo>
                    <a:lnTo>
                      <a:pt x="56560" y="27878"/>
                    </a:lnTo>
                    <a:lnTo>
                      <a:pt x="56211" y="28836"/>
                    </a:lnTo>
                    <a:lnTo>
                      <a:pt x="55549" y="29542"/>
                    </a:lnTo>
                    <a:lnTo>
                      <a:pt x="55064" y="29634"/>
                    </a:lnTo>
                    <a:lnTo>
                      <a:pt x="54958" y="30371"/>
                    </a:lnTo>
                    <a:lnTo>
                      <a:pt x="54623" y="31443"/>
                    </a:lnTo>
                    <a:lnTo>
                      <a:pt x="53669" y="32565"/>
                    </a:lnTo>
                    <a:lnTo>
                      <a:pt x="53179" y="33111"/>
                    </a:lnTo>
                    <a:lnTo>
                      <a:pt x="52686" y="33819"/>
                    </a:lnTo>
                    <a:lnTo>
                      <a:pt x="52330" y="34506"/>
                    </a:lnTo>
                    <a:cubicBezTo>
                      <a:pt x="52330" y="34506"/>
                      <a:pt x="52232" y="35245"/>
                      <a:pt x="52083" y="35455"/>
                    </a:cubicBezTo>
                    <a:cubicBezTo>
                      <a:pt x="51942" y="35656"/>
                      <a:pt x="51332" y="36455"/>
                      <a:pt x="51332" y="36455"/>
                    </a:cubicBezTo>
                    <a:lnTo>
                      <a:pt x="50973" y="37580"/>
                    </a:lnTo>
                    <a:lnTo>
                      <a:pt x="50602" y="38607"/>
                    </a:lnTo>
                    <a:lnTo>
                      <a:pt x="50293" y="39714"/>
                    </a:lnTo>
                    <a:lnTo>
                      <a:pt x="49895" y="40592"/>
                    </a:lnTo>
                    <a:lnTo>
                      <a:pt x="49615" y="41110"/>
                    </a:lnTo>
                    <a:lnTo>
                      <a:pt x="49678" y="41689"/>
                    </a:lnTo>
                    <a:lnTo>
                      <a:pt x="49661" y="42554"/>
                    </a:lnTo>
                    <a:cubicBezTo>
                      <a:pt x="49661" y="42554"/>
                      <a:pt x="49371" y="42908"/>
                      <a:pt x="49516" y="43145"/>
                    </a:cubicBezTo>
                    <a:cubicBezTo>
                      <a:pt x="49661" y="43388"/>
                      <a:pt x="49946" y="43605"/>
                      <a:pt x="49946" y="43605"/>
                    </a:cubicBezTo>
                    <a:lnTo>
                      <a:pt x="50676" y="43750"/>
                    </a:lnTo>
                    <a:lnTo>
                      <a:pt x="51273" y="43302"/>
                    </a:lnTo>
                    <a:cubicBezTo>
                      <a:pt x="51273" y="43302"/>
                      <a:pt x="51699" y="42915"/>
                      <a:pt x="51863" y="42740"/>
                    </a:cubicBezTo>
                    <a:cubicBezTo>
                      <a:pt x="52036" y="42576"/>
                      <a:pt x="52512" y="42209"/>
                      <a:pt x="52512" y="42209"/>
                    </a:cubicBezTo>
                    <a:lnTo>
                      <a:pt x="53225" y="41579"/>
                    </a:lnTo>
                    <a:lnTo>
                      <a:pt x="53879" y="41154"/>
                    </a:lnTo>
                    <a:lnTo>
                      <a:pt x="54353" y="40847"/>
                    </a:lnTo>
                    <a:lnTo>
                      <a:pt x="55015" y="40867"/>
                    </a:lnTo>
                    <a:lnTo>
                      <a:pt x="55364" y="41099"/>
                    </a:lnTo>
                    <a:lnTo>
                      <a:pt x="55443" y="41605"/>
                    </a:lnTo>
                    <a:lnTo>
                      <a:pt x="55066" y="41864"/>
                    </a:lnTo>
                    <a:lnTo>
                      <a:pt x="54794" y="42140"/>
                    </a:lnTo>
                    <a:lnTo>
                      <a:pt x="54715" y="42647"/>
                    </a:lnTo>
                    <a:cubicBezTo>
                      <a:pt x="54715" y="42647"/>
                      <a:pt x="54741" y="42793"/>
                      <a:pt x="54787" y="43041"/>
                    </a:cubicBezTo>
                    <a:cubicBezTo>
                      <a:pt x="54829" y="43297"/>
                      <a:pt x="54717" y="43658"/>
                      <a:pt x="54717" y="43658"/>
                    </a:cubicBezTo>
                    <a:lnTo>
                      <a:pt x="54645" y="44266"/>
                    </a:lnTo>
                    <a:lnTo>
                      <a:pt x="54485" y="44821"/>
                    </a:lnTo>
                    <a:lnTo>
                      <a:pt x="54482" y="45551"/>
                    </a:lnTo>
                    <a:lnTo>
                      <a:pt x="54781" y="46318"/>
                    </a:lnTo>
                    <a:lnTo>
                      <a:pt x="54871" y="46939"/>
                    </a:lnTo>
                    <a:lnTo>
                      <a:pt x="55448" y="47625"/>
                    </a:lnTo>
                    <a:lnTo>
                      <a:pt x="55761" y="47988"/>
                    </a:lnTo>
                    <a:lnTo>
                      <a:pt x="56571" y="48532"/>
                    </a:lnTo>
                    <a:cubicBezTo>
                      <a:pt x="56571" y="48532"/>
                      <a:pt x="56801" y="48554"/>
                      <a:pt x="57016" y="48472"/>
                    </a:cubicBezTo>
                    <a:cubicBezTo>
                      <a:pt x="57235" y="48379"/>
                      <a:pt x="57297" y="48401"/>
                      <a:pt x="57584" y="48158"/>
                    </a:cubicBezTo>
                    <a:cubicBezTo>
                      <a:pt x="57874" y="47910"/>
                      <a:pt x="58429" y="47382"/>
                      <a:pt x="58429" y="47382"/>
                    </a:cubicBezTo>
                    <a:lnTo>
                      <a:pt x="58973" y="46685"/>
                    </a:lnTo>
                    <a:lnTo>
                      <a:pt x="59785" y="45761"/>
                    </a:lnTo>
                    <a:lnTo>
                      <a:pt x="60684" y="44173"/>
                    </a:lnTo>
                    <a:lnTo>
                      <a:pt x="62158" y="42030"/>
                    </a:lnTo>
                    <a:lnTo>
                      <a:pt x="62821" y="41322"/>
                    </a:lnTo>
                    <a:lnTo>
                      <a:pt x="63343" y="40933"/>
                    </a:lnTo>
                    <a:cubicBezTo>
                      <a:pt x="63343" y="40933"/>
                      <a:pt x="63492" y="40721"/>
                      <a:pt x="63797" y="40692"/>
                    </a:cubicBezTo>
                    <a:cubicBezTo>
                      <a:pt x="64097" y="40659"/>
                      <a:pt x="64540" y="40769"/>
                      <a:pt x="64540" y="40769"/>
                    </a:cubicBezTo>
                    <a:cubicBezTo>
                      <a:pt x="64540" y="40769"/>
                      <a:pt x="64819" y="40696"/>
                      <a:pt x="65100" y="40906"/>
                    </a:cubicBezTo>
                    <a:cubicBezTo>
                      <a:pt x="65387" y="41121"/>
                      <a:pt x="65501" y="40929"/>
                      <a:pt x="65808" y="41181"/>
                    </a:cubicBezTo>
                    <a:cubicBezTo>
                      <a:pt x="66118" y="41435"/>
                      <a:pt x="66592" y="41517"/>
                      <a:pt x="66592" y="41517"/>
                    </a:cubicBezTo>
                    <a:lnTo>
                      <a:pt x="67103" y="41636"/>
                    </a:lnTo>
                    <a:lnTo>
                      <a:pt x="67791" y="41992"/>
                    </a:lnTo>
                    <a:lnTo>
                      <a:pt x="68487" y="42258"/>
                    </a:lnTo>
                    <a:lnTo>
                      <a:pt x="69084" y="42437"/>
                    </a:lnTo>
                    <a:lnTo>
                      <a:pt x="69288" y="42974"/>
                    </a:lnTo>
                    <a:lnTo>
                      <a:pt x="68801" y="43237"/>
                    </a:lnTo>
                    <a:lnTo>
                      <a:pt x="68048" y="43332"/>
                    </a:lnTo>
                    <a:lnTo>
                      <a:pt x="66493" y="43439"/>
                    </a:lnTo>
                    <a:cubicBezTo>
                      <a:pt x="66493" y="43439"/>
                      <a:pt x="66089" y="43757"/>
                      <a:pt x="65804" y="43726"/>
                    </a:cubicBezTo>
                    <a:cubicBezTo>
                      <a:pt x="65506" y="43691"/>
                      <a:pt x="64766" y="43890"/>
                      <a:pt x="64766" y="43890"/>
                    </a:cubicBezTo>
                    <a:lnTo>
                      <a:pt x="63555" y="44392"/>
                    </a:lnTo>
                    <a:lnTo>
                      <a:pt x="62467" y="44927"/>
                    </a:lnTo>
                    <a:lnTo>
                      <a:pt x="61518" y="45597"/>
                    </a:lnTo>
                    <a:lnTo>
                      <a:pt x="60732" y="46278"/>
                    </a:lnTo>
                    <a:lnTo>
                      <a:pt x="60375" y="47132"/>
                    </a:lnTo>
                    <a:lnTo>
                      <a:pt x="60234" y="48180"/>
                    </a:lnTo>
                    <a:lnTo>
                      <a:pt x="60254" y="49018"/>
                    </a:lnTo>
                    <a:lnTo>
                      <a:pt x="60572" y="50381"/>
                    </a:lnTo>
                    <a:lnTo>
                      <a:pt x="60927" y="51902"/>
                    </a:lnTo>
                    <a:lnTo>
                      <a:pt x="61814" y="53406"/>
                    </a:lnTo>
                    <a:lnTo>
                      <a:pt x="62645" y="54720"/>
                    </a:lnTo>
                    <a:lnTo>
                      <a:pt x="63713" y="55438"/>
                    </a:lnTo>
                    <a:lnTo>
                      <a:pt x="64639" y="55735"/>
                    </a:lnTo>
                    <a:lnTo>
                      <a:pt x="65433" y="56069"/>
                    </a:lnTo>
                    <a:lnTo>
                      <a:pt x="66828" y="56064"/>
                    </a:lnTo>
                    <a:lnTo>
                      <a:pt x="67864" y="55896"/>
                    </a:lnTo>
                    <a:lnTo>
                      <a:pt x="68700" y="55690"/>
                    </a:lnTo>
                    <a:lnTo>
                      <a:pt x="69775" y="55213"/>
                    </a:lnTo>
                    <a:lnTo>
                      <a:pt x="70694" y="54675"/>
                    </a:lnTo>
                    <a:lnTo>
                      <a:pt x="71843" y="53702"/>
                    </a:lnTo>
                    <a:lnTo>
                      <a:pt x="72392" y="52627"/>
                    </a:lnTo>
                    <a:lnTo>
                      <a:pt x="73344" y="51776"/>
                    </a:lnTo>
                    <a:lnTo>
                      <a:pt x="74063" y="50792"/>
                    </a:lnTo>
                    <a:lnTo>
                      <a:pt x="74991" y="49631"/>
                    </a:lnTo>
                    <a:lnTo>
                      <a:pt x="76632" y="50314"/>
                    </a:lnTo>
                    <a:lnTo>
                      <a:pt x="77314" y="50657"/>
                    </a:lnTo>
                    <a:lnTo>
                      <a:pt x="78365" y="51159"/>
                    </a:lnTo>
                    <a:lnTo>
                      <a:pt x="78920" y="51648"/>
                    </a:lnTo>
                    <a:lnTo>
                      <a:pt x="79313" y="52121"/>
                    </a:lnTo>
                    <a:lnTo>
                      <a:pt x="79740" y="52570"/>
                    </a:lnTo>
                    <a:lnTo>
                      <a:pt x="80330" y="52928"/>
                    </a:lnTo>
                    <a:lnTo>
                      <a:pt x="80769" y="53494"/>
                    </a:lnTo>
                    <a:lnTo>
                      <a:pt x="81157" y="54246"/>
                    </a:lnTo>
                    <a:lnTo>
                      <a:pt x="81390" y="54823"/>
                    </a:lnTo>
                    <a:lnTo>
                      <a:pt x="81021" y="55299"/>
                    </a:lnTo>
                    <a:lnTo>
                      <a:pt x="80460" y="55717"/>
                    </a:lnTo>
                    <a:lnTo>
                      <a:pt x="79797" y="56139"/>
                    </a:lnTo>
                    <a:lnTo>
                      <a:pt x="78014" y="56677"/>
                    </a:lnTo>
                    <a:lnTo>
                      <a:pt x="77400" y="56637"/>
                    </a:lnTo>
                    <a:lnTo>
                      <a:pt x="76507" y="56862"/>
                    </a:lnTo>
                    <a:lnTo>
                      <a:pt x="75384" y="57050"/>
                    </a:lnTo>
                    <a:lnTo>
                      <a:pt x="74280" y="57190"/>
                    </a:lnTo>
                    <a:lnTo>
                      <a:pt x="72528" y="57146"/>
                    </a:lnTo>
                    <a:lnTo>
                      <a:pt x="71168" y="57296"/>
                    </a:lnTo>
                    <a:lnTo>
                      <a:pt x="70165" y="57334"/>
                    </a:lnTo>
                    <a:lnTo>
                      <a:pt x="69016" y="57575"/>
                    </a:lnTo>
                    <a:lnTo>
                      <a:pt x="67146" y="57880"/>
                    </a:lnTo>
                    <a:lnTo>
                      <a:pt x="66175" y="57785"/>
                    </a:lnTo>
                    <a:cubicBezTo>
                      <a:pt x="59723" y="55228"/>
                      <a:pt x="53805" y="51573"/>
                      <a:pt x="48187" y="47280"/>
                    </a:cubicBezTo>
                    <a:lnTo>
                      <a:pt x="47382" y="46561"/>
                    </a:lnTo>
                    <a:lnTo>
                      <a:pt x="46609" y="46161"/>
                    </a:lnTo>
                    <a:lnTo>
                      <a:pt x="46078" y="46446"/>
                    </a:lnTo>
                    <a:lnTo>
                      <a:pt x="45545" y="47187"/>
                    </a:lnTo>
                    <a:lnTo>
                      <a:pt x="45905" y="48253"/>
                    </a:lnTo>
                    <a:lnTo>
                      <a:pt x="46355" y="49483"/>
                    </a:lnTo>
                    <a:lnTo>
                      <a:pt x="46827" y="50810"/>
                    </a:lnTo>
                    <a:lnTo>
                      <a:pt x="47145" y="51548"/>
                    </a:lnTo>
                    <a:lnTo>
                      <a:pt x="47842" y="52444"/>
                    </a:lnTo>
                    <a:cubicBezTo>
                      <a:pt x="47842" y="52444"/>
                      <a:pt x="48202" y="52787"/>
                      <a:pt x="48384" y="53003"/>
                    </a:cubicBezTo>
                    <a:cubicBezTo>
                      <a:pt x="48566" y="53218"/>
                      <a:pt x="48992" y="53676"/>
                      <a:pt x="49279" y="53879"/>
                    </a:cubicBezTo>
                    <a:cubicBezTo>
                      <a:pt x="49564" y="54091"/>
                      <a:pt x="51760" y="54527"/>
                      <a:pt x="51760" y="54527"/>
                    </a:cubicBezTo>
                    <a:lnTo>
                      <a:pt x="53089" y="54961"/>
                    </a:lnTo>
                    <a:lnTo>
                      <a:pt x="53978" y="55454"/>
                    </a:lnTo>
                    <a:lnTo>
                      <a:pt x="55149" y="56265"/>
                    </a:lnTo>
                    <a:lnTo>
                      <a:pt x="56016" y="56719"/>
                    </a:lnTo>
                    <a:lnTo>
                      <a:pt x="56904" y="57039"/>
                    </a:lnTo>
                    <a:lnTo>
                      <a:pt x="57608" y="57325"/>
                    </a:lnTo>
                    <a:lnTo>
                      <a:pt x="58277" y="57727"/>
                    </a:lnTo>
                    <a:lnTo>
                      <a:pt x="58600" y="58085"/>
                    </a:lnTo>
                    <a:lnTo>
                      <a:pt x="58916" y="58448"/>
                    </a:lnTo>
                    <a:lnTo>
                      <a:pt x="59210" y="59041"/>
                    </a:lnTo>
                    <a:lnTo>
                      <a:pt x="58802" y="59355"/>
                    </a:lnTo>
                    <a:lnTo>
                      <a:pt x="58144" y="59614"/>
                    </a:lnTo>
                    <a:lnTo>
                      <a:pt x="53357" y="60534"/>
                    </a:lnTo>
                    <a:lnTo>
                      <a:pt x="51979" y="60748"/>
                    </a:lnTo>
                    <a:lnTo>
                      <a:pt x="51128" y="60859"/>
                    </a:lnTo>
                    <a:lnTo>
                      <a:pt x="50132" y="60708"/>
                    </a:lnTo>
                    <a:lnTo>
                      <a:pt x="49347" y="60485"/>
                    </a:lnTo>
                    <a:cubicBezTo>
                      <a:pt x="39715" y="55162"/>
                      <a:pt x="30604" y="49839"/>
                      <a:pt x="25103" y="44690"/>
                    </a:cubicBezTo>
                    <a:lnTo>
                      <a:pt x="24172" y="44007"/>
                    </a:lnTo>
                    <a:lnTo>
                      <a:pt x="23571" y="43439"/>
                    </a:lnTo>
                    <a:lnTo>
                      <a:pt x="23069" y="43593"/>
                    </a:lnTo>
                    <a:lnTo>
                      <a:pt x="22578" y="43854"/>
                    </a:lnTo>
                    <a:lnTo>
                      <a:pt x="22211" y="44597"/>
                    </a:lnTo>
                    <a:lnTo>
                      <a:pt x="21915" y="45924"/>
                    </a:lnTo>
                    <a:lnTo>
                      <a:pt x="21751" y="46926"/>
                    </a:lnTo>
                    <a:lnTo>
                      <a:pt x="21713" y="48134"/>
                    </a:lnTo>
                    <a:lnTo>
                      <a:pt x="21867" y="49500"/>
                    </a:lnTo>
                    <a:lnTo>
                      <a:pt x="21974" y="51232"/>
                    </a:lnTo>
                    <a:lnTo>
                      <a:pt x="22086" y="52338"/>
                    </a:lnTo>
                    <a:lnTo>
                      <a:pt x="22187" y="53519"/>
                    </a:lnTo>
                    <a:lnTo>
                      <a:pt x="22472" y="54456"/>
                    </a:lnTo>
                    <a:lnTo>
                      <a:pt x="22913" y="55292"/>
                    </a:lnTo>
                    <a:lnTo>
                      <a:pt x="23514" y="56312"/>
                    </a:lnTo>
                    <a:lnTo>
                      <a:pt x="24186" y="56719"/>
                    </a:lnTo>
                    <a:lnTo>
                      <a:pt x="24923" y="57150"/>
                    </a:lnTo>
                    <a:lnTo>
                      <a:pt x="26151" y="57583"/>
                    </a:lnTo>
                    <a:lnTo>
                      <a:pt x="27886" y="57973"/>
                    </a:lnTo>
                    <a:lnTo>
                      <a:pt x="41496" y="61243"/>
                    </a:lnTo>
                    <a:lnTo>
                      <a:pt x="43067" y="61794"/>
                    </a:lnTo>
                    <a:lnTo>
                      <a:pt x="43769" y="62252"/>
                    </a:lnTo>
                    <a:lnTo>
                      <a:pt x="43990" y="62727"/>
                    </a:lnTo>
                    <a:lnTo>
                      <a:pt x="43911" y="63515"/>
                    </a:lnTo>
                    <a:lnTo>
                      <a:pt x="43253" y="64045"/>
                    </a:lnTo>
                    <a:lnTo>
                      <a:pt x="42354" y="64795"/>
                    </a:lnTo>
                    <a:lnTo>
                      <a:pt x="40899" y="65976"/>
                    </a:lnTo>
                    <a:lnTo>
                      <a:pt x="38670" y="67586"/>
                    </a:lnTo>
                    <a:lnTo>
                      <a:pt x="36562" y="69119"/>
                    </a:lnTo>
                    <a:lnTo>
                      <a:pt x="34261" y="70791"/>
                    </a:lnTo>
                    <a:lnTo>
                      <a:pt x="32089" y="72314"/>
                    </a:lnTo>
                    <a:lnTo>
                      <a:pt x="30166" y="73612"/>
                    </a:lnTo>
                    <a:lnTo>
                      <a:pt x="29018" y="74417"/>
                    </a:lnTo>
                    <a:lnTo>
                      <a:pt x="28211" y="74603"/>
                    </a:lnTo>
                    <a:lnTo>
                      <a:pt x="27647" y="74462"/>
                    </a:lnTo>
                    <a:lnTo>
                      <a:pt x="26860" y="74409"/>
                    </a:lnTo>
                    <a:lnTo>
                      <a:pt x="25941" y="73772"/>
                    </a:lnTo>
                    <a:lnTo>
                      <a:pt x="25035" y="73230"/>
                    </a:lnTo>
                    <a:lnTo>
                      <a:pt x="22861" y="69634"/>
                    </a:lnTo>
                    <a:lnTo>
                      <a:pt x="22317" y="68356"/>
                    </a:lnTo>
                    <a:lnTo>
                      <a:pt x="21860" y="67575"/>
                    </a:lnTo>
                    <a:lnTo>
                      <a:pt x="21090" y="67456"/>
                    </a:lnTo>
                    <a:lnTo>
                      <a:pt x="20362" y="67590"/>
                    </a:lnTo>
                    <a:lnTo>
                      <a:pt x="20274" y="68440"/>
                    </a:lnTo>
                    <a:lnTo>
                      <a:pt x="20090" y="69402"/>
                    </a:lnTo>
                    <a:lnTo>
                      <a:pt x="20845" y="71332"/>
                    </a:lnTo>
                    <a:lnTo>
                      <a:pt x="22211" y="75744"/>
                    </a:lnTo>
                    <a:lnTo>
                      <a:pt x="22909" y="77934"/>
                    </a:lnTo>
                    <a:lnTo>
                      <a:pt x="23328" y="79920"/>
                    </a:lnTo>
                    <a:lnTo>
                      <a:pt x="23878" y="81138"/>
                    </a:lnTo>
                    <a:cubicBezTo>
                      <a:pt x="23878" y="81138"/>
                      <a:pt x="24216" y="82158"/>
                      <a:pt x="24642" y="82326"/>
                    </a:cubicBezTo>
                    <a:cubicBezTo>
                      <a:pt x="25067" y="82505"/>
                      <a:pt x="25949" y="83277"/>
                      <a:pt x="26191" y="83124"/>
                    </a:cubicBezTo>
                    <a:cubicBezTo>
                      <a:pt x="26423" y="82971"/>
                      <a:pt x="27494" y="82783"/>
                      <a:pt x="27494" y="82783"/>
                    </a:cubicBezTo>
                    <a:lnTo>
                      <a:pt x="28378" y="82547"/>
                    </a:lnTo>
                    <a:lnTo>
                      <a:pt x="29466" y="81841"/>
                    </a:lnTo>
                    <a:lnTo>
                      <a:pt x="30334" y="81109"/>
                    </a:lnTo>
                    <a:lnTo>
                      <a:pt x="44521" y="69371"/>
                    </a:lnTo>
                    <a:lnTo>
                      <a:pt x="46497" y="67977"/>
                    </a:lnTo>
                    <a:lnTo>
                      <a:pt x="47456" y="67237"/>
                    </a:lnTo>
                    <a:lnTo>
                      <a:pt x="48134" y="66732"/>
                    </a:lnTo>
                    <a:lnTo>
                      <a:pt x="48895" y="66301"/>
                    </a:lnTo>
                    <a:lnTo>
                      <a:pt x="49437" y="66120"/>
                    </a:lnTo>
                    <a:lnTo>
                      <a:pt x="50040" y="66228"/>
                    </a:lnTo>
                    <a:lnTo>
                      <a:pt x="50773" y="66544"/>
                    </a:lnTo>
                    <a:lnTo>
                      <a:pt x="51471" y="66823"/>
                    </a:lnTo>
                    <a:lnTo>
                      <a:pt x="51933" y="67708"/>
                    </a:lnTo>
                    <a:lnTo>
                      <a:pt x="51966" y="68413"/>
                    </a:lnTo>
                    <a:lnTo>
                      <a:pt x="51734" y="69189"/>
                    </a:lnTo>
                    <a:lnTo>
                      <a:pt x="50872" y="70023"/>
                    </a:lnTo>
                    <a:lnTo>
                      <a:pt x="50051" y="70618"/>
                    </a:lnTo>
                    <a:lnTo>
                      <a:pt x="49312" y="70925"/>
                    </a:lnTo>
                    <a:lnTo>
                      <a:pt x="48669" y="71288"/>
                    </a:lnTo>
                    <a:lnTo>
                      <a:pt x="48208" y="71697"/>
                    </a:lnTo>
                    <a:lnTo>
                      <a:pt x="48184" y="72219"/>
                    </a:lnTo>
                    <a:cubicBezTo>
                      <a:pt x="48184" y="72219"/>
                      <a:pt x="48614" y="72847"/>
                      <a:pt x="48939" y="73029"/>
                    </a:cubicBezTo>
                    <a:cubicBezTo>
                      <a:pt x="49268" y="73212"/>
                      <a:pt x="50415" y="73703"/>
                      <a:pt x="50415" y="73703"/>
                    </a:cubicBezTo>
                    <a:lnTo>
                      <a:pt x="51723" y="74367"/>
                    </a:lnTo>
                    <a:lnTo>
                      <a:pt x="53304" y="75322"/>
                    </a:lnTo>
                    <a:lnTo>
                      <a:pt x="54855" y="76118"/>
                    </a:lnTo>
                    <a:lnTo>
                      <a:pt x="55932" y="76487"/>
                    </a:lnTo>
                    <a:lnTo>
                      <a:pt x="56615" y="76543"/>
                    </a:lnTo>
                    <a:cubicBezTo>
                      <a:pt x="56615" y="76543"/>
                      <a:pt x="56926" y="76631"/>
                      <a:pt x="57264" y="76470"/>
                    </a:cubicBezTo>
                    <a:cubicBezTo>
                      <a:pt x="57597" y="76304"/>
                      <a:pt x="57940" y="76253"/>
                      <a:pt x="57940" y="76253"/>
                    </a:cubicBezTo>
                    <a:lnTo>
                      <a:pt x="58306" y="75680"/>
                    </a:lnTo>
                    <a:lnTo>
                      <a:pt x="58569" y="74939"/>
                    </a:lnTo>
                    <a:lnTo>
                      <a:pt x="59026" y="72779"/>
                    </a:lnTo>
                    <a:lnTo>
                      <a:pt x="59124" y="71043"/>
                    </a:lnTo>
                    <a:lnTo>
                      <a:pt x="59050" y="70178"/>
                    </a:lnTo>
                    <a:lnTo>
                      <a:pt x="58539" y="68765"/>
                    </a:lnTo>
                    <a:lnTo>
                      <a:pt x="57771" y="66839"/>
                    </a:lnTo>
                    <a:lnTo>
                      <a:pt x="56759" y="65195"/>
                    </a:lnTo>
                    <a:lnTo>
                      <a:pt x="56415" y="64793"/>
                    </a:lnTo>
                    <a:lnTo>
                      <a:pt x="56360" y="64437"/>
                    </a:lnTo>
                    <a:lnTo>
                      <a:pt x="56924" y="64578"/>
                    </a:lnTo>
                    <a:lnTo>
                      <a:pt x="59635" y="65237"/>
                    </a:lnTo>
                    <a:lnTo>
                      <a:pt x="61267" y="65812"/>
                    </a:lnTo>
                    <a:lnTo>
                      <a:pt x="62255" y="66299"/>
                    </a:lnTo>
                    <a:lnTo>
                      <a:pt x="63492" y="66564"/>
                    </a:lnTo>
                    <a:lnTo>
                      <a:pt x="64569" y="66936"/>
                    </a:lnTo>
                    <a:lnTo>
                      <a:pt x="65225" y="67407"/>
                    </a:lnTo>
                    <a:lnTo>
                      <a:pt x="65683" y="67732"/>
                    </a:lnTo>
                    <a:lnTo>
                      <a:pt x="66287" y="67843"/>
                    </a:lnTo>
                    <a:lnTo>
                      <a:pt x="66980" y="67736"/>
                    </a:lnTo>
                    <a:lnTo>
                      <a:pt x="67601" y="67332"/>
                    </a:lnTo>
                    <a:cubicBezTo>
                      <a:pt x="67601" y="67332"/>
                      <a:pt x="67818" y="67245"/>
                      <a:pt x="67919" y="66954"/>
                    </a:cubicBezTo>
                    <a:cubicBezTo>
                      <a:pt x="68024" y="66668"/>
                      <a:pt x="68230" y="65850"/>
                      <a:pt x="68230" y="65850"/>
                    </a:cubicBezTo>
                    <a:lnTo>
                      <a:pt x="68403" y="64390"/>
                    </a:lnTo>
                    <a:lnTo>
                      <a:pt x="68592" y="62796"/>
                    </a:lnTo>
                    <a:lnTo>
                      <a:pt x="68759" y="61799"/>
                    </a:lnTo>
                    <a:lnTo>
                      <a:pt x="68917" y="61246"/>
                    </a:lnTo>
                    <a:lnTo>
                      <a:pt x="69263" y="61018"/>
                    </a:lnTo>
                    <a:lnTo>
                      <a:pt x="69810" y="60662"/>
                    </a:lnTo>
                    <a:cubicBezTo>
                      <a:pt x="69810" y="60662"/>
                      <a:pt x="71863" y="60388"/>
                      <a:pt x="74305" y="61341"/>
                    </a:cubicBezTo>
                    <a:cubicBezTo>
                      <a:pt x="76753" y="62303"/>
                      <a:pt x="78367" y="62968"/>
                      <a:pt x="80427" y="64516"/>
                    </a:cubicBezTo>
                    <a:lnTo>
                      <a:pt x="81881" y="65600"/>
                    </a:lnTo>
                    <a:lnTo>
                      <a:pt x="82816" y="65733"/>
                    </a:lnTo>
                    <a:lnTo>
                      <a:pt x="83900" y="66095"/>
                    </a:lnTo>
                    <a:lnTo>
                      <a:pt x="85749" y="64673"/>
                    </a:lnTo>
                    <a:lnTo>
                      <a:pt x="86664" y="63961"/>
                    </a:lnTo>
                    <a:lnTo>
                      <a:pt x="87833" y="63094"/>
                    </a:lnTo>
                    <a:cubicBezTo>
                      <a:pt x="89153" y="61184"/>
                      <a:pt x="89926" y="59054"/>
                      <a:pt x="89952" y="56644"/>
                    </a:cubicBezTo>
                    <a:cubicBezTo>
                      <a:pt x="90119" y="54795"/>
                      <a:pt x="89397" y="53516"/>
                      <a:pt x="87798" y="52807"/>
                    </a:cubicBezTo>
                    <a:lnTo>
                      <a:pt x="76742" y="46022"/>
                    </a:lnTo>
                    <a:lnTo>
                      <a:pt x="78093" y="46044"/>
                    </a:lnTo>
                    <a:lnTo>
                      <a:pt x="79446" y="46238"/>
                    </a:lnTo>
                    <a:lnTo>
                      <a:pt x="80247" y="46681"/>
                    </a:lnTo>
                    <a:lnTo>
                      <a:pt x="81228" y="46592"/>
                    </a:lnTo>
                    <a:lnTo>
                      <a:pt x="82228" y="46289"/>
                    </a:lnTo>
                    <a:lnTo>
                      <a:pt x="82627" y="45865"/>
                    </a:lnTo>
                    <a:lnTo>
                      <a:pt x="83435" y="39020"/>
                    </a:lnTo>
                    <a:lnTo>
                      <a:pt x="83446" y="38403"/>
                    </a:lnTo>
                    <a:lnTo>
                      <a:pt x="83088" y="37616"/>
                    </a:lnTo>
                    <a:lnTo>
                      <a:pt x="82785" y="37196"/>
                    </a:lnTo>
                    <a:lnTo>
                      <a:pt x="82401" y="36997"/>
                    </a:lnTo>
                    <a:lnTo>
                      <a:pt x="81713" y="36930"/>
                    </a:lnTo>
                    <a:lnTo>
                      <a:pt x="81109" y="37273"/>
                    </a:lnTo>
                    <a:lnTo>
                      <a:pt x="80054" y="37850"/>
                    </a:lnTo>
                    <a:lnTo>
                      <a:pt x="78615" y="38613"/>
                    </a:lnTo>
                    <a:lnTo>
                      <a:pt x="77610" y="38812"/>
                    </a:lnTo>
                    <a:lnTo>
                      <a:pt x="76753" y="38812"/>
                    </a:lnTo>
                    <a:lnTo>
                      <a:pt x="76163" y="38571"/>
                    </a:lnTo>
                    <a:lnTo>
                      <a:pt x="75447" y="38080"/>
                    </a:lnTo>
                    <a:lnTo>
                      <a:pt x="74471" y="35787"/>
                    </a:lnTo>
                    <a:lnTo>
                      <a:pt x="71948" y="31231"/>
                    </a:lnTo>
                    <a:lnTo>
                      <a:pt x="71413" y="30331"/>
                    </a:lnTo>
                    <a:lnTo>
                      <a:pt x="71082" y="29763"/>
                    </a:lnTo>
                    <a:lnTo>
                      <a:pt x="70817" y="29314"/>
                    </a:lnTo>
                    <a:lnTo>
                      <a:pt x="70466" y="29265"/>
                    </a:lnTo>
                    <a:lnTo>
                      <a:pt x="70128" y="29427"/>
                    </a:lnTo>
                    <a:lnTo>
                      <a:pt x="69862" y="29705"/>
                    </a:lnTo>
                    <a:lnTo>
                      <a:pt x="69761" y="30453"/>
                    </a:lnTo>
                    <a:lnTo>
                      <a:pt x="69968" y="31165"/>
                    </a:lnTo>
                    <a:lnTo>
                      <a:pt x="70608" y="32711"/>
                    </a:lnTo>
                    <a:lnTo>
                      <a:pt x="71073" y="34226"/>
                    </a:lnTo>
                    <a:lnTo>
                      <a:pt x="71146" y="35077"/>
                    </a:lnTo>
                    <a:lnTo>
                      <a:pt x="71350" y="35789"/>
                    </a:lnTo>
                    <a:lnTo>
                      <a:pt x="71400" y="36877"/>
                    </a:lnTo>
                    <a:lnTo>
                      <a:pt x="71216" y="37841"/>
                    </a:lnTo>
                    <a:lnTo>
                      <a:pt x="70825" y="38370"/>
                    </a:lnTo>
                    <a:cubicBezTo>
                      <a:pt x="70825" y="38370"/>
                      <a:pt x="70525" y="38679"/>
                      <a:pt x="70255" y="38688"/>
                    </a:cubicBezTo>
                    <a:cubicBezTo>
                      <a:pt x="69996" y="38688"/>
                      <a:pt x="69393" y="38863"/>
                      <a:pt x="69393" y="38863"/>
                    </a:cubicBezTo>
                    <a:lnTo>
                      <a:pt x="68783" y="38918"/>
                    </a:lnTo>
                    <a:lnTo>
                      <a:pt x="67927" y="38569"/>
                    </a:lnTo>
                    <a:lnTo>
                      <a:pt x="66267" y="37954"/>
                    </a:lnTo>
                    <a:lnTo>
                      <a:pt x="65620" y="38036"/>
                    </a:lnTo>
                    <a:lnTo>
                      <a:pt x="64852" y="37921"/>
                    </a:lnTo>
                    <a:cubicBezTo>
                      <a:pt x="64859" y="37574"/>
                      <a:pt x="65271" y="36079"/>
                      <a:pt x="65271" y="36079"/>
                    </a:cubicBezTo>
                    <a:cubicBezTo>
                      <a:pt x="67272" y="31450"/>
                      <a:pt x="68123" y="27155"/>
                      <a:pt x="67289" y="23325"/>
                    </a:cubicBezTo>
                    <a:lnTo>
                      <a:pt x="67432" y="21094"/>
                    </a:lnTo>
                    <a:close/>
                  </a:path>
                </a:pathLst>
              </a:custGeom>
              <a:solidFill>
                <a:srgbClr val="005197"/>
              </a:solidFill>
              <a:ln w="9525" cap="flat">
                <a:noFill/>
                <a:prstDash val="solid"/>
                <a:miter/>
              </a:ln>
            </p:spPr>
            <p:txBody>
              <a:bodyPr/>
              <a:lstStyle/>
              <a:p>
                <a:endParaRPr lang="zh-CN" altLang="en-US">
                  <a:latin typeface="思源黑体 CN Normal" panose="020B0400000000000000" pitchFamily="34" charset="-122"/>
                  <a:ea typeface="思源黑体 CN Normal" panose="020B0400000000000000" pitchFamily="34" charset="-122"/>
                </a:endParaRPr>
              </a:p>
            </p:txBody>
          </p:sp>
          <p:sp>
            <p:nvSpPr>
              <p:cNvPr id="19" name="任意多边形: 形状 17"/>
              <p:cNvSpPr/>
              <p:nvPr/>
            </p:nvSpPr>
            <p:spPr>
              <a:xfrm>
                <a:off x="7078618" y="791663"/>
                <a:ext cx="747041" cy="753104"/>
              </a:xfrm>
              <a:custGeom>
                <a:avLst/>
                <a:gdLst/>
                <a:ahLst/>
                <a:cxnLst/>
                <a:rect l="0" t="0" r="0" b="0"/>
                <a:pathLst>
                  <a:path w="80359" h="81012">
                    <a:moveTo>
                      <a:pt x="52348" y="68075"/>
                    </a:moveTo>
                    <a:cubicBezTo>
                      <a:pt x="52283" y="68201"/>
                      <a:pt x="52473" y="69628"/>
                      <a:pt x="52234" y="70974"/>
                    </a:cubicBezTo>
                    <a:cubicBezTo>
                      <a:pt x="51995" y="72319"/>
                      <a:pt x="52210" y="73102"/>
                      <a:pt x="52680" y="75190"/>
                    </a:cubicBezTo>
                    <a:cubicBezTo>
                      <a:pt x="53149" y="77277"/>
                      <a:pt x="53057" y="78045"/>
                      <a:pt x="53057" y="78045"/>
                    </a:cubicBezTo>
                    <a:lnTo>
                      <a:pt x="56418" y="78821"/>
                    </a:lnTo>
                    <a:cubicBezTo>
                      <a:pt x="57177" y="78998"/>
                      <a:pt x="69882" y="80612"/>
                      <a:pt x="70514" y="80380"/>
                    </a:cubicBezTo>
                    <a:cubicBezTo>
                      <a:pt x="70688" y="80318"/>
                      <a:pt x="71264" y="80336"/>
                      <a:pt x="71284" y="80159"/>
                    </a:cubicBezTo>
                    <a:lnTo>
                      <a:pt x="71519" y="77998"/>
                    </a:lnTo>
                    <a:lnTo>
                      <a:pt x="68509" y="77333"/>
                    </a:lnTo>
                    <a:lnTo>
                      <a:pt x="64927" y="76165"/>
                    </a:lnTo>
                    <a:lnTo>
                      <a:pt x="62635" y="74615"/>
                    </a:lnTo>
                    <a:lnTo>
                      <a:pt x="61566" y="72934"/>
                    </a:lnTo>
                    <a:lnTo>
                      <a:pt x="61182" y="72558"/>
                    </a:lnTo>
                    <a:lnTo>
                      <a:pt x="58561" y="67675"/>
                    </a:lnTo>
                    <a:lnTo>
                      <a:pt x="56887" y="62354"/>
                    </a:lnTo>
                    <a:lnTo>
                      <a:pt x="56229" y="55660"/>
                    </a:lnTo>
                    <a:lnTo>
                      <a:pt x="53695" y="54068"/>
                    </a:lnTo>
                    <a:lnTo>
                      <a:pt x="53509" y="57540"/>
                    </a:lnTo>
                    <a:cubicBezTo>
                      <a:pt x="53509" y="57540"/>
                      <a:pt x="52416" y="67949"/>
                      <a:pt x="52348" y="68075"/>
                    </a:cubicBezTo>
                    <a:close/>
                    <a:moveTo>
                      <a:pt x="53998" y="54528"/>
                    </a:moveTo>
                    <a:cubicBezTo>
                      <a:pt x="53998" y="54528"/>
                      <a:pt x="53792" y="58199"/>
                      <a:pt x="53406" y="60116"/>
                    </a:cubicBezTo>
                    <a:moveTo>
                      <a:pt x="37651" y="57228"/>
                    </a:moveTo>
                    <a:cubicBezTo>
                      <a:pt x="39858" y="55474"/>
                      <a:pt x="44346" y="54065"/>
                      <a:pt x="42251" y="52977"/>
                    </a:cubicBezTo>
                    <a:cubicBezTo>
                      <a:pt x="41235" y="52451"/>
                      <a:pt x="39880" y="53550"/>
                      <a:pt x="37238" y="53776"/>
                    </a:cubicBezTo>
                    <a:cubicBezTo>
                      <a:pt x="36218" y="53864"/>
                      <a:pt x="35339" y="54244"/>
                      <a:pt x="32228" y="54408"/>
                    </a:cubicBezTo>
                    <a:cubicBezTo>
                      <a:pt x="31774" y="54021"/>
                      <a:pt x="29626" y="50584"/>
                      <a:pt x="28113" y="47546"/>
                    </a:cubicBezTo>
                    <a:cubicBezTo>
                      <a:pt x="27143" y="45600"/>
                      <a:pt x="26248" y="43999"/>
                      <a:pt x="26847" y="42875"/>
                    </a:cubicBezTo>
                    <a:cubicBezTo>
                      <a:pt x="27505" y="43006"/>
                      <a:pt x="42429" y="46798"/>
                      <a:pt x="43936" y="46210"/>
                    </a:cubicBezTo>
                    <a:lnTo>
                      <a:pt x="49929" y="45571"/>
                    </a:lnTo>
                    <a:cubicBezTo>
                      <a:pt x="49929" y="45571"/>
                      <a:pt x="54022" y="41108"/>
                      <a:pt x="57003" y="34991"/>
                    </a:cubicBezTo>
                    <a:cubicBezTo>
                      <a:pt x="60184" y="28467"/>
                      <a:pt x="63427" y="20831"/>
                      <a:pt x="63122" y="20271"/>
                    </a:cubicBezTo>
                    <a:cubicBezTo>
                      <a:pt x="63466" y="20021"/>
                      <a:pt x="65605" y="22375"/>
                      <a:pt x="66774" y="26189"/>
                    </a:cubicBezTo>
                    <a:cubicBezTo>
                      <a:pt x="67667" y="29106"/>
                      <a:pt x="69448" y="31462"/>
                      <a:pt x="68893" y="32853"/>
                    </a:cubicBezTo>
                    <a:lnTo>
                      <a:pt x="59875" y="46075"/>
                    </a:lnTo>
                    <a:lnTo>
                      <a:pt x="70286" y="45695"/>
                    </a:lnTo>
                    <a:cubicBezTo>
                      <a:pt x="71429" y="45042"/>
                      <a:pt x="74068" y="51538"/>
                      <a:pt x="72113" y="51754"/>
                    </a:cubicBezTo>
                    <a:lnTo>
                      <a:pt x="56398" y="51471"/>
                    </a:lnTo>
                    <a:lnTo>
                      <a:pt x="54318" y="52736"/>
                    </a:lnTo>
                    <a:lnTo>
                      <a:pt x="49806" y="57148"/>
                    </a:lnTo>
                    <a:lnTo>
                      <a:pt x="45122" y="61009"/>
                    </a:lnTo>
                    <a:lnTo>
                      <a:pt x="37611" y="64128"/>
                    </a:lnTo>
                    <a:lnTo>
                      <a:pt x="31188" y="65010"/>
                    </a:lnTo>
                    <a:lnTo>
                      <a:pt x="25864" y="63761"/>
                    </a:lnTo>
                    <a:lnTo>
                      <a:pt x="20716" y="60742"/>
                    </a:lnTo>
                    <a:cubicBezTo>
                      <a:pt x="20716" y="60742"/>
                      <a:pt x="18941" y="59050"/>
                      <a:pt x="21369" y="58318"/>
                    </a:cubicBezTo>
                    <a:cubicBezTo>
                      <a:pt x="24059" y="58592"/>
                      <a:pt x="35029" y="59313"/>
                      <a:pt x="37651" y="57228"/>
                    </a:cubicBezTo>
                    <a:close/>
                  </a:path>
                </a:pathLst>
              </a:custGeom>
              <a:solidFill>
                <a:srgbClr val="005197"/>
              </a:solidFill>
              <a:ln w="9525" cap="flat">
                <a:noFill/>
                <a:prstDash val="solid"/>
                <a:miter/>
              </a:ln>
            </p:spPr>
            <p:txBody>
              <a:bodyPr/>
              <a:lstStyle/>
              <a:p>
                <a:endParaRPr lang="zh-CN" altLang="en-US">
                  <a:latin typeface="思源黑体 CN Normal" panose="020B0400000000000000" pitchFamily="34" charset="-122"/>
                  <a:ea typeface="思源黑体 CN Normal" panose="020B0400000000000000" pitchFamily="34" charset="-122"/>
                </a:endParaRPr>
              </a:p>
            </p:txBody>
          </p:sp>
          <p:sp>
            <p:nvSpPr>
              <p:cNvPr id="20" name="任意多边形: 形状 18"/>
              <p:cNvSpPr/>
              <p:nvPr/>
            </p:nvSpPr>
            <p:spPr>
              <a:xfrm>
                <a:off x="6222864" y="511682"/>
                <a:ext cx="747041" cy="753104"/>
              </a:xfrm>
              <a:custGeom>
                <a:avLst/>
                <a:gdLst/>
                <a:ahLst/>
                <a:cxnLst/>
                <a:rect l="0" t="0" r="0" b="0"/>
                <a:pathLst>
                  <a:path w="80359" h="81012">
                    <a:moveTo>
                      <a:pt x="43083" y="20815"/>
                    </a:moveTo>
                    <a:lnTo>
                      <a:pt x="41684" y="20600"/>
                    </a:lnTo>
                    <a:lnTo>
                      <a:pt x="40982" y="20708"/>
                    </a:lnTo>
                    <a:lnTo>
                      <a:pt x="40089" y="20894"/>
                    </a:lnTo>
                    <a:lnTo>
                      <a:pt x="39339" y="21047"/>
                    </a:lnTo>
                    <a:lnTo>
                      <a:pt x="38878" y="21474"/>
                    </a:lnTo>
                    <a:lnTo>
                      <a:pt x="38676" y="22077"/>
                    </a:lnTo>
                    <a:cubicBezTo>
                      <a:pt x="38676" y="22077"/>
                      <a:pt x="38850" y="22582"/>
                      <a:pt x="38826" y="22823"/>
                    </a:cubicBezTo>
                    <a:cubicBezTo>
                      <a:pt x="38799" y="23061"/>
                      <a:pt x="39084" y="23387"/>
                      <a:pt x="39104" y="23630"/>
                    </a:cubicBezTo>
                    <a:cubicBezTo>
                      <a:pt x="39124" y="23873"/>
                      <a:pt x="41886" y="28214"/>
                      <a:pt x="43454" y="29663"/>
                    </a:cubicBezTo>
                    <a:cubicBezTo>
                      <a:pt x="45023" y="31111"/>
                      <a:pt x="46782" y="31476"/>
                      <a:pt x="48708" y="30775"/>
                    </a:cubicBezTo>
                    <a:cubicBezTo>
                      <a:pt x="50634" y="30074"/>
                      <a:pt x="50059" y="30163"/>
                      <a:pt x="50478" y="30118"/>
                    </a:cubicBezTo>
                    <a:cubicBezTo>
                      <a:pt x="50895" y="30072"/>
                      <a:pt x="51393" y="29742"/>
                      <a:pt x="51906" y="29658"/>
                    </a:cubicBezTo>
                    <a:cubicBezTo>
                      <a:pt x="52420" y="29574"/>
                      <a:pt x="52946" y="29395"/>
                      <a:pt x="52946" y="29395"/>
                    </a:cubicBezTo>
                    <a:lnTo>
                      <a:pt x="53870" y="28926"/>
                    </a:lnTo>
                    <a:lnTo>
                      <a:pt x="54980" y="28429"/>
                    </a:lnTo>
                    <a:lnTo>
                      <a:pt x="59834" y="26447"/>
                    </a:lnTo>
                    <a:cubicBezTo>
                      <a:pt x="61383" y="25859"/>
                      <a:pt x="62164" y="26564"/>
                      <a:pt x="61528" y="28199"/>
                    </a:cubicBezTo>
                    <a:cubicBezTo>
                      <a:pt x="55070" y="35441"/>
                      <a:pt x="48188" y="42361"/>
                      <a:pt x="40940" y="48998"/>
                    </a:cubicBezTo>
                    <a:lnTo>
                      <a:pt x="22309" y="51800"/>
                    </a:lnTo>
                    <a:cubicBezTo>
                      <a:pt x="20122" y="51762"/>
                      <a:pt x="19251" y="53317"/>
                      <a:pt x="21085" y="55038"/>
                    </a:cubicBezTo>
                    <a:lnTo>
                      <a:pt x="26458" y="61389"/>
                    </a:lnTo>
                    <a:cubicBezTo>
                      <a:pt x="27783" y="62866"/>
                      <a:pt x="29559" y="63127"/>
                      <a:pt x="31431" y="61692"/>
                    </a:cubicBezTo>
                    <a:cubicBezTo>
                      <a:pt x="40166" y="55484"/>
                      <a:pt x="54859" y="51868"/>
                      <a:pt x="70303" y="49319"/>
                    </a:cubicBezTo>
                    <a:cubicBezTo>
                      <a:pt x="72939" y="49007"/>
                      <a:pt x="74025" y="47313"/>
                      <a:pt x="73565" y="45502"/>
                    </a:cubicBezTo>
                    <a:lnTo>
                      <a:pt x="71592" y="42945"/>
                    </a:lnTo>
                    <a:cubicBezTo>
                      <a:pt x="69919" y="41291"/>
                      <a:pt x="68390" y="41527"/>
                      <a:pt x="66512" y="42337"/>
                    </a:cubicBezTo>
                    <a:lnTo>
                      <a:pt x="56730" y="45712"/>
                    </a:lnTo>
                    <a:cubicBezTo>
                      <a:pt x="54232" y="46574"/>
                      <a:pt x="53549" y="45106"/>
                      <a:pt x="55129" y="43538"/>
                    </a:cubicBezTo>
                    <a:cubicBezTo>
                      <a:pt x="60025" y="37885"/>
                      <a:pt x="65823" y="32646"/>
                      <a:pt x="72240" y="27690"/>
                    </a:cubicBezTo>
                    <a:cubicBezTo>
                      <a:pt x="74111" y="26657"/>
                      <a:pt x="73837" y="24658"/>
                      <a:pt x="72051" y="23508"/>
                    </a:cubicBezTo>
                    <a:lnTo>
                      <a:pt x="66137" y="20868"/>
                    </a:lnTo>
                    <a:cubicBezTo>
                      <a:pt x="64248" y="20076"/>
                      <a:pt x="62276" y="20049"/>
                      <a:pt x="60220" y="20788"/>
                    </a:cubicBezTo>
                    <a:cubicBezTo>
                      <a:pt x="54458" y="22460"/>
                      <a:pt x="48754" y="22228"/>
                      <a:pt x="43084" y="20815"/>
                    </a:cubicBezTo>
                    <a:close/>
                  </a:path>
                </a:pathLst>
              </a:custGeom>
              <a:solidFill>
                <a:srgbClr val="005197"/>
              </a:solidFill>
              <a:ln w="9525" cap="flat">
                <a:noFill/>
                <a:prstDash val="solid"/>
                <a:miter/>
              </a:ln>
            </p:spPr>
            <p:txBody>
              <a:bodyPr/>
              <a:lstStyle/>
              <a:p>
                <a:endParaRPr lang="zh-CN" altLang="en-US">
                  <a:latin typeface="思源黑体 CN Normal" panose="020B0400000000000000" pitchFamily="34" charset="-122"/>
                  <a:ea typeface="思源黑体 CN Normal" panose="020B0400000000000000" pitchFamily="34" charset="-122"/>
                </a:endParaRPr>
              </a:p>
            </p:txBody>
          </p:sp>
          <p:sp>
            <p:nvSpPr>
              <p:cNvPr id="21" name="任意多边形: 形状 19"/>
              <p:cNvSpPr/>
              <p:nvPr/>
            </p:nvSpPr>
            <p:spPr>
              <a:xfrm>
                <a:off x="5223829" y="342524"/>
                <a:ext cx="747041" cy="753104"/>
              </a:xfrm>
              <a:custGeom>
                <a:avLst/>
                <a:gdLst/>
                <a:ahLst/>
                <a:cxnLst/>
                <a:rect l="0" t="0" r="0" b="0"/>
                <a:pathLst>
                  <a:path w="80359" h="81012">
                    <a:moveTo>
                      <a:pt x="58881" y="29853"/>
                    </a:moveTo>
                    <a:lnTo>
                      <a:pt x="58468" y="30302"/>
                    </a:lnTo>
                    <a:lnTo>
                      <a:pt x="57740" y="30703"/>
                    </a:lnTo>
                    <a:lnTo>
                      <a:pt x="57328" y="30703"/>
                    </a:lnTo>
                    <a:lnTo>
                      <a:pt x="56871" y="30753"/>
                    </a:lnTo>
                    <a:lnTo>
                      <a:pt x="56645" y="31253"/>
                    </a:lnTo>
                    <a:cubicBezTo>
                      <a:pt x="56645" y="31253"/>
                      <a:pt x="56551" y="31603"/>
                      <a:pt x="56507" y="31903"/>
                    </a:cubicBezTo>
                    <a:cubicBezTo>
                      <a:pt x="56461" y="32204"/>
                      <a:pt x="56415" y="32753"/>
                      <a:pt x="56415" y="32753"/>
                    </a:cubicBezTo>
                    <a:lnTo>
                      <a:pt x="56461" y="33704"/>
                    </a:lnTo>
                    <a:lnTo>
                      <a:pt x="57009" y="34155"/>
                    </a:lnTo>
                    <a:lnTo>
                      <a:pt x="57282" y="35004"/>
                    </a:lnTo>
                    <a:lnTo>
                      <a:pt x="57466" y="35904"/>
                    </a:lnTo>
                    <a:lnTo>
                      <a:pt x="57466" y="37403"/>
                    </a:lnTo>
                    <a:lnTo>
                      <a:pt x="57420" y="38704"/>
                    </a:lnTo>
                    <a:lnTo>
                      <a:pt x="56827" y="40254"/>
                    </a:lnTo>
                    <a:lnTo>
                      <a:pt x="56689" y="41152"/>
                    </a:lnTo>
                    <a:lnTo>
                      <a:pt x="56779" y="41504"/>
                    </a:lnTo>
                    <a:lnTo>
                      <a:pt x="57282" y="41603"/>
                    </a:lnTo>
                    <a:lnTo>
                      <a:pt x="57740" y="41004"/>
                    </a:lnTo>
                    <a:cubicBezTo>
                      <a:pt x="57740" y="41004"/>
                      <a:pt x="57922" y="40904"/>
                      <a:pt x="58104" y="40504"/>
                    </a:cubicBezTo>
                    <a:cubicBezTo>
                      <a:pt x="58286" y="40104"/>
                      <a:pt x="58468" y="39354"/>
                      <a:pt x="58468" y="39354"/>
                    </a:cubicBezTo>
                    <a:lnTo>
                      <a:pt x="58832" y="38051"/>
                    </a:lnTo>
                    <a:lnTo>
                      <a:pt x="59017" y="36702"/>
                    </a:lnTo>
                    <a:lnTo>
                      <a:pt x="59199" y="36001"/>
                    </a:lnTo>
                    <a:lnTo>
                      <a:pt x="59473" y="34553"/>
                    </a:lnTo>
                    <a:lnTo>
                      <a:pt x="59929" y="33903"/>
                    </a:lnTo>
                    <a:lnTo>
                      <a:pt x="60339" y="32753"/>
                    </a:lnTo>
                    <a:cubicBezTo>
                      <a:pt x="60339" y="32753"/>
                      <a:pt x="60522" y="32405"/>
                      <a:pt x="60704" y="32054"/>
                    </a:cubicBezTo>
                    <a:cubicBezTo>
                      <a:pt x="60888" y="31702"/>
                      <a:pt x="61390" y="30504"/>
                      <a:pt x="61390" y="30504"/>
                    </a:cubicBezTo>
                    <a:cubicBezTo>
                      <a:pt x="61390" y="30504"/>
                      <a:pt x="61618" y="30103"/>
                      <a:pt x="61844" y="29953"/>
                    </a:cubicBezTo>
                    <a:cubicBezTo>
                      <a:pt x="62075" y="29803"/>
                      <a:pt x="62303" y="29502"/>
                      <a:pt x="62303" y="29502"/>
                    </a:cubicBezTo>
                    <a:lnTo>
                      <a:pt x="62441" y="28854"/>
                    </a:lnTo>
                    <a:lnTo>
                      <a:pt x="62393" y="28204"/>
                    </a:lnTo>
                    <a:lnTo>
                      <a:pt x="62075" y="27852"/>
                    </a:lnTo>
                    <a:lnTo>
                      <a:pt x="61711" y="28002"/>
                    </a:lnTo>
                    <a:lnTo>
                      <a:pt x="61162" y="28403"/>
                    </a:lnTo>
                    <a:lnTo>
                      <a:pt x="60203" y="28604"/>
                    </a:lnTo>
                    <a:lnTo>
                      <a:pt x="59657" y="29101"/>
                    </a:lnTo>
                    <a:lnTo>
                      <a:pt x="58881" y="29853"/>
                    </a:lnTo>
                    <a:close/>
                    <a:moveTo>
                      <a:pt x="44321" y="33954"/>
                    </a:moveTo>
                    <a:lnTo>
                      <a:pt x="43957" y="33204"/>
                    </a:lnTo>
                    <a:lnTo>
                      <a:pt x="43683" y="32753"/>
                    </a:lnTo>
                    <a:lnTo>
                      <a:pt x="43365" y="32204"/>
                    </a:lnTo>
                    <a:lnTo>
                      <a:pt x="43137" y="31853"/>
                    </a:lnTo>
                    <a:lnTo>
                      <a:pt x="42816" y="31452"/>
                    </a:lnTo>
                    <a:lnTo>
                      <a:pt x="42540" y="31452"/>
                    </a:lnTo>
                    <a:cubicBezTo>
                      <a:pt x="42040" y="31503"/>
                      <a:pt x="41858" y="31554"/>
                      <a:pt x="41858" y="31554"/>
                    </a:cubicBezTo>
                    <a:lnTo>
                      <a:pt x="41630" y="31903"/>
                    </a:lnTo>
                    <a:lnTo>
                      <a:pt x="41538" y="33053"/>
                    </a:lnTo>
                    <a:lnTo>
                      <a:pt x="41494" y="34854"/>
                    </a:lnTo>
                    <a:lnTo>
                      <a:pt x="41814" y="42704"/>
                    </a:lnTo>
                    <a:lnTo>
                      <a:pt x="42040" y="43954"/>
                    </a:lnTo>
                    <a:lnTo>
                      <a:pt x="42268" y="44602"/>
                    </a:lnTo>
                    <a:lnTo>
                      <a:pt x="42816" y="45203"/>
                    </a:lnTo>
                    <a:lnTo>
                      <a:pt x="45554" y="50102"/>
                    </a:lnTo>
                    <a:lnTo>
                      <a:pt x="46377" y="50754"/>
                    </a:lnTo>
                    <a:lnTo>
                      <a:pt x="46879" y="51004"/>
                    </a:lnTo>
                    <a:lnTo>
                      <a:pt x="47333" y="50604"/>
                    </a:lnTo>
                    <a:cubicBezTo>
                      <a:pt x="47333" y="50604"/>
                      <a:pt x="47743" y="50002"/>
                      <a:pt x="47789" y="49752"/>
                    </a:cubicBezTo>
                    <a:cubicBezTo>
                      <a:pt x="47836" y="49505"/>
                      <a:pt x="48064" y="49003"/>
                      <a:pt x="48064" y="49003"/>
                    </a:cubicBezTo>
                    <a:lnTo>
                      <a:pt x="48384" y="48603"/>
                    </a:lnTo>
                    <a:lnTo>
                      <a:pt x="48430" y="48202"/>
                    </a:lnTo>
                    <a:lnTo>
                      <a:pt x="48474" y="47603"/>
                    </a:lnTo>
                    <a:lnTo>
                      <a:pt x="48702" y="47004"/>
                    </a:lnTo>
                    <a:lnTo>
                      <a:pt x="49250" y="46351"/>
                    </a:lnTo>
                    <a:lnTo>
                      <a:pt x="49615" y="46351"/>
                    </a:lnTo>
                    <a:cubicBezTo>
                      <a:pt x="49615" y="46351"/>
                      <a:pt x="50163" y="46154"/>
                      <a:pt x="49843" y="46754"/>
                    </a:cubicBezTo>
                    <a:cubicBezTo>
                      <a:pt x="49525" y="47353"/>
                      <a:pt x="49571" y="47353"/>
                      <a:pt x="49571" y="47353"/>
                    </a:cubicBezTo>
                    <a:lnTo>
                      <a:pt x="49707" y="47654"/>
                    </a:lnTo>
                    <a:lnTo>
                      <a:pt x="49981" y="48052"/>
                    </a:lnTo>
                    <a:cubicBezTo>
                      <a:pt x="49981" y="48052"/>
                      <a:pt x="50209" y="48353"/>
                      <a:pt x="50209" y="48804"/>
                    </a:cubicBezTo>
                    <a:cubicBezTo>
                      <a:pt x="50209" y="49253"/>
                      <a:pt x="50025" y="50102"/>
                      <a:pt x="50025" y="50102"/>
                    </a:cubicBezTo>
                    <a:lnTo>
                      <a:pt x="49433" y="50553"/>
                    </a:lnTo>
                    <a:lnTo>
                      <a:pt x="48932" y="50754"/>
                    </a:lnTo>
                    <a:lnTo>
                      <a:pt x="48154" y="51203"/>
                    </a:lnTo>
                    <a:cubicBezTo>
                      <a:pt x="48154" y="51203"/>
                      <a:pt x="47836" y="51853"/>
                      <a:pt x="47743" y="52154"/>
                    </a:cubicBezTo>
                    <a:cubicBezTo>
                      <a:pt x="47653" y="52453"/>
                      <a:pt x="48064" y="54554"/>
                      <a:pt x="48064" y="54554"/>
                    </a:cubicBezTo>
                    <a:lnTo>
                      <a:pt x="48338" y="56203"/>
                    </a:lnTo>
                    <a:lnTo>
                      <a:pt x="48338" y="56953"/>
                    </a:lnTo>
                    <a:lnTo>
                      <a:pt x="49114" y="57504"/>
                    </a:lnTo>
                    <a:lnTo>
                      <a:pt x="49250" y="57904"/>
                    </a:lnTo>
                    <a:lnTo>
                      <a:pt x="49343" y="59403"/>
                    </a:lnTo>
                    <a:lnTo>
                      <a:pt x="48794" y="61104"/>
                    </a:lnTo>
                    <a:lnTo>
                      <a:pt x="48612" y="61754"/>
                    </a:lnTo>
                    <a:lnTo>
                      <a:pt x="48612" y="62303"/>
                    </a:lnTo>
                    <a:cubicBezTo>
                      <a:pt x="48612" y="62303"/>
                      <a:pt x="48338" y="62853"/>
                      <a:pt x="48154" y="63103"/>
                    </a:cubicBezTo>
                    <a:cubicBezTo>
                      <a:pt x="47972" y="63355"/>
                      <a:pt x="47471" y="63802"/>
                      <a:pt x="47471" y="63802"/>
                    </a:cubicBezTo>
                    <a:lnTo>
                      <a:pt x="47061" y="64154"/>
                    </a:lnTo>
                    <a:lnTo>
                      <a:pt x="46831" y="64205"/>
                    </a:lnTo>
                    <a:lnTo>
                      <a:pt x="46282" y="64804"/>
                    </a:lnTo>
                    <a:lnTo>
                      <a:pt x="46100" y="65253"/>
                    </a:lnTo>
                    <a:cubicBezTo>
                      <a:pt x="46100" y="65253"/>
                      <a:pt x="46056" y="65602"/>
                      <a:pt x="46149" y="65854"/>
                    </a:cubicBezTo>
                    <a:cubicBezTo>
                      <a:pt x="46239" y="66104"/>
                      <a:pt x="46513" y="66655"/>
                      <a:pt x="46513" y="66655"/>
                    </a:cubicBezTo>
                    <a:lnTo>
                      <a:pt x="48702" y="68404"/>
                    </a:lnTo>
                    <a:lnTo>
                      <a:pt x="48474" y="69054"/>
                    </a:lnTo>
                    <a:lnTo>
                      <a:pt x="48202" y="69603"/>
                    </a:lnTo>
                    <a:cubicBezTo>
                      <a:pt x="48202" y="69603"/>
                      <a:pt x="48154" y="69955"/>
                      <a:pt x="48248" y="70204"/>
                    </a:cubicBezTo>
                    <a:cubicBezTo>
                      <a:pt x="48338" y="70452"/>
                      <a:pt x="48612" y="70753"/>
                      <a:pt x="48612" y="70753"/>
                    </a:cubicBezTo>
                    <a:cubicBezTo>
                      <a:pt x="48612" y="70753"/>
                      <a:pt x="48794" y="70903"/>
                      <a:pt x="48794" y="71153"/>
                    </a:cubicBezTo>
                    <a:cubicBezTo>
                      <a:pt x="48794" y="71403"/>
                      <a:pt x="46282" y="74453"/>
                      <a:pt x="46282" y="74453"/>
                    </a:cubicBezTo>
                    <a:lnTo>
                      <a:pt x="46239" y="75355"/>
                    </a:lnTo>
                    <a:lnTo>
                      <a:pt x="46467" y="76304"/>
                    </a:lnTo>
                    <a:lnTo>
                      <a:pt x="47151" y="77104"/>
                    </a:lnTo>
                    <a:lnTo>
                      <a:pt x="47789" y="78053"/>
                    </a:lnTo>
                    <a:lnTo>
                      <a:pt x="47789" y="79555"/>
                    </a:lnTo>
                    <a:lnTo>
                      <a:pt x="48202" y="80055"/>
                    </a:lnTo>
                    <a:lnTo>
                      <a:pt x="49114" y="80656"/>
                    </a:lnTo>
                    <a:lnTo>
                      <a:pt x="50025" y="80904"/>
                    </a:lnTo>
                    <a:lnTo>
                      <a:pt x="51486" y="80904"/>
                    </a:lnTo>
                    <a:cubicBezTo>
                      <a:pt x="51486" y="80904"/>
                      <a:pt x="52765" y="80605"/>
                      <a:pt x="53129" y="80554"/>
                    </a:cubicBezTo>
                    <a:cubicBezTo>
                      <a:pt x="53495" y="80506"/>
                      <a:pt x="54088" y="80154"/>
                      <a:pt x="54454" y="80154"/>
                    </a:cubicBezTo>
                    <a:cubicBezTo>
                      <a:pt x="54818" y="80154"/>
                      <a:pt x="58881" y="79805"/>
                      <a:pt x="58881" y="79805"/>
                    </a:cubicBezTo>
                    <a:lnTo>
                      <a:pt x="70336" y="79303"/>
                    </a:lnTo>
                    <a:lnTo>
                      <a:pt x="71018" y="78705"/>
                    </a:lnTo>
                    <a:lnTo>
                      <a:pt x="71249" y="78104"/>
                    </a:lnTo>
                    <a:lnTo>
                      <a:pt x="71200" y="77253"/>
                    </a:lnTo>
                    <a:lnTo>
                      <a:pt x="70654" y="76605"/>
                    </a:lnTo>
                    <a:lnTo>
                      <a:pt x="70016" y="76153"/>
                    </a:lnTo>
                    <a:lnTo>
                      <a:pt x="69101" y="75304"/>
                    </a:lnTo>
                    <a:lnTo>
                      <a:pt x="68281" y="73902"/>
                    </a:lnTo>
                    <a:lnTo>
                      <a:pt x="67458" y="73053"/>
                    </a:lnTo>
                    <a:lnTo>
                      <a:pt x="66409" y="72204"/>
                    </a:lnTo>
                    <a:lnTo>
                      <a:pt x="65315" y="71653"/>
                    </a:lnTo>
                    <a:lnTo>
                      <a:pt x="63490" y="71304"/>
                    </a:lnTo>
                    <a:lnTo>
                      <a:pt x="62121" y="71403"/>
                    </a:lnTo>
                    <a:lnTo>
                      <a:pt x="61208" y="71755"/>
                    </a:lnTo>
                    <a:lnTo>
                      <a:pt x="60614" y="72055"/>
                    </a:lnTo>
                    <a:cubicBezTo>
                      <a:pt x="60614" y="72055"/>
                      <a:pt x="59381" y="72255"/>
                      <a:pt x="59063" y="72354"/>
                    </a:cubicBezTo>
                    <a:cubicBezTo>
                      <a:pt x="58743" y="72454"/>
                      <a:pt x="57648" y="72655"/>
                      <a:pt x="57648" y="72655"/>
                    </a:cubicBezTo>
                    <a:lnTo>
                      <a:pt x="55915" y="72905"/>
                    </a:lnTo>
                    <a:lnTo>
                      <a:pt x="55638" y="72204"/>
                    </a:lnTo>
                    <a:cubicBezTo>
                      <a:pt x="55638" y="72204"/>
                      <a:pt x="55638" y="71806"/>
                      <a:pt x="55638" y="71553"/>
                    </a:cubicBezTo>
                    <a:cubicBezTo>
                      <a:pt x="55638" y="71304"/>
                      <a:pt x="55638" y="70753"/>
                      <a:pt x="55638" y="70753"/>
                    </a:cubicBezTo>
                    <a:lnTo>
                      <a:pt x="55638" y="70204"/>
                    </a:lnTo>
                    <a:cubicBezTo>
                      <a:pt x="55638" y="70204"/>
                      <a:pt x="55410" y="70003"/>
                      <a:pt x="55777" y="69853"/>
                    </a:cubicBezTo>
                    <a:cubicBezTo>
                      <a:pt x="56141" y="69705"/>
                      <a:pt x="56461" y="69554"/>
                      <a:pt x="56461" y="69554"/>
                    </a:cubicBezTo>
                    <a:lnTo>
                      <a:pt x="56735" y="69254"/>
                    </a:lnTo>
                    <a:lnTo>
                      <a:pt x="56827" y="68802"/>
                    </a:lnTo>
                    <a:lnTo>
                      <a:pt x="56961" y="68404"/>
                    </a:lnTo>
                    <a:lnTo>
                      <a:pt x="57328" y="67953"/>
                    </a:lnTo>
                    <a:lnTo>
                      <a:pt x="57692" y="67652"/>
                    </a:lnTo>
                    <a:lnTo>
                      <a:pt x="58104" y="67203"/>
                    </a:lnTo>
                    <a:lnTo>
                      <a:pt x="58560" y="66655"/>
                    </a:lnTo>
                    <a:lnTo>
                      <a:pt x="61390" y="64404"/>
                    </a:lnTo>
                    <a:lnTo>
                      <a:pt x="61618" y="63802"/>
                    </a:lnTo>
                    <a:lnTo>
                      <a:pt x="62075" y="63103"/>
                    </a:lnTo>
                    <a:lnTo>
                      <a:pt x="62075" y="62303"/>
                    </a:lnTo>
                    <a:lnTo>
                      <a:pt x="61801" y="61354"/>
                    </a:lnTo>
                    <a:lnTo>
                      <a:pt x="60432" y="59503"/>
                    </a:lnTo>
                    <a:lnTo>
                      <a:pt x="59563" y="58804"/>
                    </a:lnTo>
                    <a:lnTo>
                      <a:pt x="58881" y="58654"/>
                    </a:lnTo>
                    <a:lnTo>
                      <a:pt x="57830" y="58603"/>
                    </a:lnTo>
                    <a:lnTo>
                      <a:pt x="57099" y="58702"/>
                    </a:lnTo>
                    <a:lnTo>
                      <a:pt x="56645" y="59003"/>
                    </a:lnTo>
                    <a:lnTo>
                      <a:pt x="56187" y="59403"/>
                    </a:lnTo>
                    <a:lnTo>
                      <a:pt x="55915" y="59403"/>
                    </a:lnTo>
                    <a:lnTo>
                      <a:pt x="54454" y="57953"/>
                    </a:lnTo>
                    <a:lnTo>
                      <a:pt x="54680" y="57303"/>
                    </a:lnTo>
                    <a:lnTo>
                      <a:pt x="55046" y="56504"/>
                    </a:lnTo>
                    <a:lnTo>
                      <a:pt x="55456" y="55905"/>
                    </a:lnTo>
                    <a:lnTo>
                      <a:pt x="55595" y="54854"/>
                    </a:lnTo>
                    <a:lnTo>
                      <a:pt x="55869" y="53154"/>
                    </a:lnTo>
                    <a:cubicBezTo>
                      <a:pt x="55869" y="53154"/>
                      <a:pt x="56051" y="53105"/>
                      <a:pt x="56233" y="52654"/>
                    </a:cubicBezTo>
                    <a:cubicBezTo>
                      <a:pt x="56415" y="52203"/>
                      <a:pt x="56871" y="51652"/>
                      <a:pt x="56871" y="51652"/>
                    </a:cubicBezTo>
                    <a:lnTo>
                      <a:pt x="58058" y="51453"/>
                    </a:lnTo>
                    <a:cubicBezTo>
                      <a:pt x="58058" y="51453"/>
                      <a:pt x="59245" y="50905"/>
                      <a:pt x="59611" y="50803"/>
                    </a:cubicBezTo>
                    <a:cubicBezTo>
                      <a:pt x="59973" y="50703"/>
                      <a:pt x="61208" y="50002"/>
                      <a:pt x="61434" y="49655"/>
                    </a:cubicBezTo>
                    <a:cubicBezTo>
                      <a:pt x="61662" y="49304"/>
                      <a:pt x="62165" y="48804"/>
                      <a:pt x="62531" y="48653"/>
                    </a:cubicBezTo>
                    <a:cubicBezTo>
                      <a:pt x="62895" y="48503"/>
                      <a:pt x="63123" y="48001"/>
                      <a:pt x="63123" y="48001"/>
                    </a:cubicBezTo>
                    <a:lnTo>
                      <a:pt x="63215" y="46004"/>
                    </a:lnTo>
                    <a:cubicBezTo>
                      <a:pt x="63215" y="46004"/>
                      <a:pt x="63398" y="45153"/>
                      <a:pt x="63444" y="44903"/>
                    </a:cubicBezTo>
                    <a:cubicBezTo>
                      <a:pt x="63490" y="44653"/>
                      <a:pt x="63231" y="45993"/>
                      <a:pt x="63672" y="42952"/>
                    </a:cubicBezTo>
                    <a:cubicBezTo>
                      <a:pt x="64110" y="39914"/>
                      <a:pt x="69573" y="30939"/>
                      <a:pt x="74168" y="28153"/>
                    </a:cubicBezTo>
                    <a:lnTo>
                      <a:pt x="74853" y="27054"/>
                    </a:lnTo>
                    <a:lnTo>
                      <a:pt x="74991" y="26302"/>
                    </a:lnTo>
                    <a:lnTo>
                      <a:pt x="74991" y="25554"/>
                    </a:lnTo>
                    <a:lnTo>
                      <a:pt x="74715" y="25103"/>
                    </a:lnTo>
                    <a:cubicBezTo>
                      <a:pt x="73100" y="23055"/>
                      <a:pt x="71095" y="21689"/>
                      <a:pt x="68875" y="20702"/>
                    </a:cubicBezTo>
                    <a:lnTo>
                      <a:pt x="67506" y="20253"/>
                    </a:lnTo>
                    <a:lnTo>
                      <a:pt x="66684" y="20253"/>
                    </a:lnTo>
                    <a:lnTo>
                      <a:pt x="65725" y="20353"/>
                    </a:lnTo>
                    <a:lnTo>
                      <a:pt x="65223" y="20751"/>
                    </a:lnTo>
                    <a:lnTo>
                      <a:pt x="64584" y="21102"/>
                    </a:lnTo>
                    <a:lnTo>
                      <a:pt x="47379" y="33704"/>
                    </a:lnTo>
                    <a:lnTo>
                      <a:pt x="46649" y="34652"/>
                    </a:lnTo>
                    <a:lnTo>
                      <a:pt x="46741" y="35254"/>
                    </a:lnTo>
                    <a:lnTo>
                      <a:pt x="47107" y="35603"/>
                    </a:lnTo>
                    <a:lnTo>
                      <a:pt x="47836" y="36101"/>
                    </a:lnTo>
                    <a:lnTo>
                      <a:pt x="48566" y="36353"/>
                    </a:lnTo>
                    <a:lnTo>
                      <a:pt x="49525" y="36453"/>
                    </a:lnTo>
                    <a:cubicBezTo>
                      <a:pt x="49525" y="36453"/>
                      <a:pt x="49981" y="36552"/>
                      <a:pt x="50301" y="36552"/>
                    </a:cubicBezTo>
                    <a:cubicBezTo>
                      <a:pt x="50622" y="36552"/>
                      <a:pt x="50622" y="36503"/>
                      <a:pt x="51032" y="36302"/>
                    </a:cubicBezTo>
                    <a:cubicBezTo>
                      <a:pt x="51442" y="36101"/>
                      <a:pt x="52537" y="35053"/>
                      <a:pt x="52537" y="35053"/>
                    </a:cubicBezTo>
                    <a:lnTo>
                      <a:pt x="53403" y="34502"/>
                    </a:lnTo>
                    <a:lnTo>
                      <a:pt x="53998" y="34053"/>
                    </a:lnTo>
                    <a:cubicBezTo>
                      <a:pt x="53998" y="34053"/>
                      <a:pt x="54270" y="33903"/>
                      <a:pt x="54316" y="34252"/>
                    </a:cubicBezTo>
                    <a:cubicBezTo>
                      <a:pt x="54362" y="34601"/>
                      <a:pt x="54180" y="35453"/>
                      <a:pt x="54180" y="35453"/>
                    </a:cubicBezTo>
                    <a:lnTo>
                      <a:pt x="53633" y="37901"/>
                    </a:lnTo>
                    <a:lnTo>
                      <a:pt x="53313" y="38553"/>
                    </a:lnTo>
                    <a:lnTo>
                      <a:pt x="52903" y="39703"/>
                    </a:lnTo>
                    <a:cubicBezTo>
                      <a:pt x="52903" y="39703"/>
                      <a:pt x="52583" y="40603"/>
                      <a:pt x="52583" y="40853"/>
                    </a:cubicBezTo>
                    <a:cubicBezTo>
                      <a:pt x="52583" y="41103"/>
                      <a:pt x="52262" y="41904"/>
                      <a:pt x="52262" y="41904"/>
                    </a:cubicBezTo>
                    <a:lnTo>
                      <a:pt x="51166" y="42455"/>
                    </a:lnTo>
                    <a:lnTo>
                      <a:pt x="50301" y="42853"/>
                    </a:lnTo>
                    <a:lnTo>
                      <a:pt x="49661" y="43052"/>
                    </a:lnTo>
                    <a:lnTo>
                      <a:pt x="49022" y="42952"/>
                    </a:lnTo>
                    <a:lnTo>
                      <a:pt x="48702" y="42253"/>
                    </a:lnTo>
                    <a:lnTo>
                      <a:pt x="48430" y="41353"/>
                    </a:lnTo>
                    <a:lnTo>
                      <a:pt x="44321" y="33954"/>
                    </a:lnTo>
                    <a:close/>
                    <a:moveTo>
                      <a:pt x="22417" y="40053"/>
                    </a:moveTo>
                    <a:lnTo>
                      <a:pt x="21641" y="40504"/>
                    </a:lnTo>
                    <a:lnTo>
                      <a:pt x="20910" y="40853"/>
                    </a:lnTo>
                    <a:lnTo>
                      <a:pt x="20454" y="41353"/>
                    </a:lnTo>
                    <a:lnTo>
                      <a:pt x="20180" y="41753"/>
                    </a:lnTo>
                    <a:lnTo>
                      <a:pt x="20090" y="42353"/>
                    </a:lnTo>
                    <a:lnTo>
                      <a:pt x="20590" y="43202"/>
                    </a:lnTo>
                    <a:lnTo>
                      <a:pt x="21321" y="43753"/>
                    </a:lnTo>
                    <a:lnTo>
                      <a:pt x="22325" y="44454"/>
                    </a:lnTo>
                    <a:lnTo>
                      <a:pt x="23374" y="44954"/>
                    </a:lnTo>
                    <a:lnTo>
                      <a:pt x="24333" y="45652"/>
                    </a:lnTo>
                    <a:lnTo>
                      <a:pt x="25109" y="46055"/>
                    </a:lnTo>
                    <a:lnTo>
                      <a:pt x="25932" y="46203"/>
                    </a:lnTo>
                    <a:lnTo>
                      <a:pt x="26796" y="46254"/>
                    </a:lnTo>
                    <a:lnTo>
                      <a:pt x="27893" y="46104"/>
                    </a:lnTo>
                    <a:lnTo>
                      <a:pt x="28303" y="45553"/>
                    </a:lnTo>
                    <a:lnTo>
                      <a:pt x="30677" y="43352"/>
                    </a:lnTo>
                    <a:lnTo>
                      <a:pt x="31361" y="42804"/>
                    </a:lnTo>
                    <a:lnTo>
                      <a:pt x="31679" y="42455"/>
                    </a:lnTo>
                    <a:lnTo>
                      <a:pt x="32138" y="42654"/>
                    </a:lnTo>
                    <a:lnTo>
                      <a:pt x="32181" y="43352"/>
                    </a:lnTo>
                    <a:lnTo>
                      <a:pt x="32138" y="44903"/>
                    </a:lnTo>
                    <a:lnTo>
                      <a:pt x="31999" y="45754"/>
                    </a:lnTo>
                    <a:lnTo>
                      <a:pt x="31817" y="52754"/>
                    </a:lnTo>
                    <a:lnTo>
                      <a:pt x="31499" y="54105"/>
                    </a:lnTo>
                    <a:lnTo>
                      <a:pt x="31317" y="54755"/>
                    </a:lnTo>
                    <a:lnTo>
                      <a:pt x="30997" y="55403"/>
                    </a:lnTo>
                    <a:lnTo>
                      <a:pt x="30677" y="55905"/>
                    </a:lnTo>
                    <a:lnTo>
                      <a:pt x="29900" y="56555"/>
                    </a:lnTo>
                    <a:lnTo>
                      <a:pt x="28944" y="57404"/>
                    </a:lnTo>
                    <a:lnTo>
                      <a:pt x="27393" y="58453"/>
                    </a:lnTo>
                    <a:lnTo>
                      <a:pt x="26386" y="58853"/>
                    </a:lnTo>
                    <a:lnTo>
                      <a:pt x="25521" y="59103"/>
                    </a:lnTo>
                    <a:lnTo>
                      <a:pt x="24925" y="59304"/>
                    </a:lnTo>
                    <a:lnTo>
                      <a:pt x="24104" y="59554"/>
                    </a:lnTo>
                    <a:lnTo>
                      <a:pt x="23740" y="59804"/>
                    </a:lnTo>
                    <a:lnTo>
                      <a:pt x="23374" y="60202"/>
                    </a:lnTo>
                    <a:cubicBezTo>
                      <a:pt x="23374" y="60202"/>
                      <a:pt x="23330" y="60653"/>
                      <a:pt x="23330" y="60954"/>
                    </a:cubicBezTo>
                    <a:cubicBezTo>
                      <a:pt x="23330" y="61255"/>
                      <a:pt x="23650" y="61504"/>
                      <a:pt x="23694" y="61754"/>
                    </a:cubicBezTo>
                    <a:cubicBezTo>
                      <a:pt x="23740" y="62002"/>
                      <a:pt x="24104" y="62553"/>
                      <a:pt x="24104" y="62553"/>
                    </a:cubicBezTo>
                    <a:lnTo>
                      <a:pt x="26158" y="64253"/>
                    </a:lnTo>
                    <a:lnTo>
                      <a:pt x="26614" y="64704"/>
                    </a:lnTo>
                    <a:lnTo>
                      <a:pt x="27208" y="65054"/>
                    </a:lnTo>
                    <a:lnTo>
                      <a:pt x="27526" y="65054"/>
                    </a:lnTo>
                    <a:lnTo>
                      <a:pt x="27985" y="64253"/>
                    </a:lnTo>
                    <a:lnTo>
                      <a:pt x="28533" y="63802"/>
                    </a:lnTo>
                    <a:lnTo>
                      <a:pt x="29216" y="63754"/>
                    </a:lnTo>
                    <a:lnTo>
                      <a:pt x="29810" y="63103"/>
                    </a:lnTo>
                    <a:lnTo>
                      <a:pt x="30402" y="62703"/>
                    </a:lnTo>
                    <a:cubicBezTo>
                      <a:pt x="30402" y="62703"/>
                      <a:pt x="30495" y="62553"/>
                      <a:pt x="30721" y="62553"/>
                    </a:cubicBezTo>
                    <a:cubicBezTo>
                      <a:pt x="30951" y="62553"/>
                      <a:pt x="31361" y="62654"/>
                      <a:pt x="31361" y="62654"/>
                    </a:cubicBezTo>
                    <a:cubicBezTo>
                      <a:pt x="31361" y="62654"/>
                      <a:pt x="31679" y="62604"/>
                      <a:pt x="31679" y="62904"/>
                    </a:cubicBezTo>
                    <a:cubicBezTo>
                      <a:pt x="31679" y="63205"/>
                      <a:pt x="31635" y="63703"/>
                      <a:pt x="31451" y="63953"/>
                    </a:cubicBezTo>
                    <a:cubicBezTo>
                      <a:pt x="31269" y="64205"/>
                      <a:pt x="30815" y="65253"/>
                      <a:pt x="30815" y="65253"/>
                    </a:cubicBezTo>
                    <a:cubicBezTo>
                      <a:pt x="30815" y="65253"/>
                      <a:pt x="30631" y="65852"/>
                      <a:pt x="30587" y="66104"/>
                    </a:cubicBezTo>
                    <a:cubicBezTo>
                      <a:pt x="30538" y="66354"/>
                      <a:pt x="30356" y="66854"/>
                      <a:pt x="30356" y="66854"/>
                    </a:cubicBezTo>
                    <a:cubicBezTo>
                      <a:pt x="30356" y="66854"/>
                      <a:pt x="30174" y="67703"/>
                      <a:pt x="29946" y="68053"/>
                    </a:cubicBezTo>
                    <a:cubicBezTo>
                      <a:pt x="29718" y="68404"/>
                      <a:pt x="29354" y="69353"/>
                      <a:pt x="29354" y="69353"/>
                    </a:cubicBezTo>
                    <a:lnTo>
                      <a:pt x="25976" y="75256"/>
                    </a:lnTo>
                    <a:lnTo>
                      <a:pt x="25291" y="76454"/>
                    </a:lnTo>
                    <a:lnTo>
                      <a:pt x="24791" y="77253"/>
                    </a:lnTo>
                    <a:lnTo>
                      <a:pt x="25155" y="77755"/>
                    </a:lnTo>
                    <a:lnTo>
                      <a:pt x="25427" y="78104"/>
                    </a:lnTo>
                    <a:cubicBezTo>
                      <a:pt x="25427" y="78104"/>
                      <a:pt x="25886" y="78155"/>
                      <a:pt x="26158" y="78203"/>
                    </a:cubicBezTo>
                    <a:cubicBezTo>
                      <a:pt x="26432" y="78254"/>
                      <a:pt x="27298" y="78453"/>
                      <a:pt x="27298" y="78453"/>
                    </a:cubicBezTo>
                    <a:lnTo>
                      <a:pt x="27847" y="78705"/>
                    </a:lnTo>
                    <a:cubicBezTo>
                      <a:pt x="27847" y="78705"/>
                      <a:pt x="28395" y="78705"/>
                      <a:pt x="28667" y="78754"/>
                    </a:cubicBezTo>
                    <a:cubicBezTo>
                      <a:pt x="28944" y="78805"/>
                      <a:pt x="30495" y="79004"/>
                      <a:pt x="30495" y="79004"/>
                    </a:cubicBezTo>
                    <a:lnTo>
                      <a:pt x="32045" y="79254"/>
                    </a:lnTo>
                    <a:cubicBezTo>
                      <a:pt x="32045" y="79254"/>
                      <a:pt x="32366" y="79303"/>
                      <a:pt x="32730" y="79254"/>
                    </a:cubicBezTo>
                    <a:cubicBezTo>
                      <a:pt x="33096" y="79203"/>
                      <a:pt x="33550" y="78905"/>
                      <a:pt x="33550" y="78905"/>
                    </a:cubicBezTo>
                    <a:cubicBezTo>
                      <a:pt x="33550" y="78905"/>
                      <a:pt x="33506" y="78004"/>
                      <a:pt x="33732" y="77803"/>
                    </a:cubicBezTo>
                    <a:cubicBezTo>
                      <a:pt x="33963" y="77604"/>
                      <a:pt x="34555" y="76954"/>
                      <a:pt x="34555" y="76954"/>
                    </a:cubicBezTo>
                    <a:lnTo>
                      <a:pt x="35150" y="76204"/>
                    </a:lnTo>
                    <a:lnTo>
                      <a:pt x="35378" y="75702"/>
                    </a:lnTo>
                    <a:cubicBezTo>
                      <a:pt x="35378" y="75702"/>
                      <a:pt x="35470" y="74955"/>
                      <a:pt x="35560" y="74705"/>
                    </a:cubicBezTo>
                    <a:cubicBezTo>
                      <a:pt x="35652" y="74453"/>
                      <a:pt x="35652" y="73504"/>
                      <a:pt x="35652" y="73504"/>
                    </a:cubicBezTo>
                    <a:cubicBezTo>
                      <a:pt x="35652" y="73504"/>
                      <a:pt x="35652" y="72604"/>
                      <a:pt x="35652" y="72354"/>
                    </a:cubicBezTo>
                    <a:cubicBezTo>
                      <a:pt x="35652" y="72102"/>
                      <a:pt x="35834" y="70452"/>
                      <a:pt x="35834" y="70452"/>
                    </a:cubicBezTo>
                    <a:lnTo>
                      <a:pt x="36016" y="69453"/>
                    </a:lnTo>
                    <a:cubicBezTo>
                      <a:pt x="36016" y="69453"/>
                      <a:pt x="36152" y="68802"/>
                      <a:pt x="36200" y="68555"/>
                    </a:cubicBezTo>
                    <a:cubicBezTo>
                      <a:pt x="36244" y="68305"/>
                      <a:pt x="36382" y="67905"/>
                      <a:pt x="36382" y="67905"/>
                    </a:cubicBezTo>
                    <a:lnTo>
                      <a:pt x="36611" y="67354"/>
                    </a:lnTo>
                    <a:lnTo>
                      <a:pt x="36793" y="66755"/>
                    </a:lnTo>
                    <a:lnTo>
                      <a:pt x="36929" y="66104"/>
                    </a:lnTo>
                    <a:lnTo>
                      <a:pt x="37111" y="65854"/>
                    </a:lnTo>
                    <a:lnTo>
                      <a:pt x="37705" y="64654"/>
                    </a:lnTo>
                    <a:lnTo>
                      <a:pt x="37887" y="63953"/>
                    </a:lnTo>
                    <a:lnTo>
                      <a:pt x="38387" y="63154"/>
                    </a:lnTo>
                    <a:lnTo>
                      <a:pt x="38572" y="62504"/>
                    </a:lnTo>
                    <a:lnTo>
                      <a:pt x="38982" y="61454"/>
                    </a:lnTo>
                    <a:lnTo>
                      <a:pt x="39530" y="60653"/>
                    </a:lnTo>
                    <a:lnTo>
                      <a:pt x="39987" y="60153"/>
                    </a:lnTo>
                    <a:lnTo>
                      <a:pt x="40443" y="59353"/>
                    </a:lnTo>
                    <a:lnTo>
                      <a:pt x="40763" y="58904"/>
                    </a:lnTo>
                    <a:lnTo>
                      <a:pt x="41083" y="58254"/>
                    </a:lnTo>
                    <a:lnTo>
                      <a:pt x="41266" y="57805"/>
                    </a:lnTo>
                    <a:lnTo>
                      <a:pt x="41309" y="57152"/>
                    </a:lnTo>
                    <a:lnTo>
                      <a:pt x="41494" y="56652"/>
                    </a:lnTo>
                    <a:lnTo>
                      <a:pt x="41494" y="56053"/>
                    </a:lnTo>
                    <a:lnTo>
                      <a:pt x="41217" y="55653"/>
                    </a:lnTo>
                    <a:lnTo>
                      <a:pt x="40899" y="55303"/>
                    </a:lnTo>
                    <a:lnTo>
                      <a:pt x="40443" y="55352"/>
                    </a:lnTo>
                    <a:lnTo>
                      <a:pt x="39346" y="55653"/>
                    </a:lnTo>
                    <a:lnTo>
                      <a:pt x="38982" y="56354"/>
                    </a:lnTo>
                    <a:cubicBezTo>
                      <a:pt x="38982" y="56354"/>
                      <a:pt x="38936" y="56902"/>
                      <a:pt x="38800" y="57254"/>
                    </a:cubicBezTo>
                    <a:cubicBezTo>
                      <a:pt x="38664" y="57603"/>
                      <a:pt x="38254" y="58054"/>
                      <a:pt x="38254" y="58054"/>
                    </a:cubicBezTo>
                    <a:lnTo>
                      <a:pt x="38023" y="58304"/>
                    </a:lnTo>
                    <a:lnTo>
                      <a:pt x="37613" y="58853"/>
                    </a:lnTo>
                    <a:lnTo>
                      <a:pt x="37249" y="59304"/>
                    </a:lnTo>
                    <a:lnTo>
                      <a:pt x="36883" y="59804"/>
                    </a:lnTo>
                    <a:lnTo>
                      <a:pt x="36518" y="60253"/>
                    </a:lnTo>
                    <a:cubicBezTo>
                      <a:pt x="36244" y="59954"/>
                      <a:pt x="36152" y="59704"/>
                      <a:pt x="36152" y="59704"/>
                    </a:cubicBezTo>
                    <a:lnTo>
                      <a:pt x="36290" y="59253"/>
                    </a:lnTo>
                    <a:lnTo>
                      <a:pt x="36564" y="58804"/>
                    </a:lnTo>
                    <a:lnTo>
                      <a:pt x="36929" y="57904"/>
                    </a:lnTo>
                    <a:lnTo>
                      <a:pt x="37385" y="57203"/>
                    </a:lnTo>
                    <a:lnTo>
                      <a:pt x="37567" y="56652"/>
                    </a:lnTo>
                    <a:cubicBezTo>
                      <a:pt x="37567" y="56652"/>
                      <a:pt x="37795" y="56104"/>
                      <a:pt x="37795" y="55854"/>
                    </a:cubicBezTo>
                    <a:cubicBezTo>
                      <a:pt x="37795" y="55604"/>
                      <a:pt x="37887" y="55204"/>
                      <a:pt x="37887" y="55204"/>
                    </a:cubicBezTo>
                    <a:lnTo>
                      <a:pt x="37887" y="54653"/>
                    </a:lnTo>
                    <a:lnTo>
                      <a:pt x="37751" y="54204"/>
                    </a:lnTo>
                    <a:cubicBezTo>
                      <a:pt x="37751" y="54204"/>
                      <a:pt x="37613" y="53903"/>
                      <a:pt x="37431" y="53603"/>
                    </a:cubicBezTo>
                    <a:cubicBezTo>
                      <a:pt x="37249" y="53302"/>
                      <a:pt x="37065" y="53154"/>
                      <a:pt x="36975" y="52904"/>
                    </a:cubicBezTo>
                    <a:cubicBezTo>
                      <a:pt x="36883" y="52654"/>
                      <a:pt x="36747" y="52254"/>
                      <a:pt x="36747" y="52254"/>
                    </a:cubicBezTo>
                    <a:lnTo>
                      <a:pt x="36700" y="51502"/>
                    </a:lnTo>
                    <a:lnTo>
                      <a:pt x="36700" y="50905"/>
                    </a:lnTo>
                    <a:lnTo>
                      <a:pt x="36929" y="49505"/>
                    </a:lnTo>
                    <a:lnTo>
                      <a:pt x="36975" y="48202"/>
                    </a:lnTo>
                    <a:lnTo>
                      <a:pt x="36975" y="47154"/>
                    </a:lnTo>
                    <a:lnTo>
                      <a:pt x="37157" y="46104"/>
                    </a:lnTo>
                    <a:lnTo>
                      <a:pt x="37293" y="45252"/>
                    </a:lnTo>
                    <a:lnTo>
                      <a:pt x="37659" y="44454"/>
                    </a:lnTo>
                    <a:lnTo>
                      <a:pt x="38115" y="43352"/>
                    </a:lnTo>
                    <a:lnTo>
                      <a:pt x="38297" y="42455"/>
                    </a:lnTo>
                    <a:cubicBezTo>
                      <a:pt x="38297" y="42455"/>
                      <a:pt x="38436" y="42154"/>
                      <a:pt x="38572" y="41703"/>
                    </a:cubicBezTo>
                    <a:cubicBezTo>
                      <a:pt x="38708" y="41251"/>
                      <a:pt x="38936" y="40754"/>
                      <a:pt x="38936" y="40754"/>
                    </a:cubicBezTo>
                    <a:lnTo>
                      <a:pt x="39256" y="40152"/>
                    </a:lnTo>
                    <a:lnTo>
                      <a:pt x="39622" y="39653"/>
                    </a:lnTo>
                    <a:lnTo>
                      <a:pt x="39848" y="39204"/>
                    </a:lnTo>
                    <a:cubicBezTo>
                      <a:pt x="39848" y="39204"/>
                      <a:pt x="39987" y="38653"/>
                      <a:pt x="39943" y="38304"/>
                    </a:cubicBezTo>
                    <a:cubicBezTo>
                      <a:pt x="39894" y="37952"/>
                      <a:pt x="39712" y="37605"/>
                      <a:pt x="39712" y="37605"/>
                    </a:cubicBezTo>
                    <a:lnTo>
                      <a:pt x="35742" y="33954"/>
                    </a:lnTo>
                    <a:lnTo>
                      <a:pt x="35011" y="33553"/>
                    </a:lnTo>
                    <a:lnTo>
                      <a:pt x="34419" y="33204"/>
                    </a:lnTo>
                    <a:lnTo>
                      <a:pt x="33827" y="33153"/>
                    </a:lnTo>
                    <a:lnTo>
                      <a:pt x="33232" y="33153"/>
                    </a:lnTo>
                    <a:lnTo>
                      <a:pt x="32502" y="33454"/>
                    </a:lnTo>
                    <a:lnTo>
                      <a:pt x="31909" y="33803"/>
                    </a:lnTo>
                    <a:cubicBezTo>
                      <a:pt x="29049" y="36152"/>
                      <a:pt x="25886" y="38237"/>
                      <a:pt x="22417" y="40053"/>
                    </a:cubicBezTo>
                    <a:close/>
                  </a:path>
                </a:pathLst>
              </a:custGeom>
              <a:solidFill>
                <a:srgbClr val="005197"/>
              </a:solidFill>
              <a:ln w="9525" cap="flat">
                <a:noFill/>
                <a:prstDash val="solid"/>
                <a:miter/>
              </a:ln>
            </p:spPr>
            <p:txBody>
              <a:bodyPr/>
              <a:lstStyle/>
              <a:p>
                <a:endParaRPr lang="zh-CN" altLang="en-US">
                  <a:latin typeface="思源黑体 CN Normal" panose="020B0400000000000000" pitchFamily="34" charset="-122"/>
                  <a:ea typeface="思源黑体 CN Normal" panose="020B0400000000000000" pitchFamily="34" charset="-122"/>
                </a:endParaRPr>
              </a:p>
            </p:txBody>
          </p:sp>
          <p:sp>
            <p:nvSpPr>
              <p:cNvPr id="22" name="任意多边形: 形状 20"/>
              <p:cNvSpPr/>
              <p:nvPr/>
            </p:nvSpPr>
            <p:spPr>
              <a:xfrm>
                <a:off x="3235589" y="1266896"/>
                <a:ext cx="996037" cy="1004127"/>
              </a:xfrm>
              <a:custGeom>
                <a:avLst/>
                <a:gdLst/>
                <a:ahLst/>
                <a:cxnLst/>
                <a:rect l="0" t="0" r="0" b="0"/>
                <a:pathLst>
                  <a:path w="107146" h="108017">
                    <a:moveTo>
                      <a:pt x="49685" y="48709"/>
                    </a:moveTo>
                    <a:lnTo>
                      <a:pt x="48932" y="51256"/>
                    </a:lnTo>
                    <a:lnTo>
                      <a:pt x="48750" y="51699"/>
                    </a:lnTo>
                    <a:lnTo>
                      <a:pt x="49011" y="52072"/>
                    </a:lnTo>
                    <a:lnTo>
                      <a:pt x="49650" y="52508"/>
                    </a:lnTo>
                    <a:lnTo>
                      <a:pt x="50992" y="53384"/>
                    </a:lnTo>
                    <a:lnTo>
                      <a:pt x="52076" y="53954"/>
                    </a:lnTo>
                    <a:lnTo>
                      <a:pt x="53454" y="54525"/>
                    </a:lnTo>
                    <a:lnTo>
                      <a:pt x="54980" y="55027"/>
                    </a:lnTo>
                    <a:lnTo>
                      <a:pt x="56321" y="55427"/>
                    </a:lnTo>
                    <a:lnTo>
                      <a:pt x="57549" y="55726"/>
                    </a:lnTo>
                    <a:lnTo>
                      <a:pt x="58661" y="55721"/>
                    </a:lnTo>
                    <a:lnTo>
                      <a:pt x="59515" y="55682"/>
                    </a:lnTo>
                    <a:lnTo>
                      <a:pt x="60109" y="55478"/>
                    </a:lnTo>
                    <a:lnTo>
                      <a:pt x="60478" y="55135"/>
                    </a:lnTo>
                    <a:lnTo>
                      <a:pt x="60508" y="54627"/>
                    </a:lnTo>
                    <a:cubicBezTo>
                      <a:pt x="60508" y="54627"/>
                      <a:pt x="60320" y="54390"/>
                      <a:pt x="60206" y="54153"/>
                    </a:cubicBezTo>
                    <a:cubicBezTo>
                      <a:pt x="60094" y="53917"/>
                      <a:pt x="59570" y="53443"/>
                      <a:pt x="59570" y="53443"/>
                    </a:cubicBezTo>
                    <a:lnTo>
                      <a:pt x="58560" y="52873"/>
                    </a:lnTo>
                    <a:lnTo>
                      <a:pt x="56845" y="51862"/>
                    </a:lnTo>
                    <a:lnTo>
                      <a:pt x="54491" y="50416"/>
                    </a:lnTo>
                    <a:lnTo>
                      <a:pt x="52774" y="49474"/>
                    </a:lnTo>
                    <a:lnTo>
                      <a:pt x="50981" y="48465"/>
                    </a:lnTo>
                    <a:lnTo>
                      <a:pt x="50198" y="48027"/>
                    </a:lnTo>
                    <a:lnTo>
                      <a:pt x="49790" y="48200"/>
                    </a:lnTo>
                    <a:lnTo>
                      <a:pt x="49685" y="48709"/>
                    </a:lnTo>
                    <a:close/>
                    <a:moveTo>
                      <a:pt x="46679" y="56562"/>
                    </a:moveTo>
                    <a:lnTo>
                      <a:pt x="44837" y="61487"/>
                    </a:lnTo>
                    <a:lnTo>
                      <a:pt x="44655" y="62132"/>
                    </a:lnTo>
                    <a:lnTo>
                      <a:pt x="44773" y="62639"/>
                    </a:lnTo>
                    <a:lnTo>
                      <a:pt x="45109" y="63010"/>
                    </a:lnTo>
                    <a:lnTo>
                      <a:pt x="45776" y="62940"/>
                    </a:lnTo>
                    <a:lnTo>
                      <a:pt x="47142" y="62289"/>
                    </a:lnTo>
                    <a:lnTo>
                      <a:pt x="48176" y="61675"/>
                    </a:lnTo>
                    <a:lnTo>
                      <a:pt x="49468" y="60684"/>
                    </a:lnTo>
                    <a:lnTo>
                      <a:pt x="50461" y="59899"/>
                    </a:lnTo>
                    <a:lnTo>
                      <a:pt x="51234" y="59182"/>
                    </a:lnTo>
                    <a:lnTo>
                      <a:pt x="51563" y="58470"/>
                    </a:lnTo>
                    <a:lnTo>
                      <a:pt x="51484" y="58061"/>
                    </a:lnTo>
                    <a:lnTo>
                      <a:pt x="51032" y="57521"/>
                    </a:lnTo>
                    <a:lnTo>
                      <a:pt x="49801" y="56816"/>
                    </a:lnTo>
                    <a:lnTo>
                      <a:pt x="48978" y="56276"/>
                    </a:lnTo>
                    <a:lnTo>
                      <a:pt x="48270" y="55772"/>
                    </a:lnTo>
                    <a:lnTo>
                      <a:pt x="47673" y="55502"/>
                    </a:lnTo>
                    <a:lnTo>
                      <a:pt x="47224" y="55370"/>
                    </a:lnTo>
                    <a:lnTo>
                      <a:pt x="46969" y="55606"/>
                    </a:lnTo>
                    <a:lnTo>
                      <a:pt x="47009" y="55980"/>
                    </a:lnTo>
                    <a:lnTo>
                      <a:pt x="46679" y="56562"/>
                    </a:lnTo>
                    <a:close/>
                    <a:moveTo>
                      <a:pt x="21994" y="25848"/>
                    </a:moveTo>
                    <a:lnTo>
                      <a:pt x="21371" y="26428"/>
                    </a:lnTo>
                    <a:lnTo>
                      <a:pt x="20634" y="27175"/>
                    </a:lnTo>
                    <a:lnTo>
                      <a:pt x="20342" y="27653"/>
                    </a:lnTo>
                    <a:lnTo>
                      <a:pt x="20090" y="28367"/>
                    </a:lnTo>
                    <a:lnTo>
                      <a:pt x="20094" y="28975"/>
                    </a:lnTo>
                    <a:lnTo>
                      <a:pt x="20507" y="29550"/>
                    </a:lnTo>
                    <a:lnTo>
                      <a:pt x="21068" y="29922"/>
                    </a:lnTo>
                    <a:lnTo>
                      <a:pt x="21810" y="29851"/>
                    </a:lnTo>
                    <a:lnTo>
                      <a:pt x="22703" y="30050"/>
                    </a:lnTo>
                    <a:lnTo>
                      <a:pt x="23411" y="30216"/>
                    </a:lnTo>
                    <a:lnTo>
                      <a:pt x="24118" y="30450"/>
                    </a:lnTo>
                    <a:lnTo>
                      <a:pt x="24975" y="30886"/>
                    </a:lnTo>
                    <a:lnTo>
                      <a:pt x="25686" y="31461"/>
                    </a:lnTo>
                    <a:lnTo>
                      <a:pt x="26544" y="31830"/>
                    </a:lnTo>
                    <a:lnTo>
                      <a:pt x="27886" y="32434"/>
                    </a:lnTo>
                    <a:lnTo>
                      <a:pt x="28860" y="33312"/>
                    </a:lnTo>
                    <a:lnTo>
                      <a:pt x="29755" y="33847"/>
                    </a:lnTo>
                    <a:lnTo>
                      <a:pt x="30727" y="34387"/>
                    </a:lnTo>
                    <a:lnTo>
                      <a:pt x="31813" y="35298"/>
                    </a:lnTo>
                    <a:lnTo>
                      <a:pt x="32859" y="36105"/>
                    </a:lnTo>
                    <a:lnTo>
                      <a:pt x="34129" y="36844"/>
                    </a:lnTo>
                    <a:lnTo>
                      <a:pt x="35290" y="37755"/>
                    </a:lnTo>
                    <a:lnTo>
                      <a:pt x="36670" y="38666"/>
                    </a:lnTo>
                    <a:lnTo>
                      <a:pt x="37865" y="39338"/>
                    </a:lnTo>
                    <a:lnTo>
                      <a:pt x="38988" y="40214"/>
                    </a:lnTo>
                    <a:lnTo>
                      <a:pt x="39956" y="40818"/>
                    </a:lnTo>
                    <a:lnTo>
                      <a:pt x="40930" y="41696"/>
                    </a:lnTo>
                    <a:lnTo>
                      <a:pt x="41941" y="42472"/>
                    </a:lnTo>
                    <a:lnTo>
                      <a:pt x="42836" y="43078"/>
                    </a:lnTo>
                    <a:lnTo>
                      <a:pt x="43997" y="43919"/>
                    </a:lnTo>
                    <a:lnTo>
                      <a:pt x="45006" y="44560"/>
                    </a:lnTo>
                    <a:lnTo>
                      <a:pt x="45642" y="44998"/>
                    </a:lnTo>
                    <a:lnTo>
                      <a:pt x="45905" y="45438"/>
                    </a:lnTo>
                    <a:lnTo>
                      <a:pt x="45837" y="46117"/>
                    </a:lnTo>
                    <a:lnTo>
                      <a:pt x="37762" y="63455"/>
                    </a:lnTo>
                    <a:lnTo>
                      <a:pt x="35220" y="69300"/>
                    </a:lnTo>
                    <a:lnTo>
                      <a:pt x="33256" y="73584"/>
                    </a:lnTo>
                    <a:lnTo>
                      <a:pt x="32491" y="74911"/>
                    </a:lnTo>
                    <a:lnTo>
                      <a:pt x="31758" y="75864"/>
                    </a:lnTo>
                    <a:lnTo>
                      <a:pt x="31317" y="76478"/>
                    </a:lnTo>
                    <a:lnTo>
                      <a:pt x="30802" y="76888"/>
                    </a:lnTo>
                    <a:lnTo>
                      <a:pt x="30435" y="77363"/>
                    </a:lnTo>
                    <a:lnTo>
                      <a:pt x="30330" y="78009"/>
                    </a:lnTo>
                    <a:lnTo>
                      <a:pt x="30453" y="78991"/>
                    </a:lnTo>
                    <a:lnTo>
                      <a:pt x="30867" y="79838"/>
                    </a:lnTo>
                    <a:lnTo>
                      <a:pt x="31501" y="80139"/>
                    </a:lnTo>
                    <a:lnTo>
                      <a:pt x="32392" y="80205"/>
                    </a:lnTo>
                    <a:lnTo>
                      <a:pt x="33950" y="79990"/>
                    </a:lnTo>
                    <a:lnTo>
                      <a:pt x="35468" y="79409"/>
                    </a:lnTo>
                    <a:lnTo>
                      <a:pt x="37389" y="78650"/>
                    </a:lnTo>
                    <a:lnTo>
                      <a:pt x="39127" y="78000"/>
                    </a:lnTo>
                    <a:lnTo>
                      <a:pt x="40607" y="77246"/>
                    </a:lnTo>
                    <a:lnTo>
                      <a:pt x="41529" y="76596"/>
                    </a:lnTo>
                    <a:lnTo>
                      <a:pt x="42114" y="75846"/>
                    </a:lnTo>
                    <a:lnTo>
                      <a:pt x="42185" y="75373"/>
                    </a:lnTo>
                    <a:lnTo>
                      <a:pt x="41880" y="74559"/>
                    </a:lnTo>
                    <a:lnTo>
                      <a:pt x="41871" y="73544"/>
                    </a:lnTo>
                    <a:lnTo>
                      <a:pt x="41785" y="72389"/>
                    </a:lnTo>
                    <a:lnTo>
                      <a:pt x="42031" y="71133"/>
                    </a:lnTo>
                    <a:lnTo>
                      <a:pt x="42172" y="70185"/>
                    </a:lnTo>
                    <a:lnTo>
                      <a:pt x="42417" y="68858"/>
                    </a:lnTo>
                    <a:cubicBezTo>
                      <a:pt x="42417" y="68858"/>
                      <a:pt x="42487" y="68247"/>
                      <a:pt x="42669" y="67940"/>
                    </a:cubicBezTo>
                    <a:cubicBezTo>
                      <a:pt x="42854" y="67635"/>
                      <a:pt x="43431" y="66142"/>
                      <a:pt x="43431" y="66142"/>
                    </a:cubicBezTo>
                    <a:lnTo>
                      <a:pt x="43937" y="64645"/>
                    </a:lnTo>
                    <a:lnTo>
                      <a:pt x="44155" y="64034"/>
                    </a:lnTo>
                    <a:lnTo>
                      <a:pt x="44525" y="64032"/>
                    </a:lnTo>
                    <a:lnTo>
                      <a:pt x="45087" y="64539"/>
                    </a:lnTo>
                    <a:lnTo>
                      <a:pt x="46100" y="65720"/>
                    </a:lnTo>
                    <a:lnTo>
                      <a:pt x="46440" y="66432"/>
                    </a:lnTo>
                    <a:lnTo>
                      <a:pt x="47419" y="67646"/>
                    </a:lnTo>
                    <a:lnTo>
                      <a:pt x="47947" y="68460"/>
                    </a:lnTo>
                    <a:lnTo>
                      <a:pt x="48812" y="69709"/>
                    </a:lnTo>
                    <a:lnTo>
                      <a:pt x="49788" y="70857"/>
                    </a:lnTo>
                    <a:lnTo>
                      <a:pt x="50575" y="71770"/>
                    </a:lnTo>
                    <a:lnTo>
                      <a:pt x="51284" y="72071"/>
                    </a:lnTo>
                    <a:lnTo>
                      <a:pt x="52067" y="72374"/>
                    </a:lnTo>
                    <a:lnTo>
                      <a:pt x="52921" y="72405"/>
                    </a:lnTo>
                    <a:lnTo>
                      <a:pt x="53809" y="72126"/>
                    </a:lnTo>
                    <a:lnTo>
                      <a:pt x="54915" y="71308"/>
                    </a:lnTo>
                    <a:lnTo>
                      <a:pt x="55869" y="70151"/>
                    </a:lnTo>
                    <a:lnTo>
                      <a:pt x="56417" y="69366"/>
                    </a:lnTo>
                    <a:lnTo>
                      <a:pt x="56634" y="68552"/>
                    </a:lnTo>
                    <a:lnTo>
                      <a:pt x="56626" y="67805"/>
                    </a:lnTo>
                    <a:lnTo>
                      <a:pt x="56360" y="67296"/>
                    </a:lnTo>
                    <a:lnTo>
                      <a:pt x="56207" y="66757"/>
                    </a:lnTo>
                    <a:lnTo>
                      <a:pt x="55904" y="66080"/>
                    </a:lnTo>
                    <a:lnTo>
                      <a:pt x="55601" y="65472"/>
                    </a:lnTo>
                    <a:lnTo>
                      <a:pt x="55373" y="64930"/>
                    </a:lnTo>
                    <a:lnTo>
                      <a:pt x="55070" y="64253"/>
                    </a:lnTo>
                    <a:lnTo>
                      <a:pt x="54877" y="63745"/>
                    </a:lnTo>
                    <a:lnTo>
                      <a:pt x="54614" y="63238"/>
                    </a:lnTo>
                    <a:lnTo>
                      <a:pt x="54346" y="62254"/>
                    </a:lnTo>
                    <a:lnTo>
                      <a:pt x="54224" y="61339"/>
                    </a:lnTo>
                    <a:lnTo>
                      <a:pt x="53993" y="60458"/>
                    </a:lnTo>
                    <a:lnTo>
                      <a:pt x="54136" y="59713"/>
                    </a:lnTo>
                    <a:lnTo>
                      <a:pt x="54428" y="59235"/>
                    </a:lnTo>
                    <a:lnTo>
                      <a:pt x="55173" y="59775"/>
                    </a:lnTo>
                    <a:lnTo>
                      <a:pt x="56630" y="60615"/>
                    </a:lnTo>
                    <a:lnTo>
                      <a:pt x="58014" y="61524"/>
                    </a:lnTo>
                    <a:lnTo>
                      <a:pt x="59170" y="62163"/>
                    </a:lnTo>
                    <a:lnTo>
                      <a:pt x="59802" y="62263"/>
                    </a:lnTo>
                    <a:lnTo>
                      <a:pt x="60254" y="62734"/>
                    </a:lnTo>
                    <a:lnTo>
                      <a:pt x="60408" y="63548"/>
                    </a:lnTo>
                    <a:cubicBezTo>
                      <a:pt x="59811" y="74008"/>
                      <a:pt x="56948" y="83949"/>
                      <a:pt x="52085" y="93436"/>
                    </a:cubicBezTo>
                    <a:lnTo>
                      <a:pt x="51209" y="95068"/>
                    </a:lnTo>
                    <a:lnTo>
                      <a:pt x="50880" y="95648"/>
                    </a:lnTo>
                    <a:lnTo>
                      <a:pt x="50740" y="96327"/>
                    </a:lnTo>
                    <a:lnTo>
                      <a:pt x="50854" y="96835"/>
                    </a:lnTo>
                    <a:lnTo>
                      <a:pt x="51010" y="97377"/>
                    </a:lnTo>
                    <a:lnTo>
                      <a:pt x="51609" y="97917"/>
                    </a:lnTo>
                    <a:lnTo>
                      <a:pt x="52282" y="98319"/>
                    </a:lnTo>
                    <a:lnTo>
                      <a:pt x="53394" y="98381"/>
                    </a:lnTo>
                    <a:lnTo>
                      <a:pt x="54507" y="98173"/>
                    </a:lnTo>
                    <a:lnTo>
                      <a:pt x="55985" y="97353"/>
                    </a:lnTo>
                    <a:lnTo>
                      <a:pt x="56834" y="96977"/>
                    </a:lnTo>
                    <a:lnTo>
                      <a:pt x="57608" y="96395"/>
                    </a:lnTo>
                    <a:lnTo>
                      <a:pt x="58600" y="95407"/>
                    </a:lnTo>
                    <a:lnTo>
                      <a:pt x="61434" y="92779"/>
                    </a:lnTo>
                    <a:lnTo>
                      <a:pt x="62277" y="91793"/>
                    </a:lnTo>
                    <a:lnTo>
                      <a:pt x="62900" y="90738"/>
                    </a:lnTo>
                    <a:lnTo>
                      <a:pt x="63187" y="89856"/>
                    </a:lnTo>
                    <a:lnTo>
                      <a:pt x="63768" y="88564"/>
                    </a:lnTo>
                    <a:lnTo>
                      <a:pt x="63944" y="87578"/>
                    </a:lnTo>
                    <a:lnTo>
                      <a:pt x="64080" y="86289"/>
                    </a:lnTo>
                    <a:lnTo>
                      <a:pt x="64358" y="80353"/>
                    </a:lnTo>
                    <a:lnTo>
                      <a:pt x="64639" y="78924"/>
                    </a:lnTo>
                    <a:lnTo>
                      <a:pt x="64777" y="77637"/>
                    </a:lnTo>
                    <a:lnTo>
                      <a:pt x="65102" y="76719"/>
                    </a:lnTo>
                    <a:lnTo>
                      <a:pt x="65234" y="75092"/>
                    </a:lnTo>
                    <a:lnTo>
                      <a:pt x="65407" y="73630"/>
                    </a:lnTo>
                    <a:lnTo>
                      <a:pt x="65400" y="72885"/>
                    </a:lnTo>
                    <a:lnTo>
                      <a:pt x="65942" y="63961"/>
                    </a:lnTo>
                    <a:lnTo>
                      <a:pt x="65999" y="61927"/>
                    </a:lnTo>
                    <a:cubicBezTo>
                      <a:pt x="65999" y="61927"/>
                      <a:pt x="65808" y="61352"/>
                      <a:pt x="65951" y="61077"/>
                    </a:cubicBezTo>
                    <a:cubicBezTo>
                      <a:pt x="66100" y="60805"/>
                      <a:pt x="65982" y="60096"/>
                      <a:pt x="65982" y="60096"/>
                    </a:cubicBezTo>
                    <a:lnTo>
                      <a:pt x="66085" y="59315"/>
                    </a:lnTo>
                    <a:lnTo>
                      <a:pt x="66078" y="58636"/>
                    </a:lnTo>
                    <a:lnTo>
                      <a:pt x="66186" y="58125"/>
                    </a:lnTo>
                    <a:lnTo>
                      <a:pt x="66515" y="57685"/>
                    </a:lnTo>
                    <a:lnTo>
                      <a:pt x="67142" y="57375"/>
                    </a:lnTo>
                    <a:lnTo>
                      <a:pt x="68110" y="57437"/>
                    </a:lnTo>
                    <a:lnTo>
                      <a:pt x="68853" y="57639"/>
                    </a:lnTo>
                    <a:lnTo>
                      <a:pt x="69674" y="58041"/>
                    </a:lnTo>
                    <a:lnTo>
                      <a:pt x="70974" y="58340"/>
                    </a:lnTo>
                    <a:lnTo>
                      <a:pt x="73245" y="58839"/>
                    </a:lnTo>
                    <a:lnTo>
                      <a:pt x="74774" y="59611"/>
                    </a:lnTo>
                    <a:lnTo>
                      <a:pt x="75336" y="59912"/>
                    </a:lnTo>
                    <a:lnTo>
                      <a:pt x="76116" y="60080"/>
                    </a:lnTo>
                    <a:lnTo>
                      <a:pt x="77902" y="60410"/>
                    </a:lnTo>
                    <a:lnTo>
                      <a:pt x="79205" y="60843"/>
                    </a:lnTo>
                    <a:lnTo>
                      <a:pt x="80734" y="61821"/>
                    </a:lnTo>
                    <a:lnTo>
                      <a:pt x="82153" y="62559"/>
                    </a:lnTo>
                    <a:cubicBezTo>
                      <a:pt x="82153" y="62559"/>
                      <a:pt x="82750" y="62829"/>
                      <a:pt x="82972" y="62964"/>
                    </a:cubicBezTo>
                    <a:cubicBezTo>
                      <a:pt x="83200" y="63099"/>
                      <a:pt x="84424" y="63260"/>
                      <a:pt x="84424" y="63260"/>
                    </a:cubicBezTo>
                    <a:lnTo>
                      <a:pt x="85762" y="63388"/>
                    </a:lnTo>
                    <a:lnTo>
                      <a:pt x="86536" y="62946"/>
                    </a:lnTo>
                    <a:lnTo>
                      <a:pt x="87607" y="62296"/>
                    </a:lnTo>
                    <a:lnTo>
                      <a:pt x="88050" y="61885"/>
                    </a:lnTo>
                    <a:lnTo>
                      <a:pt x="88414" y="61206"/>
                    </a:lnTo>
                    <a:lnTo>
                      <a:pt x="88408" y="60527"/>
                    </a:lnTo>
                    <a:lnTo>
                      <a:pt x="88394" y="59240"/>
                    </a:lnTo>
                    <a:lnTo>
                      <a:pt x="88276" y="58324"/>
                    </a:lnTo>
                    <a:lnTo>
                      <a:pt x="88081" y="57612"/>
                    </a:lnTo>
                    <a:lnTo>
                      <a:pt x="87671" y="57174"/>
                    </a:lnTo>
                    <a:lnTo>
                      <a:pt x="87184" y="56736"/>
                    </a:lnTo>
                    <a:lnTo>
                      <a:pt x="85944" y="55281"/>
                    </a:lnTo>
                    <a:lnTo>
                      <a:pt x="84292" y="53390"/>
                    </a:lnTo>
                    <a:lnTo>
                      <a:pt x="81743" y="50759"/>
                    </a:lnTo>
                    <a:lnTo>
                      <a:pt x="79574" y="49206"/>
                    </a:lnTo>
                    <a:lnTo>
                      <a:pt x="78451" y="48129"/>
                    </a:lnTo>
                    <a:lnTo>
                      <a:pt x="77141" y="46880"/>
                    </a:lnTo>
                    <a:lnTo>
                      <a:pt x="76314" y="46002"/>
                    </a:lnTo>
                    <a:lnTo>
                      <a:pt x="74627" y="44416"/>
                    </a:lnTo>
                    <a:lnTo>
                      <a:pt x="73466" y="43505"/>
                    </a:lnTo>
                    <a:lnTo>
                      <a:pt x="72534" y="42934"/>
                    </a:lnTo>
                    <a:lnTo>
                      <a:pt x="71488" y="42193"/>
                    </a:lnTo>
                    <a:lnTo>
                      <a:pt x="70297" y="41791"/>
                    </a:lnTo>
                    <a:lnTo>
                      <a:pt x="69180" y="41526"/>
                    </a:lnTo>
                    <a:lnTo>
                      <a:pt x="68213" y="41327"/>
                    </a:lnTo>
                    <a:lnTo>
                      <a:pt x="67469" y="41331"/>
                    </a:lnTo>
                    <a:lnTo>
                      <a:pt x="66837" y="41231"/>
                    </a:lnTo>
                    <a:lnTo>
                      <a:pt x="66282" y="41267"/>
                    </a:lnTo>
                    <a:lnTo>
                      <a:pt x="65837" y="41338"/>
                    </a:lnTo>
                    <a:lnTo>
                      <a:pt x="65431" y="41576"/>
                    </a:lnTo>
                    <a:lnTo>
                      <a:pt x="64769" y="42191"/>
                    </a:lnTo>
                    <a:lnTo>
                      <a:pt x="64551" y="42804"/>
                    </a:lnTo>
                    <a:lnTo>
                      <a:pt x="65076" y="43206"/>
                    </a:lnTo>
                    <a:lnTo>
                      <a:pt x="66234" y="44051"/>
                    </a:lnTo>
                    <a:lnTo>
                      <a:pt x="67770" y="45433"/>
                    </a:lnTo>
                    <a:lnTo>
                      <a:pt x="70466" y="47862"/>
                    </a:lnTo>
                    <a:lnTo>
                      <a:pt x="72488" y="49684"/>
                    </a:lnTo>
                    <a:lnTo>
                      <a:pt x="73464" y="50763"/>
                    </a:lnTo>
                    <a:lnTo>
                      <a:pt x="73765" y="51238"/>
                    </a:lnTo>
                    <a:lnTo>
                      <a:pt x="73545" y="51577"/>
                    </a:lnTo>
                    <a:lnTo>
                      <a:pt x="73026" y="51513"/>
                    </a:lnTo>
                    <a:lnTo>
                      <a:pt x="71352" y="51081"/>
                    </a:lnTo>
                    <a:lnTo>
                      <a:pt x="68706" y="50246"/>
                    </a:lnTo>
                    <a:lnTo>
                      <a:pt x="66251" y="49580"/>
                    </a:lnTo>
                    <a:lnTo>
                      <a:pt x="63792" y="48709"/>
                    </a:lnTo>
                    <a:lnTo>
                      <a:pt x="61107" y="47433"/>
                    </a:lnTo>
                    <a:lnTo>
                      <a:pt x="58350" y="46360"/>
                    </a:lnTo>
                    <a:lnTo>
                      <a:pt x="55105" y="44783"/>
                    </a:lnTo>
                    <a:lnTo>
                      <a:pt x="53726" y="44144"/>
                    </a:lnTo>
                    <a:lnTo>
                      <a:pt x="53015" y="43503"/>
                    </a:lnTo>
                    <a:lnTo>
                      <a:pt x="52712" y="42892"/>
                    </a:lnTo>
                    <a:lnTo>
                      <a:pt x="52855" y="42284"/>
                    </a:lnTo>
                    <a:lnTo>
                      <a:pt x="53179" y="41501"/>
                    </a:lnTo>
                    <a:lnTo>
                      <a:pt x="53655" y="40853"/>
                    </a:lnTo>
                    <a:lnTo>
                      <a:pt x="54463" y="39834"/>
                    </a:lnTo>
                    <a:lnTo>
                      <a:pt x="54864" y="39119"/>
                    </a:lnTo>
                    <a:lnTo>
                      <a:pt x="55226" y="38235"/>
                    </a:lnTo>
                    <a:lnTo>
                      <a:pt x="55292" y="37218"/>
                    </a:lnTo>
                    <a:lnTo>
                      <a:pt x="54840" y="36404"/>
                    </a:lnTo>
                    <a:cubicBezTo>
                      <a:pt x="54840" y="36404"/>
                      <a:pt x="54353" y="35966"/>
                      <a:pt x="54129" y="35833"/>
                    </a:cubicBezTo>
                    <a:cubicBezTo>
                      <a:pt x="53903" y="35698"/>
                      <a:pt x="52971" y="35395"/>
                      <a:pt x="52971" y="35395"/>
                    </a:cubicBezTo>
                    <a:lnTo>
                      <a:pt x="52227" y="35196"/>
                    </a:lnTo>
                    <a:lnTo>
                      <a:pt x="51446" y="35099"/>
                    </a:lnTo>
                    <a:lnTo>
                      <a:pt x="50819" y="35406"/>
                    </a:lnTo>
                    <a:lnTo>
                      <a:pt x="50231" y="35953"/>
                    </a:lnTo>
                    <a:lnTo>
                      <a:pt x="50016" y="36769"/>
                    </a:lnTo>
                    <a:lnTo>
                      <a:pt x="48564" y="40234"/>
                    </a:lnTo>
                    <a:lnTo>
                      <a:pt x="47030" y="39124"/>
                    </a:lnTo>
                    <a:lnTo>
                      <a:pt x="45723" y="38213"/>
                    </a:lnTo>
                    <a:lnTo>
                      <a:pt x="44786" y="37370"/>
                    </a:lnTo>
                    <a:lnTo>
                      <a:pt x="43477" y="36256"/>
                    </a:lnTo>
                    <a:lnTo>
                      <a:pt x="42316" y="35143"/>
                    </a:lnTo>
                    <a:lnTo>
                      <a:pt x="41002" y="33624"/>
                    </a:lnTo>
                    <a:lnTo>
                      <a:pt x="39651" y="32204"/>
                    </a:lnTo>
                    <a:lnTo>
                      <a:pt x="38451" y="30853"/>
                    </a:lnTo>
                    <a:lnTo>
                      <a:pt x="37738" y="30079"/>
                    </a:lnTo>
                    <a:lnTo>
                      <a:pt x="36799" y="28964"/>
                    </a:lnTo>
                    <a:lnTo>
                      <a:pt x="35485" y="27443"/>
                    </a:lnTo>
                    <a:lnTo>
                      <a:pt x="34287" y="26432"/>
                    </a:lnTo>
                    <a:lnTo>
                      <a:pt x="32941" y="25284"/>
                    </a:lnTo>
                    <a:lnTo>
                      <a:pt x="31633" y="24375"/>
                    </a:lnTo>
                    <a:lnTo>
                      <a:pt x="30479" y="24008"/>
                    </a:lnTo>
                    <a:lnTo>
                      <a:pt x="28768" y="23677"/>
                    </a:lnTo>
                    <a:lnTo>
                      <a:pt x="27948" y="23615"/>
                    </a:lnTo>
                    <a:lnTo>
                      <a:pt x="26689" y="23688"/>
                    </a:lnTo>
                    <a:lnTo>
                      <a:pt x="25761" y="23725"/>
                    </a:lnTo>
                    <a:lnTo>
                      <a:pt x="24131" y="24276"/>
                    </a:lnTo>
                    <a:lnTo>
                      <a:pt x="23212" y="24995"/>
                    </a:lnTo>
                    <a:lnTo>
                      <a:pt x="21994" y="25848"/>
                    </a:lnTo>
                    <a:close/>
                    <a:moveTo>
                      <a:pt x="44710" y="21768"/>
                    </a:moveTo>
                    <a:lnTo>
                      <a:pt x="43902" y="22518"/>
                    </a:lnTo>
                    <a:lnTo>
                      <a:pt x="43424" y="23097"/>
                    </a:lnTo>
                    <a:lnTo>
                      <a:pt x="43172" y="23606"/>
                    </a:lnTo>
                    <a:lnTo>
                      <a:pt x="42878" y="24150"/>
                    </a:lnTo>
                    <a:lnTo>
                      <a:pt x="43216" y="24590"/>
                    </a:lnTo>
                    <a:lnTo>
                      <a:pt x="43481" y="25030"/>
                    </a:lnTo>
                    <a:lnTo>
                      <a:pt x="43894" y="25402"/>
                    </a:lnTo>
                    <a:cubicBezTo>
                      <a:pt x="43894" y="25402"/>
                      <a:pt x="43896" y="25674"/>
                      <a:pt x="44194" y="25806"/>
                    </a:cubicBezTo>
                    <a:cubicBezTo>
                      <a:pt x="44492" y="25941"/>
                      <a:pt x="45159" y="25804"/>
                      <a:pt x="45159" y="25804"/>
                    </a:cubicBezTo>
                    <a:lnTo>
                      <a:pt x="46197" y="25663"/>
                    </a:lnTo>
                    <a:lnTo>
                      <a:pt x="47234" y="25587"/>
                    </a:lnTo>
                    <a:lnTo>
                      <a:pt x="47978" y="25720"/>
                    </a:lnTo>
                    <a:cubicBezTo>
                      <a:pt x="47978" y="25720"/>
                      <a:pt x="48318" y="26229"/>
                      <a:pt x="48579" y="26328"/>
                    </a:cubicBezTo>
                    <a:cubicBezTo>
                      <a:pt x="48840" y="26428"/>
                      <a:pt x="49509" y="26698"/>
                      <a:pt x="49509" y="26698"/>
                    </a:cubicBezTo>
                    <a:lnTo>
                      <a:pt x="50637" y="27912"/>
                    </a:lnTo>
                    <a:lnTo>
                      <a:pt x="50942" y="28725"/>
                    </a:lnTo>
                    <a:lnTo>
                      <a:pt x="51282" y="29504"/>
                    </a:lnTo>
                    <a:lnTo>
                      <a:pt x="51324" y="29944"/>
                    </a:lnTo>
                    <a:lnTo>
                      <a:pt x="51775" y="30552"/>
                    </a:lnTo>
                    <a:lnTo>
                      <a:pt x="52262" y="31059"/>
                    </a:lnTo>
                    <a:lnTo>
                      <a:pt x="52787" y="31598"/>
                    </a:lnTo>
                    <a:lnTo>
                      <a:pt x="53386" y="32005"/>
                    </a:lnTo>
                    <a:lnTo>
                      <a:pt x="54386" y="31897"/>
                    </a:lnTo>
                    <a:lnTo>
                      <a:pt x="55382" y="31315"/>
                    </a:lnTo>
                    <a:cubicBezTo>
                      <a:pt x="55382" y="31315"/>
                      <a:pt x="56084" y="30939"/>
                      <a:pt x="56305" y="30734"/>
                    </a:cubicBezTo>
                    <a:cubicBezTo>
                      <a:pt x="56527" y="30530"/>
                      <a:pt x="57260" y="29643"/>
                      <a:pt x="57260" y="29643"/>
                    </a:cubicBezTo>
                    <a:lnTo>
                      <a:pt x="57733" y="28725"/>
                    </a:lnTo>
                    <a:lnTo>
                      <a:pt x="57459" y="27202"/>
                    </a:lnTo>
                    <a:lnTo>
                      <a:pt x="57374" y="26116"/>
                    </a:lnTo>
                    <a:lnTo>
                      <a:pt x="57328" y="25132"/>
                    </a:lnTo>
                    <a:lnTo>
                      <a:pt x="56836" y="24150"/>
                    </a:lnTo>
                    <a:cubicBezTo>
                      <a:pt x="56836" y="24150"/>
                      <a:pt x="56424" y="23714"/>
                      <a:pt x="56123" y="23442"/>
                    </a:cubicBezTo>
                    <a:cubicBezTo>
                      <a:pt x="55825" y="23172"/>
                      <a:pt x="54888" y="22330"/>
                      <a:pt x="54888" y="22330"/>
                    </a:cubicBezTo>
                    <a:lnTo>
                      <a:pt x="53881" y="21620"/>
                    </a:lnTo>
                    <a:lnTo>
                      <a:pt x="52800" y="21118"/>
                    </a:lnTo>
                    <a:lnTo>
                      <a:pt x="51830" y="20850"/>
                    </a:lnTo>
                    <a:cubicBezTo>
                      <a:pt x="51830" y="20850"/>
                      <a:pt x="51010" y="20516"/>
                      <a:pt x="50711" y="20452"/>
                    </a:cubicBezTo>
                    <a:cubicBezTo>
                      <a:pt x="50415" y="20381"/>
                      <a:pt x="49450" y="20253"/>
                      <a:pt x="49450" y="20253"/>
                    </a:cubicBezTo>
                    <a:lnTo>
                      <a:pt x="48037" y="20328"/>
                    </a:lnTo>
                    <a:lnTo>
                      <a:pt x="47298" y="20466"/>
                    </a:lnTo>
                    <a:lnTo>
                      <a:pt x="46300" y="20979"/>
                    </a:lnTo>
                    <a:lnTo>
                      <a:pt x="45229" y="21629"/>
                    </a:lnTo>
                    <a:lnTo>
                      <a:pt x="44710" y="21768"/>
                    </a:lnTo>
                    <a:close/>
                    <a:moveTo>
                      <a:pt x="48149" y="74156"/>
                    </a:moveTo>
                    <a:lnTo>
                      <a:pt x="47476" y="73754"/>
                    </a:lnTo>
                    <a:lnTo>
                      <a:pt x="46844" y="73654"/>
                    </a:lnTo>
                    <a:lnTo>
                      <a:pt x="46214" y="73758"/>
                    </a:lnTo>
                    <a:lnTo>
                      <a:pt x="45697" y="73966"/>
                    </a:lnTo>
                    <a:lnTo>
                      <a:pt x="45370" y="74612"/>
                    </a:lnTo>
                    <a:lnTo>
                      <a:pt x="45449" y="75220"/>
                    </a:lnTo>
                    <a:lnTo>
                      <a:pt x="45491" y="75729"/>
                    </a:lnTo>
                    <a:lnTo>
                      <a:pt x="45903" y="76169"/>
                    </a:lnTo>
                    <a:lnTo>
                      <a:pt x="46432" y="76978"/>
                    </a:lnTo>
                    <a:lnTo>
                      <a:pt x="46811" y="77792"/>
                    </a:lnTo>
                    <a:lnTo>
                      <a:pt x="47221" y="78230"/>
                    </a:lnTo>
                    <a:lnTo>
                      <a:pt x="47822" y="78772"/>
                    </a:lnTo>
                    <a:lnTo>
                      <a:pt x="47950" y="80364"/>
                    </a:lnTo>
                    <a:lnTo>
                      <a:pt x="48149" y="81822"/>
                    </a:lnTo>
                    <a:lnTo>
                      <a:pt x="48011" y="82907"/>
                    </a:lnTo>
                    <a:lnTo>
                      <a:pt x="48349" y="83416"/>
                    </a:lnTo>
                    <a:lnTo>
                      <a:pt x="48840" y="84329"/>
                    </a:lnTo>
                    <a:lnTo>
                      <a:pt x="49779" y="85241"/>
                    </a:lnTo>
                    <a:lnTo>
                      <a:pt x="50411" y="85406"/>
                    </a:lnTo>
                    <a:lnTo>
                      <a:pt x="51227" y="85333"/>
                    </a:lnTo>
                    <a:cubicBezTo>
                      <a:pt x="51227" y="85333"/>
                      <a:pt x="51635" y="85232"/>
                      <a:pt x="51854" y="85026"/>
                    </a:cubicBezTo>
                    <a:cubicBezTo>
                      <a:pt x="52076" y="84820"/>
                      <a:pt x="52550" y="84106"/>
                      <a:pt x="52550" y="84106"/>
                    </a:cubicBezTo>
                    <a:lnTo>
                      <a:pt x="52914" y="83224"/>
                    </a:lnTo>
                    <a:lnTo>
                      <a:pt x="53056" y="82613"/>
                    </a:lnTo>
                    <a:lnTo>
                      <a:pt x="53568" y="81726"/>
                    </a:lnTo>
                    <a:lnTo>
                      <a:pt x="53971" y="81284"/>
                    </a:lnTo>
                    <a:lnTo>
                      <a:pt x="54524" y="80773"/>
                    </a:lnTo>
                    <a:lnTo>
                      <a:pt x="54886" y="79822"/>
                    </a:lnTo>
                    <a:lnTo>
                      <a:pt x="54800" y="78805"/>
                    </a:lnTo>
                    <a:lnTo>
                      <a:pt x="54458" y="77892"/>
                    </a:lnTo>
                    <a:lnTo>
                      <a:pt x="54158" y="77281"/>
                    </a:lnTo>
                    <a:cubicBezTo>
                      <a:pt x="54158" y="77281"/>
                      <a:pt x="53666" y="76638"/>
                      <a:pt x="53480" y="76470"/>
                    </a:cubicBezTo>
                    <a:cubicBezTo>
                      <a:pt x="53293" y="76302"/>
                      <a:pt x="52618" y="75693"/>
                      <a:pt x="52618" y="75693"/>
                    </a:cubicBezTo>
                    <a:lnTo>
                      <a:pt x="51240" y="75260"/>
                    </a:lnTo>
                    <a:lnTo>
                      <a:pt x="50422" y="74992"/>
                    </a:lnTo>
                    <a:lnTo>
                      <a:pt x="49492" y="74829"/>
                    </a:lnTo>
                    <a:lnTo>
                      <a:pt x="48783" y="74594"/>
                    </a:lnTo>
                    <a:lnTo>
                      <a:pt x="48149" y="74156"/>
                    </a:lnTo>
                    <a:close/>
                    <a:moveTo>
                      <a:pt x="29981" y="53419"/>
                    </a:moveTo>
                    <a:lnTo>
                      <a:pt x="29617" y="54032"/>
                    </a:lnTo>
                    <a:lnTo>
                      <a:pt x="29363" y="54675"/>
                    </a:lnTo>
                    <a:lnTo>
                      <a:pt x="28922" y="55153"/>
                    </a:lnTo>
                    <a:lnTo>
                      <a:pt x="28593" y="55529"/>
                    </a:lnTo>
                    <a:lnTo>
                      <a:pt x="28226" y="56208"/>
                    </a:lnTo>
                    <a:lnTo>
                      <a:pt x="28121" y="56785"/>
                    </a:lnTo>
                    <a:lnTo>
                      <a:pt x="28310" y="57225"/>
                    </a:lnTo>
                    <a:lnTo>
                      <a:pt x="29387" y="57254"/>
                    </a:lnTo>
                    <a:lnTo>
                      <a:pt x="30350" y="57115"/>
                    </a:lnTo>
                    <a:lnTo>
                      <a:pt x="31648" y="56668"/>
                    </a:lnTo>
                    <a:lnTo>
                      <a:pt x="33349" y="56115"/>
                    </a:lnTo>
                    <a:lnTo>
                      <a:pt x="35347" y="55562"/>
                    </a:lnTo>
                    <a:lnTo>
                      <a:pt x="36940" y="54978"/>
                    </a:lnTo>
                    <a:lnTo>
                      <a:pt x="37679" y="54567"/>
                    </a:lnTo>
                    <a:lnTo>
                      <a:pt x="38045" y="54226"/>
                    </a:lnTo>
                    <a:cubicBezTo>
                      <a:pt x="38045" y="54226"/>
                      <a:pt x="38337" y="53886"/>
                      <a:pt x="38594" y="53512"/>
                    </a:cubicBezTo>
                    <a:cubicBezTo>
                      <a:pt x="38850" y="53138"/>
                      <a:pt x="39171" y="51677"/>
                      <a:pt x="39171" y="51677"/>
                    </a:cubicBezTo>
                    <a:lnTo>
                      <a:pt x="39596" y="49301"/>
                    </a:lnTo>
                    <a:lnTo>
                      <a:pt x="39690" y="47705"/>
                    </a:lnTo>
                    <a:lnTo>
                      <a:pt x="39897" y="46077"/>
                    </a:lnTo>
                    <a:lnTo>
                      <a:pt x="40142" y="44551"/>
                    </a:lnTo>
                    <a:lnTo>
                      <a:pt x="39984" y="43669"/>
                    </a:lnTo>
                    <a:lnTo>
                      <a:pt x="39574" y="43297"/>
                    </a:lnTo>
                    <a:lnTo>
                      <a:pt x="39015" y="42996"/>
                    </a:lnTo>
                    <a:lnTo>
                      <a:pt x="38418" y="42862"/>
                    </a:lnTo>
                    <a:lnTo>
                      <a:pt x="37859" y="42762"/>
                    </a:lnTo>
                    <a:lnTo>
                      <a:pt x="37302" y="42461"/>
                    </a:lnTo>
                    <a:lnTo>
                      <a:pt x="36668" y="42160"/>
                    </a:lnTo>
                    <a:lnTo>
                      <a:pt x="35959" y="41992"/>
                    </a:lnTo>
                    <a:lnTo>
                      <a:pt x="35106" y="41895"/>
                    </a:lnTo>
                    <a:lnTo>
                      <a:pt x="34399" y="41864"/>
                    </a:lnTo>
                    <a:lnTo>
                      <a:pt x="33879" y="41935"/>
                    </a:lnTo>
                    <a:lnTo>
                      <a:pt x="33476" y="42242"/>
                    </a:lnTo>
                    <a:lnTo>
                      <a:pt x="33147" y="42753"/>
                    </a:lnTo>
                    <a:lnTo>
                      <a:pt x="33039" y="43330"/>
                    </a:lnTo>
                    <a:lnTo>
                      <a:pt x="32798" y="45128"/>
                    </a:lnTo>
                    <a:lnTo>
                      <a:pt x="32513" y="46486"/>
                    </a:lnTo>
                    <a:lnTo>
                      <a:pt x="32087" y="48388"/>
                    </a:lnTo>
                    <a:lnTo>
                      <a:pt x="31657" y="50020"/>
                    </a:lnTo>
                    <a:lnTo>
                      <a:pt x="31113" y="51411"/>
                    </a:lnTo>
                    <a:lnTo>
                      <a:pt x="30383" y="52568"/>
                    </a:lnTo>
                    <a:lnTo>
                      <a:pt x="29981" y="53419"/>
                    </a:lnTo>
                    <a:close/>
                  </a:path>
                </a:pathLst>
              </a:custGeom>
              <a:solidFill>
                <a:srgbClr val="005197"/>
              </a:solidFill>
              <a:ln w="9525" cap="flat">
                <a:noFill/>
                <a:prstDash val="solid"/>
                <a:miter/>
              </a:ln>
            </p:spPr>
            <p:txBody>
              <a:bodyPr/>
              <a:lstStyle/>
              <a:p>
                <a:endParaRPr lang="zh-CN" altLang="en-US">
                  <a:latin typeface="思源黑体 CN Normal" panose="020B0400000000000000" pitchFamily="34" charset="-122"/>
                  <a:ea typeface="思源黑体 CN Normal" panose="020B0400000000000000" pitchFamily="34" charset="-122"/>
                </a:endParaRPr>
              </a:p>
            </p:txBody>
          </p:sp>
          <p:sp>
            <p:nvSpPr>
              <p:cNvPr id="23" name="任意多边形: 形状 21"/>
              <p:cNvSpPr/>
              <p:nvPr/>
            </p:nvSpPr>
            <p:spPr>
              <a:xfrm>
                <a:off x="2557585" y="2746155"/>
                <a:ext cx="6723282" cy="4518622"/>
              </a:xfrm>
              <a:custGeom>
                <a:avLst/>
                <a:gdLst/>
                <a:ahLst/>
                <a:cxnLst/>
                <a:rect l="0" t="0" r="0" b="0"/>
                <a:pathLst>
                  <a:path w="723238" h="486077">
                    <a:moveTo>
                      <a:pt x="22041" y="49235"/>
                    </a:moveTo>
                    <a:lnTo>
                      <a:pt x="69859" y="39230"/>
                    </a:lnTo>
                    <a:lnTo>
                      <a:pt x="69525" y="45608"/>
                    </a:lnTo>
                    <a:lnTo>
                      <a:pt x="38239" y="51146"/>
                    </a:lnTo>
                    <a:cubicBezTo>
                      <a:pt x="34957" y="51745"/>
                      <a:pt x="31704" y="52232"/>
                      <a:pt x="28484" y="52623"/>
                    </a:cubicBezTo>
                    <a:cubicBezTo>
                      <a:pt x="33457" y="54089"/>
                      <a:pt x="36322" y="54941"/>
                      <a:pt x="37087" y="55202"/>
                    </a:cubicBezTo>
                    <a:lnTo>
                      <a:pt x="68464" y="65801"/>
                    </a:lnTo>
                    <a:lnTo>
                      <a:pt x="68067" y="73303"/>
                    </a:lnTo>
                    <a:lnTo>
                      <a:pt x="43842" y="78787"/>
                    </a:lnTo>
                    <a:cubicBezTo>
                      <a:pt x="37836" y="80163"/>
                      <a:pt x="32204" y="81087"/>
                      <a:pt x="26959" y="81569"/>
                    </a:cubicBezTo>
                    <a:cubicBezTo>
                      <a:pt x="29905" y="82312"/>
                      <a:pt x="33286" y="83281"/>
                      <a:pt x="37092" y="84447"/>
                    </a:cubicBezTo>
                    <a:lnTo>
                      <a:pt x="67009" y="93388"/>
                    </a:lnTo>
                    <a:lnTo>
                      <a:pt x="66680" y="99648"/>
                    </a:lnTo>
                    <a:lnTo>
                      <a:pt x="20199" y="84298"/>
                    </a:lnTo>
                    <a:lnTo>
                      <a:pt x="20512" y="78305"/>
                    </a:lnTo>
                    <a:lnTo>
                      <a:pt x="56962" y="70280"/>
                    </a:lnTo>
                    <a:cubicBezTo>
                      <a:pt x="60014" y="69605"/>
                      <a:pt x="61887" y="69209"/>
                      <a:pt x="62578" y="69092"/>
                    </a:cubicBezTo>
                    <a:cubicBezTo>
                      <a:pt x="60439" y="68486"/>
                      <a:pt x="58619" y="67931"/>
                      <a:pt x="57112" y="67422"/>
                    </a:cubicBezTo>
                    <a:lnTo>
                      <a:pt x="21706" y="55582"/>
                    </a:lnTo>
                    <a:lnTo>
                      <a:pt x="22041" y="49235"/>
                    </a:lnTo>
                    <a:close/>
                    <a:moveTo>
                      <a:pt x="68744" y="131178"/>
                    </a:moveTo>
                    <a:lnTo>
                      <a:pt x="69073" y="137408"/>
                    </a:lnTo>
                    <a:lnTo>
                      <a:pt x="41815" y="138830"/>
                    </a:lnTo>
                    <a:cubicBezTo>
                      <a:pt x="37087" y="139075"/>
                      <a:pt x="33292" y="138739"/>
                      <a:pt x="30447" y="137808"/>
                    </a:cubicBezTo>
                    <a:cubicBezTo>
                      <a:pt x="27597" y="136881"/>
                      <a:pt x="25235" y="135075"/>
                      <a:pt x="23340" y="132377"/>
                    </a:cubicBezTo>
                    <a:cubicBezTo>
                      <a:pt x="21440" y="129681"/>
                      <a:pt x="20378" y="126069"/>
                      <a:pt x="20139" y="121542"/>
                    </a:cubicBezTo>
                    <a:cubicBezTo>
                      <a:pt x="19911" y="117144"/>
                      <a:pt x="20479" y="113495"/>
                      <a:pt x="21859" y="110629"/>
                    </a:cubicBezTo>
                    <a:cubicBezTo>
                      <a:pt x="23223" y="107745"/>
                      <a:pt x="25325" y="105631"/>
                      <a:pt x="28155" y="104288"/>
                    </a:cubicBezTo>
                    <a:cubicBezTo>
                      <a:pt x="30978" y="102933"/>
                      <a:pt x="34878" y="102136"/>
                      <a:pt x="39873" y="101873"/>
                    </a:cubicBezTo>
                    <a:lnTo>
                      <a:pt x="67125" y="100451"/>
                    </a:lnTo>
                    <a:lnTo>
                      <a:pt x="67454" y="106663"/>
                    </a:lnTo>
                    <a:lnTo>
                      <a:pt x="40233" y="108085"/>
                    </a:lnTo>
                    <a:cubicBezTo>
                      <a:pt x="36135" y="108300"/>
                      <a:pt x="33138" y="108840"/>
                      <a:pt x="31243" y="109698"/>
                    </a:cubicBezTo>
                    <a:cubicBezTo>
                      <a:pt x="29343" y="110553"/>
                      <a:pt x="27915" y="111945"/>
                      <a:pt x="26959" y="113838"/>
                    </a:cubicBezTo>
                    <a:cubicBezTo>
                      <a:pt x="26005" y="115742"/>
                      <a:pt x="25597" y="118033"/>
                      <a:pt x="25733" y="120702"/>
                    </a:cubicBezTo>
                    <a:cubicBezTo>
                      <a:pt x="25972" y="125278"/>
                      <a:pt x="27187" y="128482"/>
                      <a:pt x="29381" y="130318"/>
                    </a:cubicBezTo>
                    <a:cubicBezTo>
                      <a:pt x="31557" y="132147"/>
                      <a:pt x="35606" y="132912"/>
                      <a:pt x="41523" y="132602"/>
                    </a:cubicBezTo>
                    <a:lnTo>
                      <a:pt x="68744" y="131178"/>
                    </a:lnTo>
                    <a:close/>
                    <a:moveTo>
                      <a:pt x="22550" y="150281"/>
                    </a:moveTo>
                    <a:lnTo>
                      <a:pt x="69319" y="143730"/>
                    </a:lnTo>
                    <a:lnTo>
                      <a:pt x="70188" y="149905"/>
                    </a:lnTo>
                    <a:lnTo>
                      <a:pt x="50982" y="152596"/>
                    </a:lnTo>
                    <a:lnTo>
                      <a:pt x="54400" y="176808"/>
                    </a:lnTo>
                    <a:lnTo>
                      <a:pt x="73605" y="174116"/>
                    </a:lnTo>
                    <a:lnTo>
                      <a:pt x="74476" y="180291"/>
                    </a:lnTo>
                    <a:lnTo>
                      <a:pt x="27709" y="186839"/>
                    </a:lnTo>
                    <a:lnTo>
                      <a:pt x="26838" y="180665"/>
                    </a:lnTo>
                    <a:lnTo>
                      <a:pt x="48874" y="177584"/>
                    </a:lnTo>
                    <a:lnTo>
                      <a:pt x="45461" y="153368"/>
                    </a:lnTo>
                    <a:lnTo>
                      <a:pt x="23421" y="156455"/>
                    </a:lnTo>
                    <a:lnTo>
                      <a:pt x="22550" y="150281"/>
                    </a:lnTo>
                    <a:close/>
                    <a:moveTo>
                      <a:pt x="27874" y="192304"/>
                    </a:moveTo>
                    <a:lnTo>
                      <a:pt x="78085" y="198456"/>
                    </a:lnTo>
                    <a:lnTo>
                      <a:pt x="79715" y="204963"/>
                    </a:lnTo>
                    <a:lnTo>
                      <a:pt x="38568" y="235032"/>
                    </a:lnTo>
                    <a:lnTo>
                      <a:pt x="36842" y="228146"/>
                    </a:lnTo>
                    <a:lnTo>
                      <a:pt x="49390" y="219371"/>
                    </a:lnTo>
                    <a:lnTo>
                      <a:pt x="44612" y="200281"/>
                    </a:lnTo>
                    <a:lnTo>
                      <a:pt x="29482" y="198724"/>
                    </a:lnTo>
                    <a:lnTo>
                      <a:pt x="27874" y="192304"/>
                    </a:lnTo>
                    <a:close/>
                    <a:moveTo>
                      <a:pt x="49988" y="200801"/>
                    </a:moveTo>
                    <a:lnTo>
                      <a:pt x="53862" y="216283"/>
                    </a:lnTo>
                    <a:lnTo>
                      <a:pt x="65359" y="208359"/>
                    </a:lnTo>
                    <a:cubicBezTo>
                      <a:pt x="68845" y="205958"/>
                      <a:pt x="71743" y="204085"/>
                      <a:pt x="74053" y="202769"/>
                    </a:cubicBezTo>
                    <a:cubicBezTo>
                      <a:pt x="70964" y="202913"/>
                      <a:pt x="67847" y="202822"/>
                      <a:pt x="64679" y="202479"/>
                    </a:cubicBezTo>
                    <a:lnTo>
                      <a:pt x="49988" y="200800"/>
                    </a:lnTo>
                    <a:close/>
                    <a:moveTo>
                      <a:pt x="39395" y="239794"/>
                    </a:moveTo>
                    <a:lnTo>
                      <a:pt x="83488" y="222935"/>
                    </a:lnTo>
                    <a:lnTo>
                      <a:pt x="85787" y="228895"/>
                    </a:lnTo>
                    <a:lnTo>
                      <a:pt x="60057" y="265204"/>
                    </a:lnTo>
                    <a:lnTo>
                      <a:pt x="94676" y="251966"/>
                    </a:lnTo>
                    <a:lnTo>
                      <a:pt x="96821" y="257541"/>
                    </a:lnTo>
                    <a:lnTo>
                      <a:pt x="52733" y="274401"/>
                    </a:lnTo>
                    <a:lnTo>
                      <a:pt x="50434" y="268439"/>
                    </a:lnTo>
                    <a:lnTo>
                      <a:pt x="76192" y="232122"/>
                    </a:lnTo>
                    <a:lnTo>
                      <a:pt x="41545" y="245369"/>
                    </a:lnTo>
                    <a:lnTo>
                      <a:pt x="39395" y="239794"/>
                    </a:lnTo>
                    <a:close/>
                    <a:moveTo>
                      <a:pt x="129105" y="316166"/>
                    </a:moveTo>
                    <a:lnTo>
                      <a:pt x="132609" y="321336"/>
                    </a:lnTo>
                    <a:lnTo>
                      <a:pt x="109983" y="336536"/>
                    </a:lnTo>
                    <a:cubicBezTo>
                      <a:pt x="106050" y="339179"/>
                      <a:pt x="102621" y="340833"/>
                      <a:pt x="99708" y="341501"/>
                    </a:cubicBezTo>
                    <a:cubicBezTo>
                      <a:pt x="96788" y="342164"/>
                      <a:pt x="93827" y="341828"/>
                      <a:pt x="90808" y="340490"/>
                    </a:cubicBezTo>
                    <a:cubicBezTo>
                      <a:pt x="87783" y="339152"/>
                      <a:pt x="85012" y="336600"/>
                      <a:pt x="82463" y="332845"/>
                    </a:cubicBezTo>
                    <a:cubicBezTo>
                      <a:pt x="79991" y="329189"/>
                      <a:pt x="78589" y="325770"/>
                      <a:pt x="78293" y="322603"/>
                    </a:cubicBezTo>
                    <a:cubicBezTo>
                      <a:pt x="77975" y="319436"/>
                      <a:pt x="78679" y="316542"/>
                      <a:pt x="80410" y="313941"/>
                    </a:cubicBezTo>
                    <a:cubicBezTo>
                      <a:pt x="82130" y="311329"/>
                      <a:pt x="85059" y="308649"/>
                      <a:pt x="89209" y="305862"/>
                    </a:cubicBezTo>
                    <a:lnTo>
                      <a:pt x="111835" y="290656"/>
                    </a:lnTo>
                    <a:lnTo>
                      <a:pt x="115327" y="295813"/>
                    </a:lnTo>
                    <a:lnTo>
                      <a:pt x="92728" y="310997"/>
                    </a:lnTo>
                    <a:cubicBezTo>
                      <a:pt x="89327" y="313282"/>
                      <a:pt x="87039" y="315290"/>
                      <a:pt x="85855" y="316991"/>
                    </a:cubicBezTo>
                    <a:cubicBezTo>
                      <a:pt x="84666" y="318702"/>
                      <a:pt x="84168" y="320624"/>
                      <a:pt x="84321" y="322743"/>
                    </a:cubicBezTo>
                    <a:cubicBezTo>
                      <a:pt x="84486" y="324861"/>
                      <a:pt x="85324" y="327040"/>
                      <a:pt x="86822" y="329253"/>
                    </a:cubicBezTo>
                    <a:cubicBezTo>
                      <a:pt x="89395" y="333048"/>
                      <a:pt x="92091" y="335171"/>
                      <a:pt x="94921" y="335627"/>
                    </a:cubicBezTo>
                    <a:cubicBezTo>
                      <a:pt x="97729" y="336076"/>
                      <a:pt x="101597" y="334652"/>
                      <a:pt x="106506" y="331352"/>
                    </a:cubicBezTo>
                    <a:lnTo>
                      <a:pt x="129105" y="316166"/>
                    </a:lnTo>
                    <a:close/>
                    <a:moveTo>
                      <a:pt x="99675" y="355836"/>
                    </a:moveTo>
                    <a:lnTo>
                      <a:pt x="134774" y="324353"/>
                    </a:lnTo>
                    <a:lnTo>
                      <a:pt x="139062" y="329098"/>
                    </a:lnTo>
                    <a:lnTo>
                      <a:pt x="128107" y="372181"/>
                    </a:lnTo>
                    <a:lnTo>
                      <a:pt x="155664" y="347467"/>
                    </a:lnTo>
                    <a:lnTo>
                      <a:pt x="159670" y="351901"/>
                    </a:lnTo>
                    <a:lnTo>
                      <a:pt x="124573" y="383384"/>
                    </a:lnTo>
                    <a:lnTo>
                      <a:pt x="120284" y="378638"/>
                    </a:lnTo>
                    <a:lnTo>
                      <a:pt x="131266" y="335536"/>
                    </a:lnTo>
                    <a:lnTo>
                      <a:pt x="103683" y="360270"/>
                    </a:lnTo>
                    <a:lnTo>
                      <a:pt x="99675" y="355836"/>
                    </a:lnTo>
                    <a:close/>
                    <a:moveTo>
                      <a:pt x="133361" y="391058"/>
                    </a:moveTo>
                    <a:lnTo>
                      <a:pt x="164961" y="356092"/>
                    </a:lnTo>
                    <a:lnTo>
                      <a:pt x="169601" y="360254"/>
                    </a:lnTo>
                    <a:lnTo>
                      <a:pt x="138001" y="395220"/>
                    </a:lnTo>
                    <a:lnTo>
                      <a:pt x="133361" y="391058"/>
                    </a:lnTo>
                    <a:close/>
                    <a:moveTo>
                      <a:pt x="157059" y="410714"/>
                    </a:moveTo>
                    <a:lnTo>
                      <a:pt x="169160" y="361720"/>
                    </a:lnTo>
                    <a:lnTo>
                      <a:pt x="174705" y="365588"/>
                    </a:lnTo>
                    <a:lnTo>
                      <a:pt x="165084" y="400596"/>
                    </a:lnTo>
                    <a:cubicBezTo>
                      <a:pt x="164314" y="403407"/>
                      <a:pt x="163506" y="405990"/>
                      <a:pt x="162675" y="408323"/>
                    </a:cubicBezTo>
                    <a:cubicBezTo>
                      <a:pt x="164755" y="406642"/>
                      <a:pt x="166924" y="405028"/>
                      <a:pt x="169197" y="403471"/>
                    </a:cubicBezTo>
                    <a:lnTo>
                      <a:pt x="199327" y="382765"/>
                    </a:lnTo>
                    <a:lnTo>
                      <a:pt x="204550" y="386407"/>
                    </a:lnTo>
                    <a:lnTo>
                      <a:pt x="162309" y="414380"/>
                    </a:lnTo>
                    <a:lnTo>
                      <a:pt x="157059" y="410714"/>
                    </a:lnTo>
                    <a:close/>
                    <a:moveTo>
                      <a:pt x="185178" y="430142"/>
                    </a:moveTo>
                    <a:lnTo>
                      <a:pt x="207347" y="388601"/>
                    </a:lnTo>
                    <a:lnTo>
                      <a:pt x="237492" y="404572"/>
                    </a:lnTo>
                    <a:lnTo>
                      <a:pt x="234875" y="409473"/>
                    </a:lnTo>
                    <a:lnTo>
                      <a:pt x="210245" y="396430"/>
                    </a:lnTo>
                    <a:lnTo>
                      <a:pt x="203455" y="409148"/>
                    </a:lnTo>
                    <a:lnTo>
                      <a:pt x="226526" y="421367"/>
                    </a:lnTo>
                    <a:lnTo>
                      <a:pt x="223920" y="426241"/>
                    </a:lnTo>
                    <a:lnTo>
                      <a:pt x="200856" y="414022"/>
                    </a:lnTo>
                    <a:lnTo>
                      <a:pt x="193307" y="428163"/>
                    </a:lnTo>
                    <a:lnTo>
                      <a:pt x="218910" y="441726"/>
                    </a:lnTo>
                    <a:lnTo>
                      <a:pt x="216295" y="446626"/>
                    </a:lnTo>
                    <a:lnTo>
                      <a:pt x="185178" y="430142"/>
                    </a:lnTo>
                    <a:close/>
                    <a:moveTo>
                      <a:pt x="224102" y="449355"/>
                    </a:moveTo>
                    <a:lnTo>
                      <a:pt x="241797" y="405734"/>
                    </a:lnTo>
                    <a:lnTo>
                      <a:pt x="261206" y="413545"/>
                    </a:lnTo>
                    <a:cubicBezTo>
                      <a:pt x="265111" y="415119"/>
                      <a:pt x="267919" y="416707"/>
                      <a:pt x="269628" y="418308"/>
                    </a:cubicBezTo>
                    <a:cubicBezTo>
                      <a:pt x="271343" y="419907"/>
                      <a:pt x="272403" y="421939"/>
                      <a:pt x="272824" y="424412"/>
                    </a:cubicBezTo>
                    <a:cubicBezTo>
                      <a:pt x="273225" y="426889"/>
                      <a:pt x="272940" y="429328"/>
                      <a:pt x="271968" y="431725"/>
                    </a:cubicBezTo>
                    <a:cubicBezTo>
                      <a:pt x="270711" y="434824"/>
                      <a:pt x="268656" y="437017"/>
                      <a:pt x="265780" y="438329"/>
                    </a:cubicBezTo>
                    <a:cubicBezTo>
                      <a:pt x="262909" y="439645"/>
                      <a:pt x="259252" y="439746"/>
                      <a:pt x="254816" y="438634"/>
                    </a:cubicBezTo>
                    <a:cubicBezTo>
                      <a:pt x="256058" y="439981"/>
                      <a:pt x="256926" y="441175"/>
                      <a:pt x="257431" y="442212"/>
                    </a:cubicBezTo>
                    <a:cubicBezTo>
                      <a:pt x="258499" y="444439"/>
                      <a:pt x="259311" y="447022"/>
                      <a:pt x="259894" y="449950"/>
                    </a:cubicBezTo>
                    <a:lnTo>
                      <a:pt x="262691" y="464889"/>
                    </a:lnTo>
                    <a:lnTo>
                      <a:pt x="255404" y="461957"/>
                    </a:lnTo>
                    <a:lnTo>
                      <a:pt x="253298" y="450543"/>
                    </a:lnTo>
                    <a:cubicBezTo>
                      <a:pt x="252660" y="447252"/>
                      <a:pt x="252083" y="444680"/>
                      <a:pt x="251541" y="442856"/>
                    </a:cubicBezTo>
                    <a:cubicBezTo>
                      <a:pt x="251014" y="441025"/>
                      <a:pt x="250431" y="439656"/>
                      <a:pt x="249784" y="438756"/>
                    </a:cubicBezTo>
                    <a:cubicBezTo>
                      <a:pt x="249148" y="437853"/>
                      <a:pt x="248426" y="437115"/>
                      <a:pt x="247619" y="436527"/>
                    </a:cubicBezTo>
                    <a:cubicBezTo>
                      <a:pt x="247009" y="436131"/>
                      <a:pt x="245967" y="435626"/>
                      <a:pt x="244471" y="435023"/>
                    </a:cubicBezTo>
                    <a:lnTo>
                      <a:pt x="237751" y="432320"/>
                    </a:lnTo>
                    <a:lnTo>
                      <a:pt x="229898" y="451689"/>
                    </a:lnTo>
                    <a:lnTo>
                      <a:pt x="224102" y="449355"/>
                    </a:lnTo>
                    <a:close/>
                    <a:moveTo>
                      <a:pt x="239774" y="427322"/>
                    </a:moveTo>
                    <a:lnTo>
                      <a:pt x="252236" y="432336"/>
                    </a:lnTo>
                    <a:cubicBezTo>
                      <a:pt x="254873" y="433402"/>
                      <a:pt x="257065" y="433963"/>
                      <a:pt x="258780" y="434010"/>
                    </a:cubicBezTo>
                    <a:cubicBezTo>
                      <a:pt x="260500" y="434070"/>
                      <a:pt x="261985" y="433647"/>
                      <a:pt x="263244" y="432765"/>
                    </a:cubicBezTo>
                    <a:cubicBezTo>
                      <a:pt x="264505" y="431876"/>
                      <a:pt x="265420" y="430730"/>
                      <a:pt x="265993" y="429319"/>
                    </a:cubicBezTo>
                    <a:cubicBezTo>
                      <a:pt x="266831" y="427258"/>
                      <a:pt x="266772" y="425263"/>
                      <a:pt x="265806" y="423326"/>
                    </a:cubicBezTo>
                    <a:cubicBezTo>
                      <a:pt x="264846" y="421389"/>
                      <a:pt x="262740" y="419772"/>
                      <a:pt x="259486" y="418467"/>
                    </a:cubicBezTo>
                    <a:lnTo>
                      <a:pt x="245629" y="412888"/>
                    </a:lnTo>
                    <a:lnTo>
                      <a:pt x="239774" y="427322"/>
                    </a:lnTo>
                    <a:close/>
                    <a:moveTo>
                      <a:pt x="272245" y="452009"/>
                    </a:moveTo>
                    <a:lnTo>
                      <a:pt x="278146" y="452423"/>
                    </a:lnTo>
                    <a:cubicBezTo>
                      <a:pt x="278045" y="454791"/>
                      <a:pt x="278385" y="456799"/>
                      <a:pt x="279159" y="458451"/>
                    </a:cubicBezTo>
                    <a:cubicBezTo>
                      <a:pt x="279929" y="460099"/>
                      <a:pt x="281305" y="461550"/>
                      <a:pt x="283272" y="462801"/>
                    </a:cubicBezTo>
                    <a:cubicBezTo>
                      <a:pt x="285247" y="464060"/>
                      <a:pt x="287561" y="464889"/>
                      <a:pt x="290215" y="465305"/>
                    </a:cubicBezTo>
                    <a:cubicBezTo>
                      <a:pt x="292571" y="465681"/>
                      <a:pt x="294699" y="465659"/>
                      <a:pt x="296610" y="465252"/>
                    </a:cubicBezTo>
                    <a:cubicBezTo>
                      <a:pt x="298527" y="464836"/>
                      <a:pt x="300023" y="464091"/>
                      <a:pt x="301096" y="463020"/>
                    </a:cubicBezTo>
                    <a:cubicBezTo>
                      <a:pt x="302173" y="461934"/>
                      <a:pt x="302825" y="460687"/>
                      <a:pt x="303053" y="459250"/>
                    </a:cubicBezTo>
                    <a:cubicBezTo>
                      <a:pt x="303287" y="457788"/>
                      <a:pt x="303064" y="456457"/>
                      <a:pt x="302379" y="455225"/>
                    </a:cubicBezTo>
                    <a:cubicBezTo>
                      <a:pt x="301706" y="454000"/>
                      <a:pt x="300453" y="452872"/>
                      <a:pt x="298622" y="451828"/>
                    </a:cubicBezTo>
                    <a:cubicBezTo>
                      <a:pt x="297444" y="451142"/>
                      <a:pt x="294807" y="449950"/>
                      <a:pt x="290676" y="448243"/>
                    </a:cubicBezTo>
                    <a:cubicBezTo>
                      <a:pt x="286563" y="446542"/>
                      <a:pt x="283709" y="445103"/>
                      <a:pt x="282138" y="443926"/>
                    </a:cubicBezTo>
                    <a:cubicBezTo>
                      <a:pt x="280094" y="442416"/>
                      <a:pt x="278661" y="440704"/>
                      <a:pt x="277839" y="438811"/>
                    </a:cubicBezTo>
                    <a:cubicBezTo>
                      <a:pt x="277027" y="436916"/>
                      <a:pt x="276788" y="434903"/>
                      <a:pt x="277128" y="432765"/>
                    </a:cubicBezTo>
                    <a:cubicBezTo>
                      <a:pt x="277499" y="430425"/>
                      <a:pt x="278512" y="428333"/>
                      <a:pt x="280173" y="426508"/>
                    </a:cubicBezTo>
                    <a:cubicBezTo>
                      <a:pt x="281835" y="424680"/>
                      <a:pt x="284031" y="423439"/>
                      <a:pt x="286765" y="422780"/>
                    </a:cubicBezTo>
                    <a:cubicBezTo>
                      <a:pt x="289505" y="422139"/>
                      <a:pt x="292433" y="422059"/>
                      <a:pt x="295574" y="422556"/>
                    </a:cubicBezTo>
                    <a:cubicBezTo>
                      <a:pt x="299036" y="423101"/>
                      <a:pt x="301993" y="424133"/>
                      <a:pt x="304465" y="425664"/>
                    </a:cubicBezTo>
                    <a:cubicBezTo>
                      <a:pt x="306929" y="427183"/>
                      <a:pt x="308701" y="429136"/>
                      <a:pt x="309779" y="431517"/>
                    </a:cubicBezTo>
                    <a:cubicBezTo>
                      <a:pt x="310849" y="433893"/>
                      <a:pt x="311233" y="436462"/>
                      <a:pt x="310908" y="439200"/>
                    </a:cubicBezTo>
                    <a:lnTo>
                      <a:pt x="304917" y="438714"/>
                    </a:lnTo>
                    <a:cubicBezTo>
                      <a:pt x="305060" y="435728"/>
                      <a:pt x="304338" y="433331"/>
                      <a:pt x="302741" y="431551"/>
                    </a:cubicBezTo>
                    <a:cubicBezTo>
                      <a:pt x="301142" y="429753"/>
                      <a:pt x="298558" y="428581"/>
                      <a:pt x="294971" y="428012"/>
                    </a:cubicBezTo>
                    <a:cubicBezTo>
                      <a:pt x="291240" y="427424"/>
                      <a:pt x="288416" y="427681"/>
                      <a:pt x="286480" y="428773"/>
                    </a:cubicBezTo>
                    <a:cubicBezTo>
                      <a:pt x="284558" y="429863"/>
                      <a:pt x="283437" y="431374"/>
                      <a:pt x="283134" y="433289"/>
                    </a:cubicBezTo>
                    <a:cubicBezTo>
                      <a:pt x="282869" y="434967"/>
                      <a:pt x="283257" y="436440"/>
                      <a:pt x="284292" y="437696"/>
                    </a:cubicBezTo>
                    <a:cubicBezTo>
                      <a:pt x="285317" y="438970"/>
                      <a:pt x="288234" y="440560"/>
                      <a:pt x="293076" y="442476"/>
                    </a:cubicBezTo>
                    <a:cubicBezTo>
                      <a:pt x="297911" y="444406"/>
                      <a:pt x="301197" y="445932"/>
                      <a:pt x="302932" y="447071"/>
                    </a:cubicBezTo>
                    <a:cubicBezTo>
                      <a:pt x="305448" y="448756"/>
                      <a:pt x="307203" y="450651"/>
                      <a:pt x="308197" y="452759"/>
                    </a:cubicBezTo>
                    <a:cubicBezTo>
                      <a:pt x="309184" y="454878"/>
                      <a:pt x="309476" y="457189"/>
                      <a:pt x="309077" y="459677"/>
                    </a:cubicBezTo>
                    <a:cubicBezTo>
                      <a:pt x="308684" y="462153"/>
                      <a:pt x="307607" y="464369"/>
                      <a:pt x="305841" y="466329"/>
                    </a:cubicBezTo>
                    <a:cubicBezTo>
                      <a:pt x="304068" y="468290"/>
                      <a:pt x="301754" y="469666"/>
                      <a:pt x="298898" y="470469"/>
                    </a:cubicBezTo>
                    <a:cubicBezTo>
                      <a:pt x="296048" y="471260"/>
                      <a:pt x="292953" y="471395"/>
                      <a:pt x="289632" y="470871"/>
                    </a:cubicBezTo>
                    <a:cubicBezTo>
                      <a:pt x="285407" y="470208"/>
                      <a:pt x="281963" y="469040"/>
                      <a:pt x="279308" y="467355"/>
                    </a:cubicBezTo>
                    <a:cubicBezTo>
                      <a:pt x="276650" y="465685"/>
                      <a:pt x="274702" y="463491"/>
                      <a:pt x="273464" y="460769"/>
                    </a:cubicBezTo>
                    <a:cubicBezTo>
                      <a:pt x="272238" y="458056"/>
                      <a:pt x="271826" y="455130"/>
                      <a:pt x="272245" y="452009"/>
                    </a:cubicBezTo>
                    <a:close/>
                    <a:moveTo>
                      <a:pt x="316428" y="474797"/>
                    </a:moveTo>
                    <a:lnTo>
                      <a:pt x="319718" y="427864"/>
                    </a:lnTo>
                    <a:lnTo>
                      <a:pt x="325950" y="428298"/>
                    </a:lnTo>
                    <a:lnTo>
                      <a:pt x="322653" y="475230"/>
                    </a:lnTo>
                    <a:lnTo>
                      <a:pt x="316428" y="474797"/>
                    </a:lnTo>
                    <a:close/>
                    <a:moveTo>
                      <a:pt x="345682" y="476873"/>
                    </a:moveTo>
                    <a:lnTo>
                      <a:pt x="348585" y="435476"/>
                    </a:lnTo>
                    <a:lnTo>
                      <a:pt x="333067" y="434397"/>
                    </a:lnTo>
                    <a:lnTo>
                      <a:pt x="333455" y="428853"/>
                    </a:lnTo>
                    <a:lnTo>
                      <a:pt x="370791" y="431458"/>
                    </a:lnTo>
                    <a:lnTo>
                      <a:pt x="370403" y="436995"/>
                    </a:lnTo>
                    <a:lnTo>
                      <a:pt x="354817" y="435910"/>
                    </a:lnTo>
                    <a:lnTo>
                      <a:pt x="351912" y="477307"/>
                    </a:lnTo>
                    <a:lnTo>
                      <a:pt x="345682" y="476873"/>
                    </a:lnTo>
                    <a:close/>
                    <a:moveTo>
                      <a:pt x="393805" y="476398"/>
                    </a:moveTo>
                    <a:lnTo>
                      <a:pt x="391712" y="456578"/>
                    </a:lnTo>
                    <a:lnTo>
                      <a:pt x="370769" y="431502"/>
                    </a:lnTo>
                    <a:lnTo>
                      <a:pt x="378329" y="430710"/>
                    </a:lnTo>
                    <a:lnTo>
                      <a:pt x="389080" y="443844"/>
                    </a:lnTo>
                    <a:cubicBezTo>
                      <a:pt x="391061" y="446306"/>
                      <a:pt x="392928" y="448774"/>
                      <a:pt x="394680" y="451266"/>
                    </a:cubicBezTo>
                    <a:cubicBezTo>
                      <a:pt x="395832" y="448672"/>
                      <a:pt x="397249" y="445733"/>
                      <a:pt x="398936" y="442464"/>
                    </a:cubicBezTo>
                    <a:lnTo>
                      <a:pt x="406583" y="427751"/>
                    </a:lnTo>
                    <a:lnTo>
                      <a:pt x="413822" y="426991"/>
                    </a:lnTo>
                    <a:lnTo>
                      <a:pt x="397927" y="455926"/>
                    </a:lnTo>
                    <a:lnTo>
                      <a:pt x="400020" y="475745"/>
                    </a:lnTo>
                    <a:lnTo>
                      <a:pt x="393805" y="476398"/>
                    </a:lnTo>
                    <a:close/>
                    <a:moveTo>
                      <a:pt x="450652" y="444293"/>
                    </a:moveTo>
                    <a:cubicBezTo>
                      <a:pt x="448364" y="436825"/>
                      <a:pt x="448577" y="430368"/>
                      <a:pt x="451310" y="424921"/>
                    </a:cubicBezTo>
                    <a:cubicBezTo>
                      <a:pt x="454037" y="419469"/>
                      <a:pt x="458586" y="415772"/>
                      <a:pt x="464955" y="413834"/>
                    </a:cubicBezTo>
                    <a:cubicBezTo>
                      <a:pt x="469120" y="412561"/>
                      <a:pt x="473192" y="412410"/>
                      <a:pt x="477141" y="413374"/>
                    </a:cubicBezTo>
                    <a:cubicBezTo>
                      <a:pt x="481100" y="414347"/>
                      <a:pt x="484500" y="416333"/>
                      <a:pt x="487346" y="419350"/>
                    </a:cubicBezTo>
                    <a:cubicBezTo>
                      <a:pt x="490191" y="422353"/>
                      <a:pt x="492299" y="426124"/>
                      <a:pt x="493679" y="430620"/>
                    </a:cubicBezTo>
                    <a:cubicBezTo>
                      <a:pt x="495078" y="435182"/>
                      <a:pt x="495418" y="439548"/>
                      <a:pt x="494670" y="443705"/>
                    </a:cubicBezTo>
                    <a:cubicBezTo>
                      <a:pt x="493927" y="447874"/>
                      <a:pt x="492143" y="451395"/>
                      <a:pt x="489326" y="454278"/>
                    </a:cubicBezTo>
                    <a:cubicBezTo>
                      <a:pt x="486503" y="457169"/>
                      <a:pt x="483131" y="459201"/>
                      <a:pt x="479209" y="460393"/>
                    </a:cubicBezTo>
                    <a:cubicBezTo>
                      <a:pt x="474953" y="461693"/>
                      <a:pt x="470845" y="461833"/>
                      <a:pt x="466870" y="460800"/>
                    </a:cubicBezTo>
                    <a:cubicBezTo>
                      <a:pt x="462890" y="459778"/>
                      <a:pt x="459499" y="457750"/>
                      <a:pt x="456685" y="454738"/>
                    </a:cubicBezTo>
                    <a:cubicBezTo>
                      <a:pt x="453879" y="451731"/>
                      <a:pt x="451867" y="448243"/>
                      <a:pt x="450652" y="444293"/>
                    </a:cubicBezTo>
                    <a:close/>
                    <a:moveTo>
                      <a:pt x="456845" y="442513"/>
                    </a:moveTo>
                    <a:cubicBezTo>
                      <a:pt x="458512" y="447938"/>
                      <a:pt x="461282" y="451759"/>
                      <a:pt x="465161" y="453989"/>
                    </a:cubicBezTo>
                    <a:cubicBezTo>
                      <a:pt x="469052" y="456216"/>
                      <a:pt x="473203" y="456660"/>
                      <a:pt x="477619" y="455316"/>
                    </a:cubicBezTo>
                    <a:cubicBezTo>
                      <a:pt x="482118" y="453942"/>
                      <a:pt x="485341" y="451244"/>
                      <a:pt x="487271" y="447206"/>
                    </a:cubicBezTo>
                    <a:cubicBezTo>
                      <a:pt x="489208" y="443170"/>
                      <a:pt x="489294" y="438254"/>
                      <a:pt x="487517" y="432460"/>
                    </a:cubicBezTo>
                    <a:cubicBezTo>
                      <a:pt x="486396" y="428804"/>
                      <a:pt x="484783" y="425799"/>
                      <a:pt x="482702" y="423443"/>
                    </a:cubicBezTo>
                    <a:cubicBezTo>
                      <a:pt x="480626" y="421090"/>
                      <a:pt x="478154" y="419527"/>
                      <a:pt x="475304" y="418746"/>
                    </a:cubicBezTo>
                    <a:cubicBezTo>
                      <a:pt x="472448" y="417977"/>
                      <a:pt x="469535" y="418041"/>
                      <a:pt x="466563" y="418943"/>
                    </a:cubicBezTo>
                    <a:cubicBezTo>
                      <a:pt x="462322" y="420232"/>
                      <a:pt x="459126" y="422791"/>
                      <a:pt x="456968" y="426621"/>
                    </a:cubicBezTo>
                    <a:cubicBezTo>
                      <a:pt x="454807" y="430443"/>
                      <a:pt x="454770" y="435744"/>
                      <a:pt x="456845" y="442513"/>
                    </a:cubicBezTo>
                    <a:close/>
                    <a:moveTo>
                      <a:pt x="507986" y="449260"/>
                    </a:moveTo>
                    <a:lnTo>
                      <a:pt x="489533" y="405948"/>
                    </a:lnTo>
                    <a:lnTo>
                      <a:pt x="518867" y="393546"/>
                    </a:lnTo>
                    <a:lnTo>
                      <a:pt x="521047" y="398655"/>
                    </a:lnTo>
                    <a:lnTo>
                      <a:pt x="497472" y="408622"/>
                    </a:lnTo>
                    <a:lnTo>
                      <a:pt x="503188" y="422037"/>
                    </a:lnTo>
                    <a:lnTo>
                      <a:pt x="523579" y="413412"/>
                    </a:lnTo>
                    <a:lnTo>
                      <a:pt x="525761" y="418527"/>
                    </a:lnTo>
                    <a:lnTo>
                      <a:pt x="505364" y="427152"/>
                    </a:lnTo>
                    <a:lnTo>
                      <a:pt x="513751" y="446826"/>
                    </a:lnTo>
                    <a:lnTo>
                      <a:pt x="507986" y="449261"/>
                    </a:lnTo>
                    <a:close/>
                    <a:moveTo>
                      <a:pt x="584385" y="406997"/>
                    </a:moveTo>
                    <a:lnTo>
                      <a:pt x="561097" y="372592"/>
                    </a:lnTo>
                    <a:lnTo>
                      <a:pt x="548201" y="381266"/>
                    </a:lnTo>
                    <a:lnTo>
                      <a:pt x="545079" y="376659"/>
                    </a:lnTo>
                    <a:lnTo>
                      <a:pt x="576113" y="355809"/>
                    </a:lnTo>
                    <a:lnTo>
                      <a:pt x="579228" y="360409"/>
                    </a:lnTo>
                    <a:lnTo>
                      <a:pt x="566276" y="369116"/>
                    </a:lnTo>
                    <a:lnTo>
                      <a:pt x="589567" y="403518"/>
                    </a:lnTo>
                    <a:lnTo>
                      <a:pt x="584385" y="406997"/>
                    </a:lnTo>
                    <a:close/>
                    <a:moveTo>
                      <a:pt x="606587" y="389521"/>
                    </a:moveTo>
                    <a:lnTo>
                      <a:pt x="576229" y="353480"/>
                    </a:lnTo>
                    <a:lnTo>
                      <a:pt x="602384" y="331613"/>
                    </a:lnTo>
                    <a:lnTo>
                      <a:pt x="605971" y="335873"/>
                    </a:lnTo>
                    <a:lnTo>
                      <a:pt x="584598" y="353733"/>
                    </a:lnTo>
                    <a:lnTo>
                      <a:pt x="593890" y="364770"/>
                    </a:lnTo>
                    <a:lnTo>
                      <a:pt x="613905" y="348040"/>
                    </a:lnTo>
                    <a:lnTo>
                      <a:pt x="617472" y="352266"/>
                    </a:lnTo>
                    <a:lnTo>
                      <a:pt x="597457" y="368996"/>
                    </a:lnTo>
                    <a:lnTo>
                      <a:pt x="607792" y="381266"/>
                    </a:lnTo>
                    <a:lnTo>
                      <a:pt x="630003" y="362700"/>
                    </a:lnTo>
                    <a:lnTo>
                      <a:pt x="633585" y="366953"/>
                    </a:lnTo>
                    <a:lnTo>
                      <a:pt x="606587" y="389521"/>
                    </a:lnTo>
                    <a:close/>
                    <a:moveTo>
                      <a:pt x="646863" y="323999"/>
                    </a:moveTo>
                    <a:lnTo>
                      <a:pt x="651964" y="320062"/>
                    </a:lnTo>
                    <a:cubicBezTo>
                      <a:pt x="655197" y="324229"/>
                      <a:pt x="656827" y="328488"/>
                      <a:pt x="656864" y="332812"/>
                    </a:cubicBezTo>
                    <a:cubicBezTo>
                      <a:pt x="656890" y="337140"/>
                      <a:pt x="655388" y="341229"/>
                      <a:pt x="652352" y="345097"/>
                    </a:cubicBezTo>
                    <a:cubicBezTo>
                      <a:pt x="649221" y="349093"/>
                      <a:pt x="645861" y="351705"/>
                      <a:pt x="642267" y="352941"/>
                    </a:cubicBezTo>
                    <a:cubicBezTo>
                      <a:pt x="638663" y="354166"/>
                      <a:pt x="634807" y="354234"/>
                      <a:pt x="630687" y="353129"/>
                    </a:cubicBezTo>
                    <a:cubicBezTo>
                      <a:pt x="626563" y="352021"/>
                      <a:pt x="622726" y="350084"/>
                      <a:pt x="619170" y="347321"/>
                    </a:cubicBezTo>
                    <a:cubicBezTo>
                      <a:pt x="615296" y="344305"/>
                      <a:pt x="612493" y="340939"/>
                      <a:pt x="610768" y="337221"/>
                    </a:cubicBezTo>
                    <a:cubicBezTo>
                      <a:pt x="609038" y="333497"/>
                      <a:pt x="608491" y="329693"/>
                      <a:pt x="609134" y="325797"/>
                    </a:cubicBezTo>
                    <a:cubicBezTo>
                      <a:pt x="609766" y="321913"/>
                      <a:pt x="611369" y="318340"/>
                      <a:pt x="613932" y="315064"/>
                    </a:cubicBezTo>
                    <a:cubicBezTo>
                      <a:pt x="616845" y="311356"/>
                      <a:pt x="620232" y="308976"/>
                      <a:pt x="624117" y="307921"/>
                    </a:cubicBezTo>
                    <a:cubicBezTo>
                      <a:pt x="627995" y="306866"/>
                      <a:pt x="632036" y="307178"/>
                      <a:pt x="636255" y="308863"/>
                    </a:cubicBezTo>
                    <a:lnTo>
                      <a:pt x="633618" y="314578"/>
                    </a:lnTo>
                    <a:cubicBezTo>
                      <a:pt x="630226" y="313330"/>
                      <a:pt x="627285" y="313041"/>
                      <a:pt x="624760" y="313722"/>
                    </a:cubicBezTo>
                    <a:cubicBezTo>
                      <a:pt x="622237" y="314385"/>
                      <a:pt x="620015" y="315962"/>
                      <a:pt x="618067" y="318446"/>
                    </a:cubicBezTo>
                    <a:cubicBezTo>
                      <a:pt x="615831" y="321299"/>
                      <a:pt x="614653" y="324202"/>
                      <a:pt x="614522" y="327183"/>
                    </a:cubicBezTo>
                    <a:cubicBezTo>
                      <a:pt x="614395" y="330173"/>
                      <a:pt x="615173" y="332951"/>
                      <a:pt x="616889" y="335519"/>
                    </a:cubicBezTo>
                    <a:cubicBezTo>
                      <a:pt x="618580" y="338093"/>
                      <a:pt x="620662" y="340335"/>
                      <a:pt x="623114" y="342239"/>
                    </a:cubicBezTo>
                    <a:cubicBezTo>
                      <a:pt x="626282" y="344712"/>
                      <a:pt x="629397" y="346397"/>
                      <a:pt x="632481" y="347321"/>
                    </a:cubicBezTo>
                    <a:cubicBezTo>
                      <a:pt x="635566" y="348232"/>
                      <a:pt x="638446" y="348184"/>
                      <a:pt x="641138" y="347155"/>
                    </a:cubicBezTo>
                    <a:cubicBezTo>
                      <a:pt x="643834" y="346125"/>
                      <a:pt x="646058" y="344475"/>
                      <a:pt x="647831" y="342213"/>
                    </a:cubicBezTo>
                    <a:cubicBezTo>
                      <a:pt x="649985" y="339468"/>
                      <a:pt x="651009" y="336525"/>
                      <a:pt x="650919" y="333384"/>
                    </a:cubicBezTo>
                    <a:cubicBezTo>
                      <a:pt x="650823" y="330237"/>
                      <a:pt x="649465" y="327108"/>
                      <a:pt x="646863" y="323999"/>
                    </a:cubicBezTo>
                    <a:close/>
                    <a:moveTo>
                      <a:pt x="668587" y="322630"/>
                    </a:moveTo>
                    <a:lnTo>
                      <a:pt x="628103" y="298398"/>
                    </a:lnTo>
                    <a:lnTo>
                      <a:pt x="631330" y="293058"/>
                    </a:lnTo>
                    <a:lnTo>
                      <a:pt x="647951" y="303009"/>
                    </a:lnTo>
                    <a:lnTo>
                      <a:pt x="660593" y="282051"/>
                    </a:lnTo>
                    <a:lnTo>
                      <a:pt x="643965" y="272099"/>
                    </a:lnTo>
                    <a:lnTo>
                      <a:pt x="647192" y="266754"/>
                    </a:lnTo>
                    <a:lnTo>
                      <a:pt x="687672" y="290988"/>
                    </a:lnTo>
                    <a:lnTo>
                      <a:pt x="684452" y="296333"/>
                    </a:lnTo>
                    <a:lnTo>
                      <a:pt x="665371" y="284908"/>
                    </a:lnTo>
                    <a:lnTo>
                      <a:pt x="652734" y="305871"/>
                    </a:lnTo>
                    <a:lnTo>
                      <a:pt x="671810" y="317289"/>
                    </a:lnTo>
                    <a:lnTo>
                      <a:pt x="668587" y="322630"/>
                    </a:lnTo>
                    <a:close/>
                    <a:moveTo>
                      <a:pt x="692465" y="281817"/>
                    </a:moveTo>
                    <a:lnTo>
                      <a:pt x="649322" y="262678"/>
                    </a:lnTo>
                    <a:lnTo>
                      <a:pt x="651928" y="256846"/>
                    </a:lnTo>
                    <a:lnTo>
                      <a:pt x="695894" y="249290"/>
                    </a:lnTo>
                    <a:lnTo>
                      <a:pt x="662022" y="234267"/>
                    </a:lnTo>
                    <a:lnTo>
                      <a:pt x="664459" y="228813"/>
                    </a:lnTo>
                    <a:lnTo>
                      <a:pt x="707602" y="247947"/>
                    </a:lnTo>
                    <a:lnTo>
                      <a:pt x="704996" y="253786"/>
                    </a:lnTo>
                    <a:lnTo>
                      <a:pt x="661004" y="261325"/>
                    </a:lnTo>
                    <a:lnTo>
                      <a:pt x="694907" y="276359"/>
                    </a:lnTo>
                    <a:lnTo>
                      <a:pt x="692465" y="281817"/>
                    </a:lnTo>
                    <a:close/>
                    <a:moveTo>
                      <a:pt x="687312" y="232613"/>
                    </a:moveTo>
                    <a:cubicBezTo>
                      <a:pt x="679817" y="230328"/>
                      <a:pt x="674563" y="226540"/>
                      <a:pt x="671553" y="221239"/>
                    </a:cubicBezTo>
                    <a:cubicBezTo>
                      <a:pt x="668550" y="215936"/>
                      <a:pt x="668015" y="210115"/>
                      <a:pt x="669963" y="203764"/>
                    </a:cubicBezTo>
                    <a:cubicBezTo>
                      <a:pt x="671235" y="199617"/>
                      <a:pt x="673385" y="196172"/>
                      <a:pt x="676394" y="193443"/>
                    </a:cubicBezTo>
                    <a:cubicBezTo>
                      <a:pt x="679415" y="190725"/>
                      <a:pt x="682971" y="189022"/>
                      <a:pt x="687073" y="188359"/>
                    </a:cubicBezTo>
                    <a:cubicBezTo>
                      <a:pt x="691164" y="187691"/>
                      <a:pt x="695479" y="188056"/>
                      <a:pt x="699992" y="189429"/>
                    </a:cubicBezTo>
                    <a:cubicBezTo>
                      <a:pt x="704577" y="190827"/>
                      <a:pt x="708398" y="192987"/>
                      <a:pt x="711438" y="195924"/>
                    </a:cubicBezTo>
                    <a:cubicBezTo>
                      <a:pt x="714490" y="198874"/>
                      <a:pt x="716422" y="202313"/>
                      <a:pt x="717249" y="206252"/>
                    </a:cubicBezTo>
                    <a:cubicBezTo>
                      <a:pt x="718072" y="210206"/>
                      <a:pt x="717881" y="214123"/>
                      <a:pt x="716681" y="218028"/>
                    </a:cubicBezTo>
                    <a:cubicBezTo>
                      <a:pt x="715383" y="222272"/>
                      <a:pt x="713200" y="225744"/>
                      <a:pt x="710118" y="228446"/>
                    </a:cubicBezTo>
                    <a:cubicBezTo>
                      <a:pt x="707038" y="231164"/>
                      <a:pt x="703456" y="232832"/>
                      <a:pt x="699375" y="233469"/>
                    </a:cubicBezTo>
                    <a:cubicBezTo>
                      <a:pt x="695304" y="234106"/>
                      <a:pt x="691276" y="233823"/>
                      <a:pt x="687312" y="232613"/>
                    </a:cubicBezTo>
                    <a:close/>
                    <a:moveTo>
                      <a:pt x="689291" y="226502"/>
                    </a:moveTo>
                    <a:cubicBezTo>
                      <a:pt x="694736" y="228161"/>
                      <a:pt x="699465" y="228013"/>
                      <a:pt x="703493" y="226054"/>
                    </a:cubicBezTo>
                    <a:cubicBezTo>
                      <a:pt x="707523" y="224085"/>
                      <a:pt x="710212" y="220907"/>
                      <a:pt x="711561" y="216502"/>
                    </a:cubicBezTo>
                    <a:cubicBezTo>
                      <a:pt x="712941" y="212019"/>
                      <a:pt x="712496" y="207851"/>
                      <a:pt x="710212" y="203998"/>
                    </a:cubicBezTo>
                    <a:cubicBezTo>
                      <a:pt x="707935" y="200141"/>
                      <a:pt x="703892" y="197315"/>
                      <a:pt x="698081" y="195546"/>
                    </a:cubicBezTo>
                    <a:cubicBezTo>
                      <a:pt x="694407" y="194427"/>
                      <a:pt x="691011" y="194080"/>
                      <a:pt x="687885" y="194480"/>
                    </a:cubicBezTo>
                    <a:cubicBezTo>
                      <a:pt x="684759" y="194882"/>
                      <a:pt x="682078" y="196048"/>
                      <a:pt x="679839" y="197963"/>
                    </a:cubicBezTo>
                    <a:cubicBezTo>
                      <a:pt x="677599" y="199896"/>
                      <a:pt x="676024" y="202335"/>
                      <a:pt x="675116" y="205299"/>
                    </a:cubicBezTo>
                    <a:cubicBezTo>
                      <a:pt x="673819" y="209520"/>
                      <a:pt x="674155" y="213587"/>
                      <a:pt x="676133" y="217515"/>
                    </a:cubicBezTo>
                    <a:cubicBezTo>
                      <a:pt x="678108" y="221436"/>
                      <a:pt x="682497" y="224433"/>
                      <a:pt x="689291" y="226502"/>
                    </a:cubicBezTo>
                    <a:close/>
                    <a:moveTo>
                      <a:pt x="722271" y="188323"/>
                    </a:moveTo>
                    <a:lnTo>
                      <a:pt x="675758" y="180152"/>
                    </a:lnTo>
                    <a:lnTo>
                      <a:pt x="676846" y="174010"/>
                    </a:lnTo>
                    <a:lnTo>
                      <a:pt x="717866" y="181217"/>
                    </a:lnTo>
                    <a:lnTo>
                      <a:pt x="721904" y="158401"/>
                    </a:lnTo>
                    <a:lnTo>
                      <a:pt x="727393" y="159366"/>
                    </a:lnTo>
                    <a:lnTo>
                      <a:pt x="722271" y="188323"/>
                    </a:lnTo>
                    <a:close/>
                    <a:moveTo>
                      <a:pt x="703069" y="152136"/>
                    </a:moveTo>
                    <a:cubicBezTo>
                      <a:pt x="695251" y="151590"/>
                      <a:pt x="689276" y="149082"/>
                      <a:pt x="685152" y="144586"/>
                    </a:cubicBezTo>
                    <a:cubicBezTo>
                      <a:pt x="681023" y="140092"/>
                      <a:pt x="679185" y="134539"/>
                      <a:pt x="679652" y="127916"/>
                    </a:cubicBezTo>
                    <a:cubicBezTo>
                      <a:pt x="679955" y="123592"/>
                      <a:pt x="681271" y="119751"/>
                      <a:pt x="683592" y="116423"/>
                    </a:cubicBezTo>
                    <a:cubicBezTo>
                      <a:pt x="685915" y="113088"/>
                      <a:pt x="688999" y="110637"/>
                      <a:pt x="692847" y="109072"/>
                    </a:cubicBezTo>
                    <a:cubicBezTo>
                      <a:pt x="696679" y="107504"/>
                      <a:pt x="700968" y="106893"/>
                      <a:pt x="705676" y="107218"/>
                    </a:cubicBezTo>
                    <a:cubicBezTo>
                      <a:pt x="710458" y="107550"/>
                      <a:pt x="714665" y="108804"/>
                      <a:pt x="718296" y="110987"/>
                    </a:cubicBezTo>
                    <a:cubicBezTo>
                      <a:pt x="721931" y="113174"/>
                      <a:pt x="724596" y="116091"/>
                      <a:pt x="726290" y="119744"/>
                    </a:cubicBezTo>
                    <a:cubicBezTo>
                      <a:pt x="727981" y="123409"/>
                      <a:pt x="728683" y="127272"/>
                      <a:pt x="728396" y="131344"/>
                    </a:cubicBezTo>
                    <a:cubicBezTo>
                      <a:pt x="728082" y="135769"/>
                      <a:pt x="726746" y="139643"/>
                      <a:pt x="724350" y="142972"/>
                    </a:cubicBezTo>
                    <a:cubicBezTo>
                      <a:pt x="721968" y="146304"/>
                      <a:pt x="718853" y="148733"/>
                      <a:pt x="715021" y="150270"/>
                    </a:cubicBezTo>
                    <a:cubicBezTo>
                      <a:pt x="711195" y="151804"/>
                      <a:pt x="707209" y="152426"/>
                      <a:pt x="703070" y="152136"/>
                    </a:cubicBezTo>
                    <a:close/>
                    <a:moveTo>
                      <a:pt x="703620" y="145743"/>
                    </a:moveTo>
                    <a:cubicBezTo>
                      <a:pt x="709300" y="146139"/>
                      <a:pt x="713876" y="144929"/>
                      <a:pt x="717357" y="142120"/>
                    </a:cubicBezTo>
                    <a:cubicBezTo>
                      <a:pt x="720838" y="139296"/>
                      <a:pt x="722738" y="135599"/>
                      <a:pt x="723063" y="131007"/>
                    </a:cubicBezTo>
                    <a:cubicBezTo>
                      <a:pt x="723392" y="126330"/>
                      <a:pt x="722016" y="122372"/>
                      <a:pt x="718921" y="119125"/>
                    </a:cubicBezTo>
                    <a:cubicBezTo>
                      <a:pt x="715832" y="115876"/>
                      <a:pt x="711258" y="114030"/>
                      <a:pt x="705193" y="113607"/>
                    </a:cubicBezTo>
                    <a:cubicBezTo>
                      <a:pt x="701365" y="113340"/>
                      <a:pt x="697974" y="113769"/>
                      <a:pt x="695019" y="114855"/>
                    </a:cubicBezTo>
                    <a:cubicBezTo>
                      <a:pt x="692066" y="115945"/>
                      <a:pt x="689717" y="117679"/>
                      <a:pt x="687964" y="120049"/>
                    </a:cubicBezTo>
                    <a:cubicBezTo>
                      <a:pt x="686218" y="122436"/>
                      <a:pt x="685237" y="125165"/>
                      <a:pt x="685018" y="128256"/>
                    </a:cubicBezTo>
                    <a:cubicBezTo>
                      <a:pt x="684706" y="132662"/>
                      <a:pt x="685959" y="136549"/>
                      <a:pt x="688771" y="139926"/>
                    </a:cubicBezTo>
                    <a:cubicBezTo>
                      <a:pt x="691579" y="143308"/>
                      <a:pt x="696535" y="145245"/>
                      <a:pt x="703620" y="145743"/>
                    </a:cubicBezTo>
                    <a:close/>
                    <a:moveTo>
                      <a:pt x="706397" y="81766"/>
                    </a:moveTo>
                    <a:lnTo>
                      <a:pt x="700935" y="82629"/>
                    </a:lnTo>
                    <a:lnTo>
                      <a:pt x="697772" y="62955"/>
                    </a:lnTo>
                    <a:lnTo>
                      <a:pt x="715073" y="60226"/>
                    </a:lnTo>
                    <a:cubicBezTo>
                      <a:pt x="717978" y="62858"/>
                      <a:pt x="720285" y="65689"/>
                      <a:pt x="722021" y="68712"/>
                    </a:cubicBezTo>
                    <a:cubicBezTo>
                      <a:pt x="723752" y="71735"/>
                      <a:pt x="724881" y="74935"/>
                      <a:pt x="725419" y="78310"/>
                    </a:cubicBezTo>
                    <a:cubicBezTo>
                      <a:pt x="726145" y="82881"/>
                      <a:pt x="725833" y="87187"/>
                      <a:pt x="724458" y="91220"/>
                    </a:cubicBezTo>
                    <a:cubicBezTo>
                      <a:pt x="723093" y="95261"/>
                      <a:pt x="720696" y="98525"/>
                      <a:pt x="717293" y="101013"/>
                    </a:cubicBezTo>
                    <a:cubicBezTo>
                      <a:pt x="713884" y="103501"/>
                      <a:pt x="709890" y="105106"/>
                      <a:pt x="705303" y="105834"/>
                    </a:cubicBezTo>
                    <a:cubicBezTo>
                      <a:pt x="700766" y="106546"/>
                      <a:pt x="696377" y="106261"/>
                      <a:pt x="692147" y="104994"/>
                    </a:cubicBezTo>
                    <a:cubicBezTo>
                      <a:pt x="687900" y="103731"/>
                      <a:pt x="684546" y="101469"/>
                      <a:pt x="682074" y="98220"/>
                    </a:cubicBezTo>
                    <a:cubicBezTo>
                      <a:pt x="679606" y="94967"/>
                      <a:pt x="678002" y="91028"/>
                      <a:pt x="677265" y="86402"/>
                    </a:cubicBezTo>
                    <a:cubicBezTo>
                      <a:pt x="676734" y="83047"/>
                      <a:pt x="676791" y="79922"/>
                      <a:pt x="677456" y="77031"/>
                    </a:cubicBezTo>
                    <a:cubicBezTo>
                      <a:pt x="678108" y="74143"/>
                      <a:pt x="679292" y="71772"/>
                      <a:pt x="681001" y="69926"/>
                    </a:cubicBezTo>
                    <a:cubicBezTo>
                      <a:pt x="682710" y="68070"/>
                      <a:pt x="685066" y="66502"/>
                      <a:pt x="688076" y="65198"/>
                    </a:cubicBezTo>
                    <a:lnTo>
                      <a:pt x="690491" y="70505"/>
                    </a:lnTo>
                    <a:cubicBezTo>
                      <a:pt x="688225" y="71580"/>
                      <a:pt x="686494" y="72741"/>
                      <a:pt x="685301" y="73982"/>
                    </a:cubicBezTo>
                    <a:cubicBezTo>
                      <a:pt x="684105" y="75240"/>
                      <a:pt x="683256" y="76892"/>
                      <a:pt x="682747" y="78947"/>
                    </a:cubicBezTo>
                    <a:cubicBezTo>
                      <a:pt x="682238" y="80986"/>
                      <a:pt x="682168" y="83195"/>
                      <a:pt x="682541" y="85535"/>
                    </a:cubicBezTo>
                    <a:cubicBezTo>
                      <a:pt x="682986" y="88348"/>
                      <a:pt x="683809" y="90714"/>
                      <a:pt x="684991" y="92623"/>
                    </a:cubicBezTo>
                    <a:cubicBezTo>
                      <a:pt x="686176" y="94544"/>
                      <a:pt x="687567" y="96011"/>
                      <a:pt x="689168" y="97054"/>
                    </a:cubicBezTo>
                    <a:cubicBezTo>
                      <a:pt x="690767" y="98087"/>
                      <a:pt x="692454" y="98819"/>
                      <a:pt x="694249" y="99257"/>
                    </a:cubicBezTo>
                    <a:cubicBezTo>
                      <a:pt x="697316" y="99985"/>
                      <a:pt x="700538" y="100082"/>
                      <a:pt x="703919" y="99551"/>
                    </a:cubicBezTo>
                    <a:cubicBezTo>
                      <a:pt x="708073" y="98894"/>
                      <a:pt x="711438" y="97632"/>
                      <a:pt x="714014" y="95763"/>
                    </a:cubicBezTo>
                    <a:cubicBezTo>
                      <a:pt x="716587" y="93892"/>
                      <a:pt x="718333" y="91488"/>
                      <a:pt x="719257" y="88547"/>
                    </a:cubicBezTo>
                    <a:cubicBezTo>
                      <a:pt x="720180" y="85603"/>
                      <a:pt x="720402" y="82607"/>
                      <a:pt x="719919" y="79546"/>
                    </a:cubicBezTo>
                    <a:cubicBezTo>
                      <a:pt x="719489" y="76877"/>
                      <a:pt x="718557" y="74362"/>
                      <a:pt x="717122" y="71991"/>
                    </a:cubicBezTo>
                    <a:cubicBezTo>
                      <a:pt x="715701" y="69612"/>
                      <a:pt x="714299" y="67867"/>
                      <a:pt x="712915" y="66744"/>
                    </a:cubicBezTo>
                    <a:lnTo>
                      <a:pt x="704226" y="68112"/>
                    </a:lnTo>
                    <a:lnTo>
                      <a:pt x="706397" y="81766"/>
                    </a:lnTo>
                    <a:close/>
                    <a:moveTo>
                      <a:pt x="718015" y="37583"/>
                    </a:moveTo>
                    <a:lnTo>
                      <a:pt x="698261" y="40703"/>
                    </a:lnTo>
                    <a:lnTo>
                      <a:pt x="674218" y="62853"/>
                    </a:lnTo>
                    <a:lnTo>
                      <a:pt x="673029" y="55374"/>
                    </a:lnTo>
                    <a:lnTo>
                      <a:pt x="685634" y="43992"/>
                    </a:lnTo>
                    <a:cubicBezTo>
                      <a:pt x="687997" y="41891"/>
                      <a:pt x="690375" y="39905"/>
                      <a:pt x="692779" y="38027"/>
                    </a:cubicBezTo>
                    <a:cubicBezTo>
                      <a:pt x="690114" y="37016"/>
                      <a:pt x="687100" y="35763"/>
                      <a:pt x="683728" y="34254"/>
                    </a:cubicBezTo>
                    <a:lnTo>
                      <a:pt x="668583" y="27416"/>
                    </a:lnTo>
                    <a:lnTo>
                      <a:pt x="667446" y="20253"/>
                    </a:lnTo>
                    <a:lnTo>
                      <a:pt x="697285" y="34555"/>
                    </a:lnTo>
                    <a:lnTo>
                      <a:pt x="717039" y="31441"/>
                    </a:lnTo>
                    <a:lnTo>
                      <a:pt x="718015" y="37583"/>
                    </a:lnTo>
                    <a:close/>
                  </a:path>
                </a:pathLst>
              </a:custGeom>
              <a:solidFill>
                <a:srgbClr val="005197"/>
              </a:solidFill>
              <a:ln w="9525" cap="flat">
                <a:noFill/>
                <a:prstDash val="solid"/>
                <a:miter/>
              </a:ln>
            </p:spPr>
            <p:txBody>
              <a:bodyPr/>
              <a:lstStyle/>
              <a:p>
                <a:endParaRPr lang="zh-CN" altLang="en-US">
                  <a:latin typeface="思源黑体 CN Normal" panose="020B0400000000000000" pitchFamily="34" charset="-122"/>
                  <a:ea typeface="思源黑体 CN Normal" panose="020B0400000000000000" pitchFamily="34" charset="-122"/>
                </a:endParaRPr>
              </a:p>
            </p:txBody>
          </p:sp>
          <p:sp>
            <p:nvSpPr>
              <p:cNvPr id="24" name="任意多边形: 形状 22"/>
              <p:cNvSpPr/>
              <p:nvPr/>
            </p:nvSpPr>
            <p:spPr>
              <a:xfrm>
                <a:off x="3322310" y="1182977"/>
                <a:ext cx="5326742" cy="5379998"/>
              </a:xfrm>
              <a:custGeom>
                <a:avLst/>
                <a:gdLst>
                  <a:gd name="connsiteX0" fmla="*/ 4130870 w 5326742"/>
                  <a:gd name="connsiteY0" fmla="*/ 4565616 h 5379998"/>
                  <a:gd name="connsiteX1" fmla="*/ 4132515 w 5326742"/>
                  <a:gd name="connsiteY1" fmla="*/ 4570108 h 5379998"/>
                  <a:gd name="connsiteX2" fmla="*/ 4131656 w 5326742"/>
                  <a:gd name="connsiteY2" fmla="*/ 4571936 h 5379998"/>
                  <a:gd name="connsiteX3" fmla="*/ 3312841 w 5326742"/>
                  <a:gd name="connsiteY3" fmla="*/ 2628177 h 5379998"/>
                  <a:gd name="connsiteX4" fmla="*/ 3915182 w 5326742"/>
                  <a:gd name="connsiteY4" fmla="*/ 2937272 h 5379998"/>
                  <a:gd name="connsiteX5" fmla="*/ 4045852 w 5326742"/>
                  <a:gd name="connsiteY5" fmla="*/ 3267566 h 5379998"/>
                  <a:gd name="connsiteX6" fmla="*/ 4056071 w 5326742"/>
                  <a:gd name="connsiteY6" fmla="*/ 3351264 h 5379998"/>
                  <a:gd name="connsiteX7" fmla="*/ 4036161 w 5326742"/>
                  <a:gd name="connsiteY7" fmla="*/ 3355723 h 5379998"/>
                  <a:gd name="connsiteX8" fmla="*/ 2893647 w 5326742"/>
                  <a:gd name="connsiteY8" fmla="*/ 3150433 h 5379998"/>
                  <a:gd name="connsiteX9" fmla="*/ 2707146 w 5326742"/>
                  <a:gd name="connsiteY9" fmla="*/ 2788438 h 5379998"/>
                  <a:gd name="connsiteX10" fmla="*/ 2698857 w 5326742"/>
                  <a:gd name="connsiteY10" fmla="*/ 2751188 h 5379998"/>
                  <a:gd name="connsiteX11" fmla="*/ 2731766 w 5326742"/>
                  <a:gd name="connsiteY11" fmla="*/ 2738016 h 5379998"/>
                  <a:gd name="connsiteX12" fmla="*/ 3312841 w 5326742"/>
                  <a:gd name="connsiteY12" fmla="*/ 2628177 h 5379998"/>
                  <a:gd name="connsiteX13" fmla="*/ 1527781 w 5326742"/>
                  <a:gd name="connsiteY13" fmla="*/ 1100336 h 5379998"/>
                  <a:gd name="connsiteX14" fmla="*/ 490345 w 5326742"/>
                  <a:gd name="connsiteY14" fmla="*/ 2302896 h 5379998"/>
                  <a:gd name="connsiteX15" fmla="*/ 297433 w 5326742"/>
                  <a:gd name="connsiteY15" fmla="*/ 3420592 h 5379998"/>
                  <a:gd name="connsiteX16" fmla="*/ 353535 w 5326742"/>
                  <a:gd name="connsiteY16" fmla="*/ 3703760 h 5379998"/>
                  <a:gd name="connsiteX17" fmla="*/ 2689691 w 5326742"/>
                  <a:gd name="connsiteY17" fmla="*/ 3945059 h 5379998"/>
                  <a:gd name="connsiteX18" fmla="*/ 1605524 w 5326742"/>
                  <a:gd name="connsiteY18" fmla="*/ 3813398 h 5379998"/>
                  <a:gd name="connsiteX19" fmla="*/ 1131999 w 5326742"/>
                  <a:gd name="connsiteY19" fmla="*/ 2878119 h 5379998"/>
                  <a:gd name="connsiteX20" fmla="*/ 1284604 w 5326742"/>
                  <a:gd name="connsiteY20" fmla="*/ 1751685 h 5379998"/>
                  <a:gd name="connsiteX21" fmla="*/ 1527781 w 5326742"/>
                  <a:gd name="connsiteY21" fmla="*/ 1100336 h 5379998"/>
                  <a:gd name="connsiteX22" fmla="*/ 3544907 w 5326742"/>
                  <a:gd name="connsiteY22" fmla="*/ 313450 h 5379998"/>
                  <a:gd name="connsiteX23" fmla="*/ 1870053 w 5326742"/>
                  <a:gd name="connsiteY23" fmla="*/ 1723537 h 5379998"/>
                  <a:gd name="connsiteX24" fmla="*/ 1487834 w 5326742"/>
                  <a:gd name="connsiteY24" fmla="*/ 2816034 h 5379998"/>
                  <a:gd name="connsiteX25" fmla="*/ 2398982 w 5326742"/>
                  <a:gd name="connsiteY25" fmla="*/ 3936893 h 5379998"/>
                  <a:gd name="connsiteX26" fmla="*/ 3896242 w 5326742"/>
                  <a:gd name="connsiteY26" fmla="*/ 3460568 h 5379998"/>
                  <a:gd name="connsiteX27" fmla="*/ 4057405 w 5326742"/>
                  <a:gd name="connsiteY27" fmla="*/ 3362190 h 5379998"/>
                  <a:gd name="connsiteX28" fmla="*/ 4063359 w 5326742"/>
                  <a:gd name="connsiteY28" fmla="*/ 3410962 h 5379998"/>
                  <a:gd name="connsiteX29" fmla="*/ 4036431 w 5326742"/>
                  <a:gd name="connsiteY29" fmla="*/ 3772518 h 5379998"/>
                  <a:gd name="connsiteX30" fmla="*/ 3760950 w 5326742"/>
                  <a:gd name="connsiteY30" fmla="*/ 4479933 h 5379998"/>
                  <a:gd name="connsiteX31" fmla="*/ 3550719 w 5326742"/>
                  <a:gd name="connsiteY31" fmla="*/ 4799413 h 5379998"/>
                  <a:gd name="connsiteX32" fmla="*/ 3470661 w 5326742"/>
                  <a:gd name="connsiteY32" fmla="*/ 4905081 h 5379998"/>
                  <a:gd name="connsiteX33" fmla="*/ 3391765 w 5326742"/>
                  <a:gd name="connsiteY33" fmla="*/ 5081717 h 5379998"/>
                  <a:gd name="connsiteX34" fmla="*/ 3444353 w 5326742"/>
                  <a:gd name="connsiteY34" fmla="*/ 5070673 h 5379998"/>
                  <a:gd name="connsiteX35" fmla="*/ 3475923 w 5326742"/>
                  <a:gd name="connsiteY35" fmla="*/ 5087248 h 5379998"/>
                  <a:gd name="connsiteX36" fmla="*/ 3696882 w 5326742"/>
                  <a:gd name="connsiteY36" fmla="*/ 4833325 h 5379998"/>
                  <a:gd name="connsiteX37" fmla="*/ 3678466 w 5326742"/>
                  <a:gd name="connsiteY37" fmla="*/ 4905072 h 5379998"/>
                  <a:gd name="connsiteX38" fmla="*/ 3686358 w 5326742"/>
                  <a:gd name="connsiteY38" fmla="*/ 5012721 h 5379998"/>
                  <a:gd name="connsiteX39" fmla="*/ 3917813 w 5326742"/>
                  <a:gd name="connsiteY39" fmla="*/ 4736729 h 5379998"/>
                  <a:gd name="connsiteX40" fmla="*/ 3959906 w 5326742"/>
                  <a:gd name="connsiteY40" fmla="*/ 4664972 h 5379998"/>
                  <a:gd name="connsiteX41" fmla="*/ 3973050 w 5326742"/>
                  <a:gd name="connsiteY41" fmla="*/ 4745012 h 5379998"/>
                  <a:gd name="connsiteX42" fmla="*/ 4122978 w 5326742"/>
                  <a:gd name="connsiteY42" fmla="*/ 4400024 h 5379998"/>
                  <a:gd name="connsiteX43" fmla="*/ 4062479 w 5326742"/>
                  <a:gd name="connsiteY43" fmla="*/ 4640142 h 5379998"/>
                  <a:gd name="connsiteX44" fmla="*/ 4104562 w 5326742"/>
                  <a:gd name="connsiteY44" fmla="*/ 4618064 h 5379998"/>
                  <a:gd name="connsiteX45" fmla="*/ 4125321 w 5326742"/>
                  <a:gd name="connsiteY45" fmla="*/ 4585421 h 5379998"/>
                  <a:gd name="connsiteX46" fmla="*/ 4131656 w 5326742"/>
                  <a:gd name="connsiteY46" fmla="*/ 4571936 h 5379998"/>
                  <a:gd name="connsiteX47" fmla="*/ 4138763 w 5326742"/>
                  <a:gd name="connsiteY47" fmla="*/ 4629099 h 5379998"/>
                  <a:gd name="connsiteX48" fmla="*/ 4196621 w 5326742"/>
                  <a:gd name="connsiteY48" fmla="*/ 4598738 h 5379998"/>
                  <a:gd name="connsiteX49" fmla="*/ 4349180 w 5326742"/>
                  <a:gd name="connsiteY49" fmla="*/ 4273076 h 5379998"/>
                  <a:gd name="connsiteX50" fmla="*/ 4520144 w 5326742"/>
                  <a:gd name="connsiteY50" fmla="*/ 4234423 h 5379998"/>
                  <a:gd name="connsiteX51" fmla="*/ 4656918 w 5326742"/>
                  <a:gd name="connsiteY51" fmla="*/ 3831474 h 5379998"/>
                  <a:gd name="connsiteX52" fmla="*/ 4677964 w 5326742"/>
                  <a:gd name="connsiteY52" fmla="*/ 3859093 h 5379998"/>
                  <a:gd name="connsiteX53" fmla="*/ 4685857 w 5326742"/>
                  <a:gd name="connsiteY53" fmla="*/ 3776283 h 5379998"/>
                  <a:gd name="connsiteX54" fmla="*/ 4714795 w 5326742"/>
                  <a:gd name="connsiteY54" fmla="*/ 3812175 h 5379998"/>
                  <a:gd name="connsiteX55" fmla="*/ 4667441 w 5326742"/>
                  <a:gd name="connsiteY55" fmla="*/ 4079885 h 5379998"/>
                  <a:gd name="connsiteX56" fmla="*/ 4909446 w 5326742"/>
                  <a:gd name="connsiteY56" fmla="*/ 3845297 h 5379998"/>
                  <a:gd name="connsiteX57" fmla="*/ 5104070 w 5326742"/>
                  <a:gd name="connsiteY57" fmla="*/ 3204982 h 5379998"/>
                  <a:gd name="connsiteX58" fmla="*/ 5175101 w 5326742"/>
                  <a:gd name="connsiteY58" fmla="*/ 2330097 h 5379998"/>
                  <a:gd name="connsiteX59" fmla="*/ 4704272 w 5326742"/>
                  <a:gd name="connsiteY59" fmla="*/ 1568374 h 5379998"/>
                  <a:gd name="connsiteX60" fmla="*/ 3654789 w 5326742"/>
                  <a:gd name="connsiteY60" fmla="*/ 1949236 h 5379998"/>
                  <a:gd name="connsiteX61" fmla="*/ 2915674 w 5326742"/>
                  <a:gd name="connsiteY61" fmla="*/ 2462576 h 5379998"/>
                  <a:gd name="connsiteX62" fmla="*/ 2682044 w 5326742"/>
                  <a:gd name="connsiteY62" fmla="*/ 2664339 h 5379998"/>
                  <a:gd name="connsiteX63" fmla="*/ 2679972 w 5326742"/>
                  <a:gd name="connsiteY63" fmla="*/ 2666323 h 5379998"/>
                  <a:gd name="connsiteX64" fmla="*/ 2676251 w 5326742"/>
                  <a:gd name="connsiteY64" fmla="*/ 2649602 h 5379998"/>
                  <a:gd name="connsiteX65" fmla="*/ 3023457 w 5326742"/>
                  <a:gd name="connsiteY65" fmla="*/ 940637 h 5379998"/>
                  <a:gd name="connsiteX66" fmla="*/ 3570124 w 5326742"/>
                  <a:gd name="connsiteY66" fmla="*/ 316487 h 5379998"/>
                  <a:gd name="connsiteX67" fmla="*/ 3544907 w 5326742"/>
                  <a:gd name="connsiteY67" fmla="*/ 313450 h 5379998"/>
                  <a:gd name="connsiteX68" fmla="*/ 2663347 w 5326742"/>
                  <a:gd name="connsiteY68" fmla="*/ 0 h 5379998"/>
                  <a:gd name="connsiteX69" fmla="*/ 5326742 w 5326742"/>
                  <a:gd name="connsiteY69" fmla="*/ 2690008 h 5379998"/>
                  <a:gd name="connsiteX70" fmla="*/ 2663347 w 5326742"/>
                  <a:gd name="connsiteY70" fmla="*/ 5379998 h 5379998"/>
                  <a:gd name="connsiteX71" fmla="*/ 0 w 5326742"/>
                  <a:gd name="connsiteY71" fmla="*/ 2690008 h 5379998"/>
                  <a:gd name="connsiteX72" fmla="*/ 2663347 w 5326742"/>
                  <a:gd name="connsiteY72" fmla="*/ 0 h 537999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  <a:cxn ang="0">
                    <a:pos x="connsiteX51" y="connsiteY51"/>
                  </a:cxn>
                  <a:cxn ang="0">
                    <a:pos x="connsiteX52" y="connsiteY52"/>
                  </a:cxn>
                  <a:cxn ang="0">
                    <a:pos x="connsiteX53" y="connsiteY53"/>
                  </a:cxn>
                  <a:cxn ang="0">
                    <a:pos x="connsiteX54" y="connsiteY54"/>
                  </a:cxn>
                  <a:cxn ang="0">
                    <a:pos x="connsiteX55" y="connsiteY55"/>
                  </a:cxn>
                  <a:cxn ang="0">
                    <a:pos x="connsiteX56" y="connsiteY56"/>
                  </a:cxn>
                  <a:cxn ang="0">
                    <a:pos x="connsiteX57" y="connsiteY57"/>
                  </a:cxn>
                  <a:cxn ang="0">
                    <a:pos x="connsiteX58" y="connsiteY58"/>
                  </a:cxn>
                  <a:cxn ang="0">
                    <a:pos x="connsiteX59" y="connsiteY59"/>
                  </a:cxn>
                  <a:cxn ang="0">
                    <a:pos x="connsiteX60" y="connsiteY60"/>
                  </a:cxn>
                  <a:cxn ang="0">
                    <a:pos x="connsiteX61" y="connsiteY61"/>
                  </a:cxn>
                  <a:cxn ang="0">
                    <a:pos x="connsiteX62" y="connsiteY62"/>
                  </a:cxn>
                  <a:cxn ang="0">
                    <a:pos x="connsiteX63" y="connsiteY63"/>
                  </a:cxn>
                  <a:cxn ang="0">
                    <a:pos x="connsiteX64" y="connsiteY64"/>
                  </a:cxn>
                  <a:cxn ang="0">
                    <a:pos x="connsiteX65" y="connsiteY65"/>
                  </a:cxn>
                  <a:cxn ang="0">
                    <a:pos x="connsiteX66" y="connsiteY66"/>
                  </a:cxn>
                  <a:cxn ang="0">
                    <a:pos x="connsiteX67" y="connsiteY67"/>
                  </a:cxn>
                  <a:cxn ang="0">
                    <a:pos x="connsiteX68" y="connsiteY68"/>
                  </a:cxn>
                  <a:cxn ang="0">
                    <a:pos x="connsiteX69" y="connsiteY69"/>
                  </a:cxn>
                  <a:cxn ang="0">
                    <a:pos x="connsiteX70" y="connsiteY70"/>
                  </a:cxn>
                  <a:cxn ang="0">
                    <a:pos x="connsiteX71" y="connsiteY71"/>
                  </a:cxn>
                  <a:cxn ang="0">
                    <a:pos x="connsiteX72" y="connsiteY72"/>
                  </a:cxn>
                </a:cxnLst>
                <a:rect l="l" t="t" r="r" b="b"/>
                <a:pathLst>
                  <a:path w="5326742" h="5379998">
                    <a:moveTo>
                      <a:pt x="4130870" y="4565616"/>
                    </a:moveTo>
                    <a:cubicBezTo>
                      <a:pt x="4130870" y="4565616"/>
                      <a:pt x="4134159" y="4564240"/>
                      <a:pt x="4132515" y="4570108"/>
                    </a:cubicBezTo>
                    <a:lnTo>
                      <a:pt x="4131656" y="4571936"/>
                    </a:lnTo>
                    <a:close/>
                    <a:moveTo>
                      <a:pt x="3312841" y="2628177"/>
                    </a:moveTo>
                    <a:cubicBezTo>
                      <a:pt x="3625850" y="2641972"/>
                      <a:pt x="3815230" y="2741329"/>
                      <a:pt x="3915182" y="2937272"/>
                    </a:cubicBezTo>
                    <a:cubicBezTo>
                      <a:pt x="3915182" y="2937272"/>
                      <a:pt x="4005020" y="3049606"/>
                      <a:pt x="4045852" y="3267566"/>
                    </a:cubicBezTo>
                    <a:lnTo>
                      <a:pt x="4056071" y="3351264"/>
                    </a:lnTo>
                    <a:lnTo>
                      <a:pt x="4036161" y="3355723"/>
                    </a:lnTo>
                    <a:cubicBezTo>
                      <a:pt x="3765564" y="3416613"/>
                      <a:pt x="3218667" y="3533819"/>
                      <a:pt x="2893647" y="3150433"/>
                    </a:cubicBezTo>
                    <a:cubicBezTo>
                      <a:pt x="2805614" y="3046596"/>
                      <a:pt x="2745256" y="2923531"/>
                      <a:pt x="2707146" y="2788438"/>
                    </a:cubicBezTo>
                    <a:lnTo>
                      <a:pt x="2698857" y="2751188"/>
                    </a:lnTo>
                    <a:lnTo>
                      <a:pt x="2731766" y="2738016"/>
                    </a:lnTo>
                    <a:cubicBezTo>
                      <a:pt x="2837424" y="2697523"/>
                      <a:pt x="3078085" y="2617830"/>
                      <a:pt x="3312841" y="2628177"/>
                    </a:cubicBezTo>
                    <a:close/>
                    <a:moveTo>
                      <a:pt x="1527781" y="1100336"/>
                    </a:moveTo>
                    <a:cubicBezTo>
                      <a:pt x="1444460" y="1127992"/>
                      <a:pt x="775252" y="1567938"/>
                      <a:pt x="490345" y="2302896"/>
                    </a:cubicBezTo>
                    <a:cubicBezTo>
                      <a:pt x="351573" y="2660860"/>
                      <a:pt x="235381" y="3062033"/>
                      <a:pt x="297433" y="3420592"/>
                    </a:cubicBezTo>
                    <a:cubicBezTo>
                      <a:pt x="312548" y="3507901"/>
                      <a:pt x="322309" y="3619166"/>
                      <a:pt x="353535" y="3703760"/>
                    </a:cubicBezTo>
                    <a:cubicBezTo>
                      <a:pt x="602670" y="4378647"/>
                      <a:pt x="1234740" y="4933688"/>
                      <a:pt x="2689691" y="3945059"/>
                    </a:cubicBezTo>
                    <a:cubicBezTo>
                      <a:pt x="2288509" y="4026957"/>
                      <a:pt x="1883571" y="4014854"/>
                      <a:pt x="1605524" y="3813398"/>
                    </a:cubicBezTo>
                    <a:cubicBezTo>
                      <a:pt x="1309536" y="3598956"/>
                      <a:pt x="1154357" y="3223394"/>
                      <a:pt x="1131999" y="2878119"/>
                    </a:cubicBezTo>
                    <a:cubicBezTo>
                      <a:pt x="1105859" y="2474204"/>
                      <a:pt x="1183825" y="2067138"/>
                      <a:pt x="1284604" y="1751685"/>
                    </a:cubicBezTo>
                    <a:cubicBezTo>
                      <a:pt x="1414173" y="1346115"/>
                      <a:pt x="1574643" y="1084774"/>
                      <a:pt x="1527781" y="1100336"/>
                    </a:cubicBezTo>
                    <a:close/>
                    <a:moveTo>
                      <a:pt x="3544907" y="313450"/>
                    </a:moveTo>
                    <a:cubicBezTo>
                      <a:pt x="3353392" y="338476"/>
                      <a:pt x="2218848" y="956782"/>
                      <a:pt x="1870053" y="1723537"/>
                    </a:cubicBezTo>
                    <a:cubicBezTo>
                      <a:pt x="1719335" y="2054878"/>
                      <a:pt x="1491897" y="2473649"/>
                      <a:pt x="1487834" y="2816034"/>
                    </a:cubicBezTo>
                    <a:cubicBezTo>
                      <a:pt x="1478213" y="3628086"/>
                      <a:pt x="1876830" y="3923200"/>
                      <a:pt x="2398982" y="3936893"/>
                    </a:cubicBezTo>
                    <a:cubicBezTo>
                      <a:pt x="2855850" y="3948859"/>
                      <a:pt x="3434195" y="3726542"/>
                      <a:pt x="3896242" y="3460568"/>
                    </a:cubicBezTo>
                    <a:lnTo>
                      <a:pt x="4057405" y="3362190"/>
                    </a:lnTo>
                    <a:lnTo>
                      <a:pt x="4063359" y="3410962"/>
                    </a:lnTo>
                    <a:cubicBezTo>
                      <a:pt x="4069629" y="3514939"/>
                      <a:pt x="4063615" y="3635601"/>
                      <a:pt x="4036431" y="3772518"/>
                    </a:cubicBezTo>
                    <a:cubicBezTo>
                      <a:pt x="4036431" y="3772518"/>
                      <a:pt x="3898700" y="4228920"/>
                      <a:pt x="3760950" y="4479933"/>
                    </a:cubicBezTo>
                    <a:lnTo>
                      <a:pt x="3550719" y="4799413"/>
                    </a:lnTo>
                    <a:lnTo>
                      <a:pt x="3470661" y="4905081"/>
                    </a:lnTo>
                    <a:cubicBezTo>
                      <a:pt x="3470661" y="4905081"/>
                      <a:pt x="3265515" y="5090000"/>
                      <a:pt x="3391765" y="5081717"/>
                    </a:cubicBezTo>
                    <a:cubicBezTo>
                      <a:pt x="3391765" y="5081717"/>
                      <a:pt x="3407550" y="5084468"/>
                      <a:pt x="3444353" y="5070673"/>
                    </a:cubicBezTo>
                    <a:cubicBezTo>
                      <a:pt x="3444353" y="5070673"/>
                      <a:pt x="3457507" y="5087248"/>
                      <a:pt x="3475923" y="5087248"/>
                    </a:cubicBezTo>
                    <a:cubicBezTo>
                      <a:pt x="3475923" y="5087248"/>
                      <a:pt x="3665312" y="4863695"/>
                      <a:pt x="3696882" y="4833325"/>
                    </a:cubicBezTo>
                    <a:cubicBezTo>
                      <a:pt x="3696882" y="4833325"/>
                      <a:pt x="3738946" y="4800212"/>
                      <a:pt x="3678466" y="4905072"/>
                    </a:cubicBezTo>
                    <a:cubicBezTo>
                      <a:pt x="3678466" y="4905072"/>
                      <a:pt x="3639004" y="5001677"/>
                      <a:pt x="3686358" y="5012721"/>
                    </a:cubicBezTo>
                    <a:cubicBezTo>
                      <a:pt x="3686358" y="5012721"/>
                      <a:pt x="3875720" y="4825042"/>
                      <a:pt x="3917813" y="4736729"/>
                    </a:cubicBezTo>
                    <a:lnTo>
                      <a:pt x="3959906" y="4664972"/>
                    </a:lnTo>
                    <a:cubicBezTo>
                      <a:pt x="3959906" y="4664972"/>
                      <a:pt x="3967798" y="4728465"/>
                      <a:pt x="3973050" y="4745012"/>
                    </a:cubicBezTo>
                    <a:lnTo>
                      <a:pt x="4122978" y="4400024"/>
                    </a:lnTo>
                    <a:lnTo>
                      <a:pt x="4062479" y="4640142"/>
                    </a:lnTo>
                    <a:cubicBezTo>
                      <a:pt x="4062479" y="4640142"/>
                      <a:pt x="4065110" y="4676016"/>
                      <a:pt x="4104562" y="4618064"/>
                    </a:cubicBezTo>
                    <a:cubicBezTo>
                      <a:pt x="4114428" y="4603576"/>
                      <a:pt x="4121005" y="4593054"/>
                      <a:pt x="4125321" y="4585421"/>
                    </a:cubicBezTo>
                    <a:lnTo>
                      <a:pt x="4131656" y="4571936"/>
                    </a:lnTo>
                    <a:lnTo>
                      <a:pt x="4138763" y="4629099"/>
                    </a:lnTo>
                    <a:cubicBezTo>
                      <a:pt x="4138763" y="4629099"/>
                      <a:pt x="4178206" y="4640142"/>
                      <a:pt x="4196621" y="4598738"/>
                    </a:cubicBezTo>
                    <a:cubicBezTo>
                      <a:pt x="4215037" y="4557333"/>
                      <a:pt x="4346549" y="4328277"/>
                      <a:pt x="4349180" y="4273076"/>
                    </a:cubicBezTo>
                    <a:cubicBezTo>
                      <a:pt x="4349180" y="4273076"/>
                      <a:pt x="4417571" y="4402776"/>
                      <a:pt x="4520144" y="4234423"/>
                    </a:cubicBezTo>
                    <a:cubicBezTo>
                      <a:pt x="4622727" y="4066071"/>
                      <a:pt x="4612222" y="3870127"/>
                      <a:pt x="4656918" y="3831474"/>
                    </a:cubicBezTo>
                    <a:cubicBezTo>
                      <a:pt x="4656918" y="3831474"/>
                      <a:pt x="4662179" y="3864596"/>
                      <a:pt x="4677964" y="3859093"/>
                    </a:cubicBezTo>
                    <a:cubicBezTo>
                      <a:pt x="4677964" y="3859093"/>
                      <a:pt x="4706903" y="3787318"/>
                      <a:pt x="4685857" y="3776283"/>
                    </a:cubicBezTo>
                    <a:cubicBezTo>
                      <a:pt x="4685857" y="3776283"/>
                      <a:pt x="4720057" y="3690731"/>
                      <a:pt x="4714795" y="3812175"/>
                    </a:cubicBezTo>
                    <a:cubicBezTo>
                      <a:pt x="4714795" y="3812175"/>
                      <a:pt x="4651656" y="4055027"/>
                      <a:pt x="4667441" y="4079885"/>
                    </a:cubicBezTo>
                    <a:cubicBezTo>
                      <a:pt x="4667441" y="4079885"/>
                      <a:pt x="4743734" y="4173710"/>
                      <a:pt x="4909446" y="3845297"/>
                    </a:cubicBezTo>
                    <a:cubicBezTo>
                      <a:pt x="4909446" y="3845297"/>
                      <a:pt x="5109331" y="3257430"/>
                      <a:pt x="5104070" y="3204982"/>
                    </a:cubicBezTo>
                    <a:cubicBezTo>
                      <a:pt x="5104070" y="3204982"/>
                      <a:pt x="5206643" y="2495698"/>
                      <a:pt x="5175101" y="2330097"/>
                    </a:cubicBezTo>
                    <a:cubicBezTo>
                      <a:pt x="5143532" y="2164506"/>
                      <a:pt x="5159316" y="1673244"/>
                      <a:pt x="4704272" y="1568374"/>
                    </a:cubicBezTo>
                    <a:cubicBezTo>
                      <a:pt x="4704272" y="1568374"/>
                      <a:pt x="4391263" y="1477300"/>
                      <a:pt x="3654789" y="1949236"/>
                    </a:cubicBezTo>
                    <a:cubicBezTo>
                      <a:pt x="2918305" y="2421180"/>
                      <a:pt x="2965660" y="2437746"/>
                      <a:pt x="2915674" y="2462576"/>
                    </a:cubicBezTo>
                    <a:cubicBezTo>
                      <a:pt x="2871937" y="2484310"/>
                      <a:pt x="2719476" y="2628605"/>
                      <a:pt x="2682044" y="2664339"/>
                    </a:cubicBezTo>
                    <a:lnTo>
                      <a:pt x="2679972" y="2666323"/>
                    </a:lnTo>
                    <a:lnTo>
                      <a:pt x="2676251" y="2649602"/>
                    </a:lnTo>
                    <a:cubicBezTo>
                      <a:pt x="2580728" y="2080358"/>
                      <a:pt x="2812232" y="1357080"/>
                      <a:pt x="3023457" y="940637"/>
                    </a:cubicBezTo>
                    <a:cubicBezTo>
                      <a:pt x="3242520" y="508749"/>
                      <a:pt x="3600513" y="345798"/>
                      <a:pt x="3570124" y="316487"/>
                    </a:cubicBezTo>
                    <a:cubicBezTo>
                      <a:pt x="3566251" y="312750"/>
                      <a:pt x="3557675" y="311782"/>
                      <a:pt x="3544907" y="313450"/>
                    </a:cubicBezTo>
                    <a:close/>
                    <a:moveTo>
                      <a:pt x="2663347" y="0"/>
                    </a:moveTo>
                    <a:cubicBezTo>
                      <a:pt x="4130307" y="0"/>
                      <a:pt x="5326742" y="1208398"/>
                      <a:pt x="5326742" y="2690008"/>
                    </a:cubicBezTo>
                    <a:cubicBezTo>
                      <a:pt x="5326742" y="4171609"/>
                      <a:pt x="4130307" y="5379998"/>
                      <a:pt x="2663347" y="5379998"/>
                    </a:cubicBezTo>
                    <a:cubicBezTo>
                      <a:pt x="1196443" y="5379998"/>
                      <a:pt x="0" y="4171600"/>
                      <a:pt x="0" y="2690008"/>
                    </a:cubicBezTo>
                    <a:cubicBezTo>
                      <a:pt x="0" y="1208398"/>
                      <a:pt x="1196453" y="0"/>
                      <a:pt x="2663347" y="0"/>
                    </a:cubicBezTo>
                    <a:close/>
                  </a:path>
                </a:pathLst>
              </a:custGeom>
              <a:solidFill>
                <a:srgbClr val="005197"/>
              </a:solidFill>
              <a:ln w="9525" cap="flat">
                <a:noFill/>
                <a:prstDash val="solid"/>
                <a:miter/>
              </a:ln>
            </p:spPr>
            <p:txBody>
              <a:bodyPr wrap="square">
                <a:noAutofit/>
              </a:bodyPr>
              <a:lstStyle/>
              <a:p>
                <a:endParaRPr lang="zh-CN" altLang="en-US">
                  <a:latin typeface="思源黑体 CN Normal" panose="020B0400000000000000" pitchFamily="34" charset="-122"/>
                  <a:ea typeface="思源黑体 CN Normal" panose="020B0400000000000000" pitchFamily="34" charset="-122"/>
                </a:endParaRPr>
              </a:p>
            </p:txBody>
          </p:sp>
          <p:sp>
            <p:nvSpPr>
              <p:cNvPr id="25" name="任意多边形: 形状 23"/>
              <p:cNvSpPr/>
              <p:nvPr/>
            </p:nvSpPr>
            <p:spPr>
              <a:xfrm>
                <a:off x="4140750" y="510962"/>
                <a:ext cx="747041" cy="1004127"/>
              </a:xfrm>
              <a:custGeom>
                <a:avLst/>
                <a:gdLst/>
                <a:ahLst/>
                <a:cxnLst/>
                <a:rect l="0" t="0" r="0" b="0"/>
                <a:pathLst>
                  <a:path w="80359" h="108017">
                    <a:moveTo>
                      <a:pt x="29840" y="60834"/>
                    </a:moveTo>
                    <a:lnTo>
                      <a:pt x="42583" y="85923"/>
                    </a:lnTo>
                    <a:cubicBezTo>
                      <a:pt x="43517" y="89477"/>
                      <a:pt x="44494" y="92872"/>
                      <a:pt x="45134" y="93639"/>
                    </a:cubicBezTo>
                    <a:cubicBezTo>
                      <a:pt x="45483" y="95552"/>
                      <a:pt x="46692" y="96707"/>
                      <a:pt x="45917" y="98124"/>
                    </a:cubicBezTo>
                    <a:cubicBezTo>
                      <a:pt x="45419" y="99102"/>
                      <a:pt x="43965" y="98931"/>
                      <a:pt x="43412" y="99801"/>
                    </a:cubicBezTo>
                    <a:cubicBezTo>
                      <a:pt x="41096" y="99407"/>
                      <a:pt x="39027" y="98029"/>
                      <a:pt x="37570" y="95888"/>
                    </a:cubicBezTo>
                    <a:cubicBezTo>
                      <a:pt x="36489" y="88619"/>
                      <a:pt x="33391" y="78115"/>
                      <a:pt x="32367" y="70954"/>
                    </a:cubicBezTo>
                    <a:cubicBezTo>
                      <a:pt x="31101" y="67723"/>
                      <a:pt x="27085" y="62510"/>
                      <a:pt x="28206" y="61042"/>
                    </a:cubicBezTo>
                    <a:cubicBezTo>
                      <a:pt x="28649" y="60938"/>
                      <a:pt x="29191" y="60774"/>
                      <a:pt x="29840" y="60834"/>
                    </a:cubicBezTo>
                    <a:close/>
                    <a:moveTo>
                      <a:pt x="20104" y="41660"/>
                    </a:moveTo>
                    <a:lnTo>
                      <a:pt x="27282" y="55796"/>
                    </a:lnTo>
                    <a:cubicBezTo>
                      <a:pt x="27269" y="56504"/>
                      <a:pt x="27256" y="57214"/>
                      <a:pt x="27036" y="57760"/>
                    </a:cubicBezTo>
                    <a:cubicBezTo>
                      <a:pt x="24926" y="55562"/>
                      <a:pt x="24270" y="53538"/>
                      <a:pt x="23046" y="50146"/>
                    </a:cubicBezTo>
                    <a:cubicBezTo>
                      <a:pt x="22524" y="45937"/>
                      <a:pt x="19872" y="42916"/>
                      <a:pt x="20104" y="41660"/>
                    </a:cubicBezTo>
                    <a:close/>
                    <a:moveTo>
                      <a:pt x="27282" y="55796"/>
                    </a:moveTo>
                    <a:lnTo>
                      <a:pt x="20104" y="41660"/>
                    </a:lnTo>
                    <a:cubicBezTo>
                      <a:pt x="20201" y="41607"/>
                      <a:pt x="20146" y="41496"/>
                      <a:pt x="20243" y="41443"/>
                    </a:cubicBezTo>
                    <a:cubicBezTo>
                      <a:pt x="20589" y="41390"/>
                      <a:pt x="20727" y="41174"/>
                      <a:pt x="21186" y="41339"/>
                    </a:cubicBezTo>
                    <a:cubicBezTo>
                      <a:pt x="22752" y="41731"/>
                      <a:pt x="25929" y="43334"/>
                      <a:pt x="27615" y="47877"/>
                    </a:cubicBezTo>
                    <a:cubicBezTo>
                      <a:pt x="28074" y="49027"/>
                      <a:pt x="27188" y="50221"/>
                      <a:pt x="26720" y="51749"/>
                    </a:cubicBezTo>
                    <a:cubicBezTo>
                      <a:pt x="27098" y="53226"/>
                      <a:pt x="27322" y="54646"/>
                      <a:pt x="27282" y="55796"/>
                    </a:cubicBezTo>
                    <a:close/>
                    <a:moveTo>
                      <a:pt x="42583" y="85923"/>
                    </a:moveTo>
                    <a:lnTo>
                      <a:pt x="29840" y="60834"/>
                    </a:lnTo>
                    <a:cubicBezTo>
                      <a:pt x="30687" y="60785"/>
                      <a:pt x="31601" y="61119"/>
                      <a:pt x="32227" y="61612"/>
                    </a:cubicBezTo>
                    <a:cubicBezTo>
                      <a:pt x="33767" y="62439"/>
                      <a:pt x="35085" y="63815"/>
                      <a:pt x="35502" y="64144"/>
                    </a:cubicBezTo>
                    <a:cubicBezTo>
                      <a:pt x="36706" y="63333"/>
                      <a:pt x="36857" y="61422"/>
                      <a:pt x="38437" y="62086"/>
                    </a:cubicBezTo>
                    <a:cubicBezTo>
                      <a:pt x="39257" y="62473"/>
                      <a:pt x="39038" y="64985"/>
                      <a:pt x="38816" y="65529"/>
                    </a:cubicBezTo>
                    <a:cubicBezTo>
                      <a:pt x="38924" y="70392"/>
                      <a:pt x="39369" y="72250"/>
                      <a:pt x="40516" y="76954"/>
                    </a:cubicBezTo>
                    <a:cubicBezTo>
                      <a:pt x="40780" y="78212"/>
                      <a:pt x="41635" y="82095"/>
                      <a:pt x="42583" y="85923"/>
                    </a:cubicBezTo>
                    <a:close/>
                    <a:moveTo>
                      <a:pt x="53009" y="72657"/>
                    </a:moveTo>
                    <a:lnTo>
                      <a:pt x="53622" y="73862"/>
                    </a:lnTo>
                    <a:cubicBezTo>
                      <a:pt x="53622" y="73862"/>
                      <a:pt x="53622" y="73862"/>
                      <a:pt x="53622" y="73862"/>
                    </a:cubicBezTo>
                    <a:cubicBezTo>
                      <a:pt x="53358" y="73588"/>
                      <a:pt x="53082" y="73041"/>
                      <a:pt x="53009" y="72657"/>
                    </a:cubicBezTo>
                    <a:close/>
                    <a:moveTo>
                      <a:pt x="46722" y="60277"/>
                    </a:moveTo>
                    <a:lnTo>
                      <a:pt x="51285" y="69262"/>
                    </a:lnTo>
                    <a:cubicBezTo>
                      <a:pt x="50800" y="69532"/>
                      <a:pt x="50011" y="69691"/>
                      <a:pt x="49333" y="70069"/>
                    </a:cubicBezTo>
                    <a:cubicBezTo>
                      <a:pt x="47155" y="69457"/>
                      <a:pt x="46198" y="69286"/>
                      <a:pt x="45626" y="66933"/>
                    </a:cubicBezTo>
                    <a:cubicBezTo>
                      <a:pt x="46385" y="65244"/>
                      <a:pt x="46964" y="62955"/>
                      <a:pt x="46722" y="60277"/>
                    </a:cubicBezTo>
                    <a:close/>
                    <a:moveTo>
                      <a:pt x="40269" y="47567"/>
                    </a:moveTo>
                    <a:lnTo>
                      <a:pt x="42662" y="52280"/>
                    </a:lnTo>
                    <a:cubicBezTo>
                      <a:pt x="40819" y="53306"/>
                      <a:pt x="38301" y="55694"/>
                      <a:pt x="36300" y="52733"/>
                    </a:cubicBezTo>
                    <a:cubicBezTo>
                      <a:pt x="36559" y="51041"/>
                      <a:pt x="37445" y="50829"/>
                      <a:pt x="38832" y="49635"/>
                    </a:cubicBezTo>
                    <a:cubicBezTo>
                      <a:pt x="39301" y="49093"/>
                      <a:pt x="39812" y="48385"/>
                      <a:pt x="40269" y="47567"/>
                    </a:cubicBezTo>
                    <a:close/>
                    <a:moveTo>
                      <a:pt x="56842" y="68691"/>
                    </a:moveTo>
                    <a:lnTo>
                      <a:pt x="61905" y="78661"/>
                    </a:lnTo>
                    <a:cubicBezTo>
                      <a:pt x="61615" y="79809"/>
                      <a:pt x="61078" y="80952"/>
                      <a:pt x="60288" y="82095"/>
                    </a:cubicBezTo>
                    <a:cubicBezTo>
                      <a:pt x="59845" y="82201"/>
                      <a:pt x="58959" y="82414"/>
                      <a:pt x="59042" y="82086"/>
                    </a:cubicBezTo>
                    <a:cubicBezTo>
                      <a:pt x="59520" y="78867"/>
                      <a:pt x="60042" y="75483"/>
                      <a:pt x="59014" y="73948"/>
                    </a:cubicBezTo>
                    <a:cubicBezTo>
                      <a:pt x="57138" y="71480"/>
                      <a:pt x="56598" y="72623"/>
                      <a:pt x="53622" y="73862"/>
                    </a:cubicBezTo>
                    <a:lnTo>
                      <a:pt x="53009" y="72657"/>
                    </a:lnTo>
                    <a:cubicBezTo>
                      <a:pt x="53051" y="72493"/>
                      <a:pt x="53148" y="72440"/>
                      <a:pt x="53189" y="72276"/>
                    </a:cubicBezTo>
                    <a:cubicBezTo>
                      <a:pt x="55335" y="70377"/>
                      <a:pt x="56247" y="69726"/>
                      <a:pt x="56842" y="68691"/>
                    </a:cubicBezTo>
                    <a:close/>
                    <a:moveTo>
                      <a:pt x="40650" y="36810"/>
                    </a:moveTo>
                    <a:lnTo>
                      <a:pt x="45380" y="46123"/>
                    </a:lnTo>
                    <a:cubicBezTo>
                      <a:pt x="45283" y="46176"/>
                      <a:pt x="45187" y="46231"/>
                      <a:pt x="44994" y="46338"/>
                    </a:cubicBezTo>
                    <a:cubicBezTo>
                      <a:pt x="44606" y="47538"/>
                      <a:pt x="44151" y="48354"/>
                      <a:pt x="43763" y="49555"/>
                    </a:cubicBezTo>
                    <a:cubicBezTo>
                      <a:pt x="43763" y="49555"/>
                      <a:pt x="43601" y="51194"/>
                      <a:pt x="47661" y="50615"/>
                    </a:cubicBezTo>
                    <a:lnTo>
                      <a:pt x="49776" y="54779"/>
                    </a:lnTo>
                    <a:cubicBezTo>
                      <a:pt x="49638" y="54996"/>
                      <a:pt x="49653" y="55270"/>
                      <a:pt x="49818" y="55597"/>
                    </a:cubicBezTo>
                    <a:cubicBezTo>
                      <a:pt x="49818" y="55597"/>
                      <a:pt x="50403" y="57240"/>
                      <a:pt x="50945" y="57079"/>
                    </a:cubicBezTo>
                    <a:cubicBezTo>
                      <a:pt x="50945" y="57079"/>
                      <a:pt x="50945" y="57079"/>
                      <a:pt x="50945" y="57079"/>
                    </a:cubicBezTo>
                    <a:lnTo>
                      <a:pt x="52057" y="59270"/>
                    </a:lnTo>
                    <a:cubicBezTo>
                      <a:pt x="51434" y="59757"/>
                      <a:pt x="51323" y="59538"/>
                      <a:pt x="51184" y="59757"/>
                    </a:cubicBezTo>
                    <a:cubicBezTo>
                      <a:pt x="50037" y="60679"/>
                      <a:pt x="50746" y="61831"/>
                      <a:pt x="50925" y="62431"/>
                    </a:cubicBezTo>
                    <a:cubicBezTo>
                      <a:pt x="51162" y="63143"/>
                      <a:pt x="51316" y="63198"/>
                      <a:pt x="53062" y="62225"/>
                    </a:cubicBezTo>
                    <a:cubicBezTo>
                      <a:pt x="53255" y="62117"/>
                      <a:pt x="53352" y="62064"/>
                      <a:pt x="53448" y="62008"/>
                    </a:cubicBezTo>
                    <a:lnTo>
                      <a:pt x="54227" y="63543"/>
                    </a:lnTo>
                    <a:cubicBezTo>
                      <a:pt x="53534" y="63649"/>
                      <a:pt x="52702" y="63972"/>
                      <a:pt x="52525" y="64352"/>
                    </a:cubicBezTo>
                    <a:cubicBezTo>
                      <a:pt x="52378" y="68229"/>
                      <a:pt x="53097" y="67687"/>
                      <a:pt x="51674" y="69045"/>
                    </a:cubicBezTo>
                    <a:cubicBezTo>
                      <a:pt x="51575" y="69101"/>
                      <a:pt x="51478" y="69154"/>
                      <a:pt x="51285" y="69262"/>
                    </a:cubicBezTo>
                    <a:lnTo>
                      <a:pt x="46722" y="60277"/>
                    </a:lnTo>
                    <a:cubicBezTo>
                      <a:pt x="46637" y="58638"/>
                      <a:pt x="46148" y="56942"/>
                      <a:pt x="45259" y="55188"/>
                    </a:cubicBezTo>
                    <a:cubicBezTo>
                      <a:pt x="45380" y="54697"/>
                      <a:pt x="45700" y="54100"/>
                      <a:pt x="45781" y="53773"/>
                    </a:cubicBezTo>
                    <a:cubicBezTo>
                      <a:pt x="45490" y="52952"/>
                      <a:pt x="44176" y="53545"/>
                      <a:pt x="43147" y="52010"/>
                    </a:cubicBezTo>
                    <a:cubicBezTo>
                      <a:pt x="42952" y="52118"/>
                      <a:pt x="42855" y="52171"/>
                      <a:pt x="42662" y="52280"/>
                    </a:cubicBezTo>
                    <a:lnTo>
                      <a:pt x="40269" y="47567"/>
                    </a:lnTo>
                    <a:cubicBezTo>
                      <a:pt x="41609" y="45555"/>
                      <a:pt x="42934" y="43268"/>
                      <a:pt x="42739" y="42394"/>
                    </a:cubicBezTo>
                    <a:cubicBezTo>
                      <a:pt x="42824" y="42067"/>
                      <a:pt x="43057" y="41795"/>
                      <a:pt x="42947" y="41576"/>
                    </a:cubicBezTo>
                    <a:cubicBezTo>
                      <a:pt x="42335" y="40371"/>
                      <a:pt x="41181" y="38343"/>
                      <a:pt x="40650" y="36810"/>
                    </a:cubicBezTo>
                    <a:close/>
                    <a:moveTo>
                      <a:pt x="54350" y="54476"/>
                    </a:moveTo>
                    <a:lnTo>
                      <a:pt x="62973" y="71458"/>
                    </a:lnTo>
                    <a:cubicBezTo>
                      <a:pt x="63199" y="72880"/>
                      <a:pt x="63449" y="74848"/>
                      <a:pt x="62414" y="76973"/>
                    </a:cubicBezTo>
                    <a:cubicBezTo>
                      <a:pt x="62348" y="77573"/>
                      <a:pt x="62126" y="78119"/>
                      <a:pt x="61905" y="78661"/>
                    </a:cubicBezTo>
                    <a:lnTo>
                      <a:pt x="56842" y="68691"/>
                    </a:lnTo>
                    <a:cubicBezTo>
                      <a:pt x="57077" y="68422"/>
                      <a:pt x="57158" y="68092"/>
                      <a:pt x="57241" y="67765"/>
                    </a:cubicBezTo>
                    <a:cubicBezTo>
                      <a:pt x="57379" y="66564"/>
                      <a:pt x="56864" y="65306"/>
                      <a:pt x="55736" y="63824"/>
                    </a:cubicBezTo>
                    <a:cubicBezTo>
                      <a:pt x="55475" y="63550"/>
                      <a:pt x="54822" y="63492"/>
                      <a:pt x="54227" y="63543"/>
                    </a:cubicBezTo>
                    <a:lnTo>
                      <a:pt x="53448" y="62008"/>
                    </a:lnTo>
                    <a:cubicBezTo>
                      <a:pt x="54225" y="61577"/>
                      <a:pt x="54637" y="60922"/>
                      <a:pt x="55065" y="59560"/>
                    </a:cubicBezTo>
                    <a:cubicBezTo>
                      <a:pt x="55188" y="58087"/>
                      <a:pt x="55019" y="57758"/>
                      <a:pt x="54534" y="57043"/>
                    </a:cubicBezTo>
                    <a:cubicBezTo>
                      <a:pt x="54188" y="57099"/>
                      <a:pt x="53176" y="57800"/>
                      <a:pt x="53176" y="57800"/>
                    </a:cubicBezTo>
                    <a:cubicBezTo>
                      <a:pt x="52887" y="57963"/>
                      <a:pt x="52819" y="58565"/>
                      <a:pt x="52485" y="58890"/>
                    </a:cubicBezTo>
                    <a:cubicBezTo>
                      <a:pt x="52347" y="59109"/>
                      <a:pt x="52253" y="59162"/>
                      <a:pt x="52057" y="59270"/>
                    </a:cubicBezTo>
                    <a:lnTo>
                      <a:pt x="50945" y="57079"/>
                    </a:lnTo>
                    <a:cubicBezTo>
                      <a:pt x="53091" y="56163"/>
                      <a:pt x="53505" y="55511"/>
                      <a:pt x="54350" y="54476"/>
                    </a:cubicBezTo>
                    <a:close/>
                    <a:moveTo>
                      <a:pt x="45448" y="36947"/>
                    </a:moveTo>
                    <a:cubicBezTo>
                      <a:pt x="45448" y="36947"/>
                      <a:pt x="45448" y="36947"/>
                      <a:pt x="45448" y="36947"/>
                    </a:cubicBezTo>
                    <a:cubicBezTo>
                      <a:pt x="44658" y="37107"/>
                      <a:pt x="42307" y="32233"/>
                      <a:pt x="40398" y="34842"/>
                    </a:cubicBezTo>
                    <a:cubicBezTo>
                      <a:pt x="40218" y="35223"/>
                      <a:pt x="40359" y="35990"/>
                      <a:pt x="40650" y="36810"/>
                    </a:cubicBezTo>
                    <a:lnTo>
                      <a:pt x="45380" y="46123"/>
                    </a:lnTo>
                    <a:cubicBezTo>
                      <a:pt x="47111" y="44876"/>
                      <a:pt x="48344" y="45594"/>
                      <a:pt x="49206" y="46802"/>
                    </a:cubicBezTo>
                    <a:cubicBezTo>
                      <a:pt x="49418" y="47950"/>
                      <a:pt x="50028" y="48171"/>
                      <a:pt x="49530" y="49151"/>
                    </a:cubicBezTo>
                    <a:cubicBezTo>
                      <a:pt x="48670" y="49911"/>
                      <a:pt x="48978" y="50020"/>
                      <a:pt x="47758" y="50562"/>
                    </a:cubicBezTo>
                    <a:cubicBezTo>
                      <a:pt x="47758" y="50562"/>
                      <a:pt x="47661" y="50615"/>
                      <a:pt x="47661" y="50615"/>
                    </a:cubicBezTo>
                    <a:lnTo>
                      <a:pt x="49776" y="54779"/>
                    </a:lnTo>
                    <a:cubicBezTo>
                      <a:pt x="49982" y="53961"/>
                      <a:pt x="50535" y="53089"/>
                      <a:pt x="50535" y="53089"/>
                    </a:cubicBezTo>
                    <a:cubicBezTo>
                      <a:pt x="50965" y="52711"/>
                      <a:pt x="51919" y="51897"/>
                      <a:pt x="52847" y="51519"/>
                    </a:cubicBezTo>
                    <a:lnTo>
                      <a:pt x="45448" y="36947"/>
                    </a:lnTo>
                    <a:close/>
                    <a:moveTo>
                      <a:pt x="41997" y="30154"/>
                    </a:moveTo>
                    <a:lnTo>
                      <a:pt x="43167" y="32456"/>
                    </a:lnTo>
                    <a:cubicBezTo>
                      <a:pt x="42278" y="31684"/>
                      <a:pt x="41640" y="30917"/>
                      <a:pt x="41997" y="30154"/>
                    </a:cubicBezTo>
                    <a:close/>
                    <a:moveTo>
                      <a:pt x="70078" y="75651"/>
                    </a:moveTo>
                    <a:lnTo>
                      <a:pt x="71469" y="78389"/>
                    </a:lnTo>
                    <a:cubicBezTo>
                      <a:pt x="70638" y="78714"/>
                      <a:pt x="69861" y="79147"/>
                      <a:pt x="69475" y="79362"/>
                    </a:cubicBezTo>
                    <a:cubicBezTo>
                      <a:pt x="69030" y="79468"/>
                      <a:pt x="69074" y="79304"/>
                      <a:pt x="69058" y="79032"/>
                    </a:cubicBezTo>
                    <a:cubicBezTo>
                      <a:pt x="69638" y="77725"/>
                      <a:pt x="70081" y="76635"/>
                      <a:pt x="70078" y="75651"/>
                    </a:cubicBezTo>
                    <a:close/>
                    <a:moveTo>
                      <a:pt x="65737" y="67106"/>
                    </a:moveTo>
                    <a:cubicBezTo>
                      <a:pt x="65737" y="67106"/>
                      <a:pt x="65584" y="67050"/>
                      <a:pt x="65489" y="67103"/>
                    </a:cubicBezTo>
                    <a:cubicBezTo>
                      <a:pt x="65281" y="67922"/>
                      <a:pt x="65906" y="68417"/>
                      <a:pt x="66795" y="69187"/>
                    </a:cubicBezTo>
                    <a:lnTo>
                      <a:pt x="65737" y="67106"/>
                    </a:lnTo>
                    <a:close/>
                    <a:moveTo>
                      <a:pt x="47767" y="31717"/>
                    </a:moveTo>
                    <a:lnTo>
                      <a:pt x="61622" y="58998"/>
                    </a:lnTo>
                    <a:cubicBezTo>
                      <a:pt x="61832" y="61130"/>
                      <a:pt x="60433" y="62050"/>
                      <a:pt x="61530" y="62983"/>
                    </a:cubicBezTo>
                    <a:cubicBezTo>
                      <a:pt x="62142" y="63207"/>
                      <a:pt x="62874" y="62937"/>
                      <a:pt x="63346" y="62395"/>
                    </a:cubicBezTo>
                    <a:lnTo>
                      <a:pt x="65070" y="65790"/>
                    </a:lnTo>
                    <a:cubicBezTo>
                      <a:pt x="64447" y="66278"/>
                      <a:pt x="63963" y="66548"/>
                      <a:pt x="63037" y="68892"/>
                    </a:cubicBezTo>
                    <a:cubicBezTo>
                      <a:pt x="62622" y="69545"/>
                      <a:pt x="62763" y="70312"/>
                      <a:pt x="62973" y="71458"/>
                    </a:cubicBezTo>
                    <a:lnTo>
                      <a:pt x="54350" y="54476"/>
                    </a:lnTo>
                    <a:cubicBezTo>
                      <a:pt x="54446" y="54423"/>
                      <a:pt x="54488" y="54259"/>
                      <a:pt x="54681" y="54151"/>
                    </a:cubicBezTo>
                    <a:cubicBezTo>
                      <a:pt x="54942" y="53443"/>
                      <a:pt x="55219" y="52023"/>
                      <a:pt x="54288" y="51419"/>
                    </a:cubicBezTo>
                    <a:cubicBezTo>
                      <a:pt x="53926" y="51196"/>
                      <a:pt x="53387" y="51360"/>
                      <a:pt x="52847" y="51519"/>
                    </a:cubicBezTo>
                    <a:lnTo>
                      <a:pt x="45448" y="36947"/>
                    </a:lnTo>
                    <a:cubicBezTo>
                      <a:pt x="46334" y="36735"/>
                      <a:pt x="46097" y="36023"/>
                      <a:pt x="46027" y="35640"/>
                    </a:cubicBezTo>
                    <a:cubicBezTo>
                      <a:pt x="46025" y="34656"/>
                      <a:pt x="44318" y="33502"/>
                      <a:pt x="43166" y="32456"/>
                    </a:cubicBezTo>
                    <a:lnTo>
                      <a:pt x="41997" y="30153"/>
                    </a:lnTo>
                    <a:cubicBezTo>
                      <a:pt x="42094" y="30100"/>
                      <a:pt x="42135" y="29937"/>
                      <a:pt x="42232" y="29884"/>
                    </a:cubicBezTo>
                    <a:cubicBezTo>
                      <a:pt x="44821" y="27876"/>
                      <a:pt x="46174" y="32745"/>
                      <a:pt x="47767" y="31717"/>
                    </a:cubicBezTo>
                    <a:close/>
                    <a:moveTo>
                      <a:pt x="71469" y="78389"/>
                    </a:moveTo>
                    <a:lnTo>
                      <a:pt x="70078" y="75651"/>
                    </a:lnTo>
                    <a:cubicBezTo>
                      <a:pt x="70131" y="74777"/>
                      <a:pt x="69993" y="74012"/>
                      <a:pt x="69741" y="73026"/>
                    </a:cubicBezTo>
                    <a:cubicBezTo>
                      <a:pt x="69085" y="71002"/>
                      <a:pt x="67780" y="69903"/>
                      <a:pt x="66795" y="69187"/>
                    </a:cubicBezTo>
                    <a:lnTo>
                      <a:pt x="65737" y="67105"/>
                    </a:lnTo>
                    <a:cubicBezTo>
                      <a:pt x="66376" y="66891"/>
                      <a:pt x="67470" y="66840"/>
                      <a:pt x="68828" y="67068"/>
                    </a:cubicBezTo>
                    <a:cubicBezTo>
                      <a:pt x="71450" y="67574"/>
                      <a:pt x="74543" y="69505"/>
                      <a:pt x="76210" y="70825"/>
                    </a:cubicBezTo>
                    <a:cubicBezTo>
                      <a:pt x="77377" y="73127"/>
                      <a:pt x="79130" y="76086"/>
                      <a:pt x="74712" y="77424"/>
                    </a:cubicBezTo>
                    <a:cubicBezTo>
                      <a:pt x="73904" y="77312"/>
                      <a:pt x="72687" y="77851"/>
                      <a:pt x="71469" y="78389"/>
                    </a:cubicBezTo>
                    <a:close/>
                    <a:moveTo>
                      <a:pt x="67889" y="53956"/>
                    </a:moveTo>
                    <a:cubicBezTo>
                      <a:pt x="66753" y="54166"/>
                      <a:pt x="65590" y="54814"/>
                      <a:pt x="64524" y="55409"/>
                    </a:cubicBezTo>
                    <a:cubicBezTo>
                      <a:pt x="64138" y="55626"/>
                      <a:pt x="63210" y="56004"/>
                      <a:pt x="62877" y="56329"/>
                    </a:cubicBezTo>
                    <a:cubicBezTo>
                      <a:pt x="62835" y="56492"/>
                      <a:pt x="62934" y="56439"/>
                      <a:pt x="63043" y="56658"/>
                    </a:cubicBezTo>
                    <a:cubicBezTo>
                      <a:pt x="64794" y="58633"/>
                      <a:pt x="64423" y="61088"/>
                      <a:pt x="63346" y="62395"/>
                    </a:cubicBezTo>
                    <a:lnTo>
                      <a:pt x="65070" y="65790"/>
                    </a:lnTo>
                    <a:cubicBezTo>
                      <a:pt x="65943" y="65303"/>
                      <a:pt x="66994" y="64436"/>
                      <a:pt x="69177" y="60407"/>
                    </a:cubicBezTo>
                    <a:cubicBezTo>
                      <a:pt x="69438" y="59699"/>
                      <a:pt x="69743" y="58826"/>
                      <a:pt x="69892" y="57899"/>
                    </a:cubicBezTo>
                    <a:lnTo>
                      <a:pt x="67889" y="53956"/>
                    </a:lnTo>
                    <a:close/>
                    <a:moveTo>
                      <a:pt x="51700" y="22073"/>
                    </a:moveTo>
                    <a:lnTo>
                      <a:pt x="52979" y="24592"/>
                    </a:lnTo>
                    <a:cubicBezTo>
                      <a:pt x="53676" y="26454"/>
                      <a:pt x="53929" y="28422"/>
                      <a:pt x="53251" y="29782"/>
                    </a:cubicBezTo>
                    <a:cubicBezTo>
                      <a:pt x="52272" y="32018"/>
                      <a:pt x="51180" y="34033"/>
                      <a:pt x="50989" y="36105"/>
                    </a:cubicBezTo>
                    <a:cubicBezTo>
                      <a:pt x="51257" y="38347"/>
                      <a:pt x="51173" y="37693"/>
                      <a:pt x="52729" y="40758"/>
                    </a:cubicBezTo>
                    <a:cubicBezTo>
                      <a:pt x="53839" y="39999"/>
                      <a:pt x="55390" y="39134"/>
                      <a:pt x="56622" y="38869"/>
                    </a:cubicBezTo>
                    <a:cubicBezTo>
                      <a:pt x="58783" y="39210"/>
                      <a:pt x="61308" y="39771"/>
                      <a:pt x="59198" y="45165"/>
                    </a:cubicBezTo>
                    <a:cubicBezTo>
                      <a:pt x="58825" y="45654"/>
                      <a:pt x="58035" y="45815"/>
                      <a:pt x="57412" y="46302"/>
                    </a:cubicBezTo>
                    <a:cubicBezTo>
                      <a:pt x="57912" y="47288"/>
                      <a:pt x="57680" y="48542"/>
                      <a:pt x="59246" y="48936"/>
                    </a:cubicBezTo>
                    <a:cubicBezTo>
                      <a:pt x="60619" y="49436"/>
                      <a:pt x="61442" y="51786"/>
                      <a:pt x="62166" y="53211"/>
                    </a:cubicBezTo>
                    <a:cubicBezTo>
                      <a:pt x="61832" y="54520"/>
                      <a:pt x="61280" y="55391"/>
                      <a:pt x="61214" y="56975"/>
                    </a:cubicBezTo>
                    <a:cubicBezTo>
                      <a:pt x="61508" y="57795"/>
                      <a:pt x="61688" y="58399"/>
                      <a:pt x="61622" y="58998"/>
                    </a:cubicBezTo>
                    <a:lnTo>
                      <a:pt x="47767" y="31717"/>
                    </a:lnTo>
                    <a:cubicBezTo>
                      <a:pt x="47808" y="31556"/>
                      <a:pt x="47808" y="31556"/>
                      <a:pt x="47905" y="31500"/>
                    </a:cubicBezTo>
                    <a:cubicBezTo>
                      <a:pt x="51377" y="28298"/>
                      <a:pt x="43660" y="22900"/>
                      <a:pt x="47177" y="20518"/>
                    </a:cubicBezTo>
                    <a:cubicBezTo>
                      <a:pt x="48534" y="19762"/>
                      <a:pt x="50781" y="20757"/>
                      <a:pt x="51588" y="21854"/>
                    </a:cubicBezTo>
                    <a:cubicBezTo>
                      <a:pt x="51643" y="21964"/>
                      <a:pt x="51700" y="22073"/>
                      <a:pt x="51700" y="22073"/>
                    </a:cubicBezTo>
                    <a:close/>
                    <a:moveTo>
                      <a:pt x="52979" y="24592"/>
                    </a:moveTo>
                    <a:lnTo>
                      <a:pt x="51700" y="22073"/>
                    </a:lnTo>
                    <a:cubicBezTo>
                      <a:pt x="52187" y="22785"/>
                      <a:pt x="52632" y="23663"/>
                      <a:pt x="52979" y="24592"/>
                    </a:cubicBezTo>
                    <a:close/>
                    <a:moveTo>
                      <a:pt x="69892" y="57899"/>
                    </a:moveTo>
                    <a:lnTo>
                      <a:pt x="67889" y="53956"/>
                    </a:lnTo>
                    <a:cubicBezTo>
                      <a:pt x="68431" y="53792"/>
                      <a:pt x="68929" y="53797"/>
                      <a:pt x="69484" y="53909"/>
                    </a:cubicBezTo>
                    <a:cubicBezTo>
                      <a:pt x="70234" y="54896"/>
                      <a:pt x="70625" y="55663"/>
                      <a:pt x="69934" y="57735"/>
                    </a:cubicBezTo>
                    <a:cubicBezTo>
                      <a:pt x="69934" y="57735"/>
                      <a:pt x="69837" y="57788"/>
                      <a:pt x="69892" y="57899"/>
                    </a:cubicBezTo>
                    <a:close/>
                  </a:path>
                </a:pathLst>
              </a:custGeom>
              <a:solidFill>
                <a:srgbClr val="005197"/>
              </a:solidFill>
              <a:ln w="9525" cap="flat">
                <a:noFill/>
                <a:prstDash val="solid"/>
                <a:miter/>
              </a:ln>
            </p:spPr>
            <p:txBody>
              <a:bodyPr/>
              <a:lstStyle/>
              <a:p>
                <a:endParaRPr lang="zh-CN" altLang="en-US">
                  <a:latin typeface="思源黑体 CN Normal" panose="020B0400000000000000" pitchFamily="34" charset="-122"/>
                  <a:ea typeface="思源黑体 CN Normal" panose="020B0400000000000000" pitchFamily="34" charset="-122"/>
                </a:endParaRPr>
              </a:p>
            </p:txBody>
          </p:sp>
        </p:grpSp>
      </p:grpSp>
      <p:grpSp>
        <p:nvGrpSpPr>
          <p:cNvPr id="26" name="组合 25"/>
          <p:cNvGrpSpPr/>
          <p:nvPr userDrawn="1"/>
        </p:nvGrpSpPr>
        <p:grpSpPr>
          <a:xfrm>
            <a:off x="675677" y="343619"/>
            <a:ext cx="455803" cy="342181"/>
            <a:chOff x="-39357" y="191883"/>
            <a:chExt cx="593935" cy="493917"/>
          </a:xfrm>
        </p:grpSpPr>
        <p:sp>
          <p:nvSpPr>
            <p:cNvPr id="27" name="箭头: V 形 25"/>
            <p:cNvSpPr/>
            <p:nvPr userDrawn="1"/>
          </p:nvSpPr>
          <p:spPr>
            <a:xfrm>
              <a:off x="242670" y="191883"/>
              <a:ext cx="311908" cy="493917"/>
            </a:xfrm>
            <a:prstGeom prst="chevron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8" name="箭头: V 形 26"/>
            <p:cNvSpPr/>
            <p:nvPr userDrawn="1"/>
          </p:nvSpPr>
          <p:spPr>
            <a:xfrm>
              <a:off x="-39357" y="191883"/>
              <a:ext cx="311908" cy="493917"/>
            </a:xfrm>
            <a:prstGeom prst="chevron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29" name="文本占位符 28"/>
          <p:cNvSpPr>
            <a:spLocks noGrp="1"/>
          </p:cNvSpPr>
          <p:nvPr>
            <p:ph type="body" sz="quarter" idx="13" hasCustomPrompt="1"/>
          </p:nvPr>
        </p:nvSpPr>
        <p:spPr>
          <a:xfrm>
            <a:off x="1143818" y="304133"/>
            <a:ext cx="8337414" cy="468312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 b="1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在此输入你的标题</a:t>
            </a:r>
          </a:p>
        </p:txBody>
      </p:sp>
      <p:sp>
        <p:nvSpPr>
          <p:cNvPr id="56" name="灯片编号占位符 3"/>
          <p:cNvSpPr>
            <a:spLocks noGrp="1"/>
          </p:cNvSpPr>
          <p:nvPr userDrawn="1">
            <p:custDataLst>
              <p:tags r:id="rId1"/>
            </p:custDataLst>
          </p:nvPr>
        </p:nvSpPr>
        <p:spPr>
          <a:xfrm>
            <a:off x="11518900" y="5968365"/>
            <a:ext cx="673100" cy="365125"/>
          </a:xfrm>
        </p:spPr>
        <p:txBody>
          <a:bodyPr>
            <a:scene3d>
              <a:camera prst="orthographicFront"/>
              <a:lightRig rig="threePt" dir="t"/>
            </a:scene3d>
          </a:bodyPr>
          <a:lstStyle>
            <a:lvl1pPr>
              <a:defRPr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+mn-lt"/>
                <a:cs typeface="+mn-lt"/>
              </a:defRPr>
            </a:lvl1pPr>
          </a:lstStyle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1"/>
            </p:custDataLst>
          </p:nvPr>
        </p:nvSpPr>
        <p:spPr>
          <a:xfrm>
            <a:off x="1990800" y="3848400"/>
            <a:ext cx="7768800" cy="766800"/>
          </a:xfrm>
        </p:spPr>
        <p:txBody>
          <a:bodyPr lIns="90000" tIns="46800" rIns="90000" bIns="46800" anchor="b" anchorCtr="0">
            <a:normAutofit/>
          </a:bodyPr>
          <a:lstStyle>
            <a:lvl1pPr>
              <a:defRPr sz="4400"/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2"/>
            </p:custDataLst>
          </p:nvPr>
        </p:nvSpPr>
        <p:spPr>
          <a:xfrm>
            <a:off x="1990800" y="4615200"/>
            <a:ext cx="7768800" cy="867600"/>
          </a:xfrm>
        </p:spPr>
        <p:txBody>
          <a:bodyPr lIns="90000" tIns="46800" rIns="90000" bIns="46800">
            <a:normAutofit/>
          </a:bodyPr>
          <a:lstStyle>
            <a:lvl1pPr marL="0" indent="0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文本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5/11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2"/>
            </p:custDataLst>
          </p:nvPr>
        </p:nvSpPr>
        <p:spPr>
          <a:xfrm>
            <a:off x="608400" y="1501200"/>
            <a:ext cx="5176800" cy="4748400"/>
          </a:xfr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3"/>
            </p:custDataLst>
          </p:nvPr>
        </p:nvSpPr>
        <p:spPr>
          <a:xfrm>
            <a:off x="6411600" y="1501200"/>
            <a:ext cx="5176800" cy="4748400"/>
          </a:xfrm>
        </p:spPr>
        <p:txBody>
          <a:bodyPr lIns="90000" tIns="46800" rIns="90000" bIns="4680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5/11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2"/>
            </p:custDataLst>
          </p:nvPr>
        </p:nvSpPr>
        <p:spPr>
          <a:xfrm>
            <a:off x="608400" y="1429200"/>
            <a:ext cx="5342400" cy="381600"/>
          </a:xfrm>
        </p:spPr>
        <p:txBody>
          <a:bodyPr lIns="101600" tIns="38100" rIns="76200" bIns="38100" anchor="t" anchorCtr="0">
            <a:normAutofit/>
          </a:bodyPr>
          <a:lstStyle>
            <a:lvl1pPr marL="0" indent="0">
              <a:lnSpc>
                <a:spcPct val="100000"/>
              </a:lnSpc>
              <a:buNone/>
              <a:defRPr sz="2000" b="1" spc="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3"/>
            </p:custDataLst>
          </p:nvPr>
        </p:nvSpPr>
        <p:spPr>
          <a:xfrm>
            <a:off x="608400" y="1854000"/>
            <a:ext cx="5342400" cy="4395600"/>
          </a:xfr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4"/>
            </p:custDataLst>
          </p:nvPr>
        </p:nvSpPr>
        <p:spPr>
          <a:xfrm>
            <a:off x="6235750" y="1421729"/>
            <a:ext cx="5342400" cy="381600"/>
          </a:xfrm>
        </p:spPr>
        <p:txBody>
          <a:bodyPr vert="horz" lIns="101600" tIns="38100" rIns="76200" bIns="38100" rtlCol="0" anchor="t" anchorCtr="0">
            <a:normAutofit/>
          </a:bodyPr>
          <a:lstStyle>
            <a:lvl1pPr marL="0" indent="0">
              <a:lnSpc>
                <a:spcPct val="100000"/>
              </a:lnSpc>
              <a:buNone/>
              <a:defRPr sz="2000" b="1" spc="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文本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5"/>
            </p:custDataLst>
          </p:nvPr>
        </p:nvSpPr>
        <p:spPr>
          <a:xfrm>
            <a:off x="6235750" y="1854000"/>
            <a:ext cx="5342400" cy="4395600"/>
          </a:xfr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6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5/11/5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7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8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5/11/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1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5/11/5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2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1"/>
            </p:custDataLst>
          </p:nvPr>
        </p:nvSpPr>
        <p:spPr>
          <a:xfrm>
            <a:off x="608400" y="1555200"/>
            <a:ext cx="5233077" cy="4608000"/>
          </a:xfrm>
        </p:spPr>
        <p:txBody>
          <a:bodyPr vert="horz" lIns="90000" tIns="46800" rIns="90000" bIns="46800" rtlCol="0">
            <a:normAutofit/>
          </a:bodyPr>
          <a:lstStyle>
            <a:lvl1pPr>
              <a:buNone/>
              <a:defRPr sz="1600"/>
            </a:lvl1pPr>
          </a:lstStyle>
          <a:p>
            <a:pPr lvl="0"/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2"/>
            </p:custDataLst>
          </p:nvPr>
        </p:nvSpPr>
        <p:spPr>
          <a:xfrm>
            <a:off x="6350400" y="1555200"/>
            <a:ext cx="5227200" cy="4608000"/>
          </a:xfrm>
        </p:spPr>
        <p:txBody>
          <a:bodyPr vert="horz" lIns="90000" tIns="46800" rIns="90000" bIns="46800" rtlCol="0">
            <a:normAutofit/>
          </a:bodyPr>
          <a:lstStyle>
            <a:lvl1pPr>
              <a:buNone/>
              <a:defRPr sz="1600"/>
            </a:lvl1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  <a:t>2025/11/5</a:t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6"/>
            </p:custDataLst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 hasCustomPrompt="1"/>
            <p:custDataLst>
              <p:tags r:id="rId1"/>
            </p:custDataLst>
          </p:nvPr>
        </p:nvSpPr>
        <p:spPr>
          <a:xfrm>
            <a:off x="10234800" y="914400"/>
            <a:ext cx="1044000" cy="5029200"/>
          </a:xfrm>
        </p:spPr>
        <p:txBody>
          <a:bodyPr vert="eaVert" lIns="90000" tIns="46800" rIns="90000" bIns="46800" rtlCol="0" anchor="ctr" anchorCtr="0">
            <a:normAutofit/>
          </a:bodyPr>
          <a:lstStyle>
            <a:lvl1pPr>
              <a:buNone/>
              <a:defRPr sz="2800"/>
            </a:lvl1pPr>
          </a:lstStyle>
          <a:p>
            <a:pPr lvl="0"/>
            <a:r>
              <a:rPr lang="zh-CN" altLang="en-US"/>
              <a:t>单击此处编辑标题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2"/>
            </p:custDataLst>
          </p:nvPr>
        </p:nvSpPr>
        <p:spPr>
          <a:xfrm>
            <a:off x="914400" y="914400"/>
            <a:ext cx="9169200" cy="5029200"/>
          </a:xfrm>
        </p:spPr>
        <p:txBody>
          <a:bodyPr vert="eaVert" lIns="46800" tIns="46800" rIns="46800" bIns="46800"/>
          <a:lstStyle>
            <a:lvl1pPr marL="228600" indent="-228600">
              <a:spcAft>
                <a:spcPts val="1000"/>
              </a:spcAft>
              <a:defRPr spc="300"/>
            </a:lvl1pPr>
            <a:lvl2pPr marL="685800" indent="-228600">
              <a:defRPr spc="300"/>
            </a:lvl2pPr>
            <a:lvl3pPr marL="1143000" indent="-228600">
              <a:defRPr spc="300"/>
            </a:lvl3pPr>
            <a:lvl4pPr marL="1600200" indent="-228600">
              <a:defRPr spc="300"/>
            </a:lvl4pPr>
            <a:lvl5pPr marL="2057400" indent="-228600">
              <a:defRPr spc="3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5/11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18" Type="http://schemas.openxmlformats.org/officeDocument/2006/relationships/tags" Target="../tags/tag5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ags" Target="../tags/tag4.xml"/><Relationship Id="rId2" Type="http://schemas.openxmlformats.org/officeDocument/2006/relationships/slideLayout" Target="../slideLayouts/slideLayout2.xml"/><Relationship Id="rId16" Type="http://schemas.openxmlformats.org/officeDocument/2006/relationships/tags" Target="../tags/tag3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ags" Target="../tags/tag2.xml"/><Relationship Id="rId10" Type="http://schemas.openxmlformats.org/officeDocument/2006/relationships/slideLayout" Target="../slideLayouts/slideLayout10.xml"/><Relationship Id="rId19" Type="http://schemas.openxmlformats.org/officeDocument/2006/relationships/tags" Target="../tags/tag6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ags" Target="../tags/tag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slideLayout" Target="../slideLayouts/slideLayout25.xml"/><Relationship Id="rId18" Type="http://schemas.openxmlformats.org/officeDocument/2006/relationships/tags" Target="../tags/tag67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17" Type="http://schemas.openxmlformats.org/officeDocument/2006/relationships/tags" Target="../tags/tag66.xml"/><Relationship Id="rId2" Type="http://schemas.openxmlformats.org/officeDocument/2006/relationships/slideLayout" Target="../slideLayouts/slideLayout14.xml"/><Relationship Id="rId16" Type="http://schemas.openxmlformats.org/officeDocument/2006/relationships/tags" Target="../tags/tag65.xml"/><Relationship Id="rId20" Type="http://schemas.openxmlformats.org/officeDocument/2006/relationships/tags" Target="../tags/tag69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5" Type="http://schemas.openxmlformats.org/officeDocument/2006/relationships/tags" Target="../tags/tag64.xml"/><Relationship Id="rId10" Type="http://schemas.openxmlformats.org/officeDocument/2006/relationships/slideLayout" Target="../slideLayouts/slideLayout22.xml"/><Relationship Id="rId19" Type="http://schemas.openxmlformats.org/officeDocument/2006/relationships/tags" Target="../tags/tag68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5"/>
            </p:custDataLst>
          </p:nvPr>
        </p:nvSpPr>
        <p:spPr>
          <a:xfrm>
            <a:off x="608400" y="608400"/>
            <a:ext cx="10969200" cy="705600"/>
          </a:xfrm>
          <a:prstGeom prst="rect">
            <a:avLst/>
          </a:prstGeom>
        </p:spPr>
        <p:txBody>
          <a:bodyPr vert="horz" lIns="90170" tIns="46990" rIns="90170" bIns="46990" rtlCol="0" anchor="ctr" anchorCtr="0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6"/>
            </p:custDataLst>
          </p:nvPr>
        </p:nvSpPr>
        <p:spPr>
          <a:xfrm>
            <a:off x="608400" y="1490400"/>
            <a:ext cx="10969200" cy="4759200"/>
          </a:xfrm>
          <a:prstGeom prst="rect">
            <a:avLst/>
          </a:prstGeo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7"/>
            </p:custDataLst>
          </p:nvPr>
        </p:nvSpPr>
        <p:spPr>
          <a:xfrm>
            <a:off x="612000" y="6314400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000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  <a:t>2025/11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8"/>
            </p:custDataLst>
          </p:nvPr>
        </p:nvSpPr>
        <p:spPr>
          <a:xfrm>
            <a:off x="4116000" y="6314400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000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9"/>
            </p:custDataLst>
          </p:nvPr>
        </p:nvSpPr>
        <p:spPr>
          <a:xfrm>
            <a:off x="8877600" y="6314400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000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  <p:custDataLst>
      <p:tags r:id="rId14"/>
    </p:custData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3600" b="0" u="none" strike="noStrike" kern="1200" cap="none" spc="300" normalizeH="0" baseline="0">
          <a:solidFill>
            <a:schemeClr val="tx1">
              <a:lumMod val="85000"/>
              <a:lumOff val="15000"/>
            </a:schemeClr>
          </a:solidFill>
          <a:uFillTx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●"/>
        <a:defRPr sz="18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600"/>
        </a:spcAft>
        <a:buFont typeface="Arial" panose="020B0604020202020204" pitchFamily="34" charset="0"/>
        <a:buChar char="●"/>
        <a:tabLst>
          <a:tab pos="1609725" algn="l"/>
          <a:tab pos="1609725" algn="l"/>
          <a:tab pos="1609725" algn="l"/>
          <a:tab pos="1609725" algn="l"/>
        </a:tabLst>
        <a:defRPr sz="16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600"/>
        </a:spcAft>
        <a:buFont typeface="Arial" panose="020B0604020202020204" pitchFamily="34" charset="0"/>
        <a:buChar char="●"/>
        <a:defRPr sz="16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300"/>
        </a:spcAft>
        <a:buFont typeface="Wingdings" panose="05000000000000000000" charset="0"/>
        <a:buChar char=""/>
        <a:defRPr sz="14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4pPr>
      <a:lvl5pPr marL="20574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300"/>
        </a:spcAft>
        <a:buFont typeface="Arial" panose="020B0604020202020204" pitchFamily="34" charset="0"/>
        <a:buChar char="•"/>
        <a:defRPr sz="14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6"/>
            </p:custDataLst>
          </p:nvPr>
        </p:nvSpPr>
        <p:spPr>
          <a:xfrm>
            <a:off x="608400" y="608400"/>
            <a:ext cx="10969200" cy="705600"/>
          </a:xfrm>
          <a:prstGeom prst="rect">
            <a:avLst/>
          </a:prstGeom>
        </p:spPr>
        <p:txBody>
          <a:bodyPr vert="horz" lIns="90170" tIns="46990" rIns="90170" bIns="46990" rtlCol="0" anchor="ctr" anchorCtr="0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7"/>
            </p:custDataLst>
          </p:nvPr>
        </p:nvSpPr>
        <p:spPr>
          <a:xfrm>
            <a:off x="608400" y="1490400"/>
            <a:ext cx="10969200" cy="4759200"/>
          </a:xfrm>
          <a:prstGeom prst="rect">
            <a:avLst/>
          </a:prstGeo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8"/>
            </p:custDataLst>
          </p:nvPr>
        </p:nvSpPr>
        <p:spPr>
          <a:xfrm>
            <a:off x="612000" y="6314400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000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  <a:t>2025/11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9"/>
            </p:custDataLst>
          </p:nvPr>
        </p:nvSpPr>
        <p:spPr>
          <a:xfrm>
            <a:off x="4116000" y="6314400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000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20"/>
            </p:custDataLst>
          </p:nvPr>
        </p:nvSpPr>
        <p:spPr>
          <a:xfrm>
            <a:off x="8877600" y="6314400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000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  <p:custDataLst>
      <p:tags r:id="rId15"/>
    </p:custData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  <p:sldLayoutId id="2147483674" r:id="rId13"/>
  </p:sldLayoutIdLst>
  <p:hf sldNum="0" hdr="0" ftr="0" dt="0"/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3600" b="0" u="none" strike="noStrike" kern="1200" cap="none" spc="300" normalizeH="0" baseline="0">
          <a:solidFill>
            <a:schemeClr val="tx1">
              <a:lumMod val="85000"/>
              <a:lumOff val="15000"/>
            </a:schemeClr>
          </a:solidFill>
          <a:uFillTx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●"/>
        <a:defRPr sz="18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600"/>
        </a:spcAft>
        <a:buFont typeface="Arial" panose="020B0604020202020204" pitchFamily="34" charset="0"/>
        <a:buChar char="●"/>
        <a:tabLst>
          <a:tab pos="1609725" algn="l"/>
          <a:tab pos="1609725" algn="l"/>
          <a:tab pos="1609725" algn="l"/>
          <a:tab pos="1609725" algn="l"/>
        </a:tabLst>
        <a:defRPr sz="16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600"/>
        </a:spcAft>
        <a:buFont typeface="Arial" panose="020B0604020202020204" pitchFamily="34" charset="0"/>
        <a:buChar char="●"/>
        <a:defRPr sz="16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300"/>
        </a:spcAft>
        <a:buFont typeface="Wingdings" panose="05000000000000000000" charset="0"/>
        <a:buChar char=""/>
        <a:defRPr sz="14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4pPr>
      <a:lvl5pPr marL="20574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300"/>
        </a:spcAft>
        <a:buFont typeface="Arial" panose="020B0604020202020204" pitchFamily="34" charset="0"/>
        <a:buChar char="•"/>
        <a:defRPr sz="14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emf"/><Relationship Id="rId3" Type="http://schemas.openxmlformats.org/officeDocument/2006/relationships/tags" Target="../tags/tag126.xml"/><Relationship Id="rId7" Type="http://schemas.openxmlformats.org/officeDocument/2006/relationships/oleObject" Target="../embeddings/oleObject1.bin"/><Relationship Id="rId2" Type="http://schemas.openxmlformats.org/officeDocument/2006/relationships/tags" Target="../tags/tag125.xml"/><Relationship Id="rId1" Type="http://schemas.openxmlformats.org/officeDocument/2006/relationships/vmlDrawing" Target="../drawings/vmlDrawing1.vml"/><Relationship Id="rId6" Type="http://schemas.openxmlformats.org/officeDocument/2006/relationships/notesSlide" Target="../notesSlides/notesSlide1.xml"/><Relationship Id="rId5" Type="http://schemas.openxmlformats.org/officeDocument/2006/relationships/slideLayout" Target="../slideLayouts/slideLayout13.xml"/><Relationship Id="rId4" Type="http://schemas.openxmlformats.org/officeDocument/2006/relationships/tags" Target="../tags/tag12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3.xml"/><Relationship Id="rId4" Type="http://schemas.openxmlformats.org/officeDocument/2006/relationships/image" Target="../media/image31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emf"/><Relationship Id="rId3" Type="http://schemas.openxmlformats.org/officeDocument/2006/relationships/tags" Target="../tags/tag130.xml"/><Relationship Id="rId7" Type="http://schemas.openxmlformats.org/officeDocument/2006/relationships/oleObject" Target="../embeddings/oleObject1.bin"/><Relationship Id="rId2" Type="http://schemas.openxmlformats.org/officeDocument/2006/relationships/tags" Target="../tags/tag129.xml"/><Relationship Id="rId1" Type="http://schemas.openxmlformats.org/officeDocument/2006/relationships/vmlDrawing" Target="../drawings/vmlDrawing8.vml"/><Relationship Id="rId6" Type="http://schemas.openxmlformats.org/officeDocument/2006/relationships/notesSlide" Target="../notesSlides/notesSlide13.xml"/><Relationship Id="rId5" Type="http://schemas.openxmlformats.org/officeDocument/2006/relationships/slideLayout" Target="../slideLayouts/slideLayout13.xml"/><Relationship Id="rId4" Type="http://schemas.openxmlformats.org/officeDocument/2006/relationships/tags" Target="../tags/tag131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emf"/><Relationship Id="rId3" Type="http://schemas.openxmlformats.org/officeDocument/2006/relationships/notesSlide" Target="../notesSlides/notesSlide2.xml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png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13" Type="http://schemas.openxmlformats.org/officeDocument/2006/relationships/image" Target="../media/image10.emf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7.emf"/><Relationship Id="rId12" Type="http://schemas.openxmlformats.org/officeDocument/2006/relationships/oleObject" Target="../embeddings/oleObject8.bin"/><Relationship Id="rId2" Type="http://schemas.openxmlformats.org/officeDocument/2006/relationships/slideLayout" Target="../slideLayouts/slideLayout2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11" Type="http://schemas.openxmlformats.org/officeDocument/2006/relationships/image" Target="../media/image9.emf"/><Relationship Id="rId5" Type="http://schemas.openxmlformats.org/officeDocument/2006/relationships/image" Target="../media/image6.emf"/><Relationship Id="rId15" Type="http://schemas.openxmlformats.org/officeDocument/2006/relationships/image" Target="../media/image11.emf"/><Relationship Id="rId10" Type="http://schemas.openxmlformats.org/officeDocument/2006/relationships/oleObject" Target="../embeddings/oleObject7.bin"/><Relationship Id="rId4" Type="http://schemas.openxmlformats.org/officeDocument/2006/relationships/oleObject" Target="../embeddings/oleObject4.bin"/><Relationship Id="rId9" Type="http://schemas.openxmlformats.org/officeDocument/2006/relationships/image" Target="../media/image8.emf"/><Relationship Id="rId14" Type="http://schemas.openxmlformats.org/officeDocument/2006/relationships/oleObject" Target="../embeddings/oleObject9.bin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13" Type="http://schemas.openxmlformats.org/officeDocument/2006/relationships/image" Target="../media/image10.emf"/><Relationship Id="rId18" Type="http://schemas.openxmlformats.org/officeDocument/2006/relationships/oleObject" Target="../embeddings/oleObject11.bin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7.emf"/><Relationship Id="rId12" Type="http://schemas.openxmlformats.org/officeDocument/2006/relationships/oleObject" Target="../embeddings/oleObject8.bin"/><Relationship Id="rId17" Type="http://schemas.openxmlformats.org/officeDocument/2006/relationships/image" Target="../media/image12.emf"/><Relationship Id="rId2" Type="http://schemas.openxmlformats.org/officeDocument/2006/relationships/slideLayout" Target="../slideLayouts/slideLayout22.xml"/><Relationship Id="rId16" Type="http://schemas.openxmlformats.org/officeDocument/2006/relationships/oleObject" Target="../embeddings/oleObject10.bin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5.bin"/><Relationship Id="rId11" Type="http://schemas.openxmlformats.org/officeDocument/2006/relationships/image" Target="../media/image9.emf"/><Relationship Id="rId5" Type="http://schemas.openxmlformats.org/officeDocument/2006/relationships/image" Target="../media/image6.emf"/><Relationship Id="rId15" Type="http://schemas.openxmlformats.org/officeDocument/2006/relationships/image" Target="../media/image11.emf"/><Relationship Id="rId10" Type="http://schemas.openxmlformats.org/officeDocument/2006/relationships/oleObject" Target="../embeddings/oleObject7.bin"/><Relationship Id="rId19" Type="http://schemas.openxmlformats.org/officeDocument/2006/relationships/image" Target="../media/image13.emf"/><Relationship Id="rId4" Type="http://schemas.openxmlformats.org/officeDocument/2006/relationships/oleObject" Target="../embeddings/oleObject4.bin"/><Relationship Id="rId9" Type="http://schemas.openxmlformats.org/officeDocument/2006/relationships/image" Target="../media/image8.emf"/><Relationship Id="rId14" Type="http://schemas.openxmlformats.org/officeDocument/2006/relationships/oleObject" Target="../embeddings/oleObject9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3.xml"/><Relationship Id="rId4" Type="http://schemas.openxmlformats.org/officeDocument/2006/relationships/image" Target="../media/image15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13" Type="http://schemas.openxmlformats.org/officeDocument/2006/relationships/image" Target="../media/image20.emf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17.emf"/><Relationship Id="rId12" Type="http://schemas.openxmlformats.org/officeDocument/2006/relationships/oleObject" Target="../embeddings/oleObject16.bin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3.bin"/><Relationship Id="rId11" Type="http://schemas.openxmlformats.org/officeDocument/2006/relationships/image" Target="../media/image19.emf"/><Relationship Id="rId5" Type="http://schemas.openxmlformats.org/officeDocument/2006/relationships/image" Target="../media/image16.emf"/><Relationship Id="rId10" Type="http://schemas.openxmlformats.org/officeDocument/2006/relationships/oleObject" Target="../embeddings/oleObject15.bin"/><Relationship Id="rId4" Type="http://schemas.openxmlformats.org/officeDocument/2006/relationships/oleObject" Target="../embeddings/oleObject12.bin"/><Relationship Id="rId9" Type="http://schemas.openxmlformats.org/officeDocument/2006/relationships/image" Target="../media/image18.e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emf"/><Relationship Id="rId13" Type="http://schemas.openxmlformats.org/officeDocument/2006/relationships/oleObject" Target="../embeddings/oleObject21.bin"/><Relationship Id="rId18" Type="http://schemas.openxmlformats.org/officeDocument/2006/relationships/image" Target="../media/image28.GIF"/><Relationship Id="rId3" Type="http://schemas.openxmlformats.org/officeDocument/2006/relationships/slideLayout" Target="../slideLayouts/slideLayout23.xml"/><Relationship Id="rId7" Type="http://schemas.openxmlformats.org/officeDocument/2006/relationships/oleObject" Target="../embeddings/oleObject18.bin"/><Relationship Id="rId12" Type="http://schemas.openxmlformats.org/officeDocument/2006/relationships/image" Target="../media/image24.emf"/><Relationship Id="rId17" Type="http://schemas.openxmlformats.org/officeDocument/2006/relationships/image" Target="../media/image27.GIF"/><Relationship Id="rId2" Type="http://schemas.openxmlformats.org/officeDocument/2006/relationships/tags" Target="../tags/tag128.xml"/><Relationship Id="rId16" Type="http://schemas.openxmlformats.org/officeDocument/2006/relationships/image" Target="../media/image26.emf"/><Relationship Id="rId1" Type="http://schemas.openxmlformats.org/officeDocument/2006/relationships/vmlDrawing" Target="../drawings/vmlDrawing6.vml"/><Relationship Id="rId6" Type="http://schemas.openxmlformats.org/officeDocument/2006/relationships/image" Target="../media/image21.emf"/><Relationship Id="rId11" Type="http://schemas.openxmlformats.org/officeDocument/2006/relationships/oleObject" Target="../embeddings/oleObject20.bin"/><Relationship Id="rId5" Type="http://schemas.openxmlformats.org/officeDocument/2006/relationships/oleObject" Target="../embeddings/oleObject17.bin"/><Relationship Id="rId15" Type="http://schemas.openxmlformats.org/officeDocument/2006/relationships/oleObject" Target="../embeddings/oleObject22.bin"/><Relationship Id="rId10" Type="http://schemas.openxmlformats.org/officeDocument/2006/relationships/image" Target="../media/image23.emf"/><Relationship Id="rId4" Type="http://schemas.openxmlformats.org/officeDocument/2006/relationships/notesSlide" Target="../notesSlides/notesSlide7.xml"/><Relationship Id="rId9" Type="http://schemas.openxmlformats.org/officeDocument/2006/relationships/oleObject" Target="../embeddings/oleObject19.bin"/><Relationship Id="rId14" Type="http://schemas.openxmlformats.org/officeDocument/2006/relationships/image" Target="../media/image25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9.emf"/><Relationship Id="rId4" Type="http://schemas.openxmlformats.org/officeDocument/2006/relationships/oleObject" Target="../embeddings/oleObject2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3"/>
            </p:custDataLst>
          </p:nvPr>
        </p:nvSpPr>
        <p:spPr>
          <a:xfrm>
            <a:off x="1198880" y="2248535"/>
            <a:ext cx="9799320" cy="1236345"/>
          </a:xfrm>
        </p:spPr>
        <p:txBody>
          <a:bodyPr>
            <a:normAutofit/>
          </a:bodyPr>
          <a:lstStyle/>
          <a:p>
            <a:r>
              <a:rPr lang="en-US" altLang="zh-CN" sz="3200" b="1">
                <a:solidFill>
                  <a:srgbClr val="4874CB"/>
                </a:solidFill>
                <a:latin typeface="Century Gothic" panose="020B0502020202020204" charset="0"/>
                <a:cs typeface="Century Gothic" panose="020B0502020202020204" charset="0"/>
              </a:rPr>
              <a:t>CAGE: Continuity-Aware edGE Network Unlocks Robust Floorplan Reconstruction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  <p:custDataLst>
              <p:tags r:id="rId4"/>
            </p:custDataLst>
          </p:nvPr>
        </p:nvSpPr>
        <p:spPr/>
        <p:txBody>
          <a:bodyPr/>
          <a:lstStyle/>
          <a:p>
            <a:r>
              <a:rPr lang="en-US" altLang="zh-CN" sz="1600">
                <a:solidFill>
                  <a:schemeClr val="tx1">
                    <a:lumMod val="65000"/>
                    <a:lumOff val="35000"/>
                  </a:schemeClr>
                </a:solidFill>
              </a:rPr>
              <a:t>Yiyi Liu</a:t>
            </a:r>
            <a:r>
              <a:rPr lang="en-US" altLang="zh-CN" sz="1600" baseline="30000">
                <a:solidFill>
                  <a:schemeClr val="tx1">
                    <a:lumMod val="65000"/>
                    <a:lumOff val="35000"/>
                  </a:schemeClr>
                </a:solidFill>
              </a:rPr>
              <a:t>1</a:t>
            </a:r>
            <a:r>
              <a:rPr lang="en-US" altLang="zh-CN" sz="1600">
                <a:solidFill>
                  <a:schemeClr val="tx1">
                    <a:lumMod val="65000"/>
                    <a:lumOff val="35000"/>
                  </a:schemeClr>
                </a:solidFill>
              </a:rPr>
              <a:t>, Chunyang Liu</a:t>
            </a:r>
            <a:r>
              <a:rPr lang="en-US" altLang="zh-CN" sz="1600" baseline="30000">
                <a:solidFill>
                  <a:schemeClr val="tx1">
                    <a:lumMod val="65000"/>
                    <a:lumOff val="35000"/>
                  </a:schemeClr>
                </a:solidFill>
              </a:rPr>
              <a:t>1</a:t>
            </a:r>
            <a:r>
              <a:rPr lang="en-US" altLang="zh-CN" sz="1600">
                <a:solidFill>
                  <a:schemeClr val="tx1">
                    <a:lumMod val="65000"/>
                    <a:lumOff val="35000"/>
                  </a:schemeClr>
                </a:solidFill>
              </a:rPr>
              <a:t>, Bohan Wang</a:t>
            </a:r>
            <a:r>
              <a:rPr lang="en-US" altLang="zh-CN" sz="1600" baseline="30000">
                <a:solidFill>
                  <a:schemeClr val="tx1">
                    <a:lumMod val="65000"/>
                    <a:lumOff val="35000"/>
                  </a:schemeClr>
                </a:solidFill>
              </a:rPr>
              <a:t>1</a:t>
            </a:r>
            <a:r>
              <a:rPr lang="en-US" altLang="zh-CN" sz="1600">
                <a:solidFill>
                  <a:schemeClr val="tx1">
                    <a:lumMod val="65000"/>
                    <a:lumOff val="35000"/>
                  </a:schemeClr>
                </a:solidFill>
              </a:rPr>
              <a:t>, Weiqin Jiao</a:t>
            </a:r>
            <a:r>
              <a:rPr lang="en-US" altLang="zh-CN" sz="1600" baseline="30000">
                <a:solidFill>
                  <a:schemeClr val="tx1">
                    <a:lumMod val="65000"/>
                    <a:lumOff val="35000"/>
                  </a:schemeClr>
                </a:solidFill>
              </a:rPr>
              <a:t>2</a:t>
            </a:r>
            <a:r>
              <a:rPr lang="en-US" altLang="zh-CN" sz="1600">
                <a:solidFill>
                  <a:schemeClr val="tx1">
                    <a:lumMod val="65000"/>
                    <a:lumOff val="35000"/>
                  </a:schemeClr>
                </a:solidFill>
              </a:rPr>
              <a:t>, Bojian Wu</a:t>
            </a:r>
            <a:r>
              <a:rPr lang="en-US" altLang="zh-CN" sz="1600" baseline="30000">
                <a:solidFill>
                  <a:schemeClr val="tx1">
                    <a:lumMod val="65000"/>
                    <a:lumOff val="35000"/>
                  </a:schemeClr>
                </a:solidFill>
              </a:rPr>
              <a:t>3</a:t>
            </a:r>
            <a:r>
              <a:rPr lang="en-US" altLang="zh-CN" sz="1600">
                <a:solidFill>
                  <a:schemeClr val="tx1">
                    <a:lumMod val="65000"/>
                    <a:lumOff val="35000"/>
                  </a:schemeClr>
                </a:solidFill>
              </a:rPr>
              <a:t>, Lubin Fan</a:t>
            </a:r>
            <a:r>
              <a:rPr lang="en-US" altLang="zh-CN" sz="1600" baseline="30000">
                <a:solidFill>
                  <a:schemeClr val="tx1">
                    <a:lumMod val="65000"/>
                    <a:lumOff val="35000"/>
                  </a:schemeClr>
                </a:solidFill>
              </a:rPr>
              <a:t>3</a:t>
            </a:r>
            <a:r>
              <a:rPr lang="en-US" altLang="zh-CN" sz="1600">
                <a:solidFill>
                  <a:schemeClr val="tx1">
                    <a:lumMod val="65000"/>
                    <a:lumOff val="35000"/>
                  </a:schemeClr>
                </a:solidFill>
              </a:rPr>
              <a:t>, Yuwei Chen</a:t>
            </a:r>
            <a:r>
              <a:rPr lang="en-US" altLang="zh-CN" sz="1600" baseline="30000">
                <a:solidFill>
                  <a:schemeClr val="tx1">
                    <a:lumMod val="65000"/>
                    <a:lumOff val="35000"/>
                  </a:schemeClr>
                </a:solidFill>
              </a:rPr>
              <a:t>4</a:t>
            </a:r>
            <a:r>
              <a:rPr lang="en-US" altLang="zh-CN" sz="1600">
                <a:solidFill>
                  <a:schemeClr val="tx1">
                    <a:lumMod val="65000"/>
                    <a:lumOff val="35000"/>
                  </a:schemeClr>
                </a:solidFill>
              </a:rPr>
              <a:t>, Fashuai Li</a:t>
            </a:r>
            <a:r>
              <a:rPr lang="en-US" altLang="zh-CN" sz="1600" baseline="30000">
                <a:solidFill>
                  <a:schemeClr val="tx1">
                    <a:lumMod val="65000"/>
                    <a:lumOff val="35000"/>
                  </a:schemeClr>
                </a:solidFill>
              </a:rPr>
              <a:t>5,*</a:t>
            </a:r>
            <a:r>
              <a:rPr lang="en-US" altLang="zh-CN" sz="1600">
                <a:solidFill>
                  <a:schemeClr val="tx1">
                    <a:lumMod val="65000"/>
                    <a:lumOff val="35000"/>
                  </a:schemeClr>
                </a:solidFill>
              </a:rPr>
              <a:t>, Biao Xiong</a:t>
            </a:r>
            <a:r>
              <a:rPr lang="en-US" altLang="zh-CN" sz="1600" baseline="30000">
                <a:solidFill>
                  <a:schemeClr val="tx1">
                    <a:lumMod val="65000"/>
                    <a:lumOff val="35000"/>
                  </a:schemeClr>
                </a:solidFill>
              </a:rPr>
              <a:t>1,*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0" y="4312285"/>
            <a:ext cx="12192000" cy="12484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lnSpc>
                <a:spcPct val="70000"/>
              </a:lnSpc>
              <a:spcBef>
                <a:spcPts val="0"/>
              </a:spcBef>
              <a:spcAft>
                <a:spcPts val="1000"/>
              </a:spcAft>
              <a:buClrTx/>
              <a:buSzTx/>
              <a:buFont typeface="Arial" panose="020B0604020202020204" pitchFamily="34" charset="0"/>
            </a:pPr>
            <a:r>
              <a:rPr lang="en-US" altLang="zh-CN" sz="1200" spc="200" baseline="30000">
                <a:solidFill>
                  <a:schemeClr val="tx1">
                    <a:lumMod val="65000"/>
                    <a:lumOff val="35000"/>
                  </a:schemeClr>
                </a:solidFill>
                <a:uFillTx/>
                <a:ea typeface="等线" panose="02010600030101010101" charset="-122"/>
                <a:cs typeface="+mn-lt"/>
              </a:rPr>
              <a:t>1</a:t>
            </a:r>
            <a:r>
              <a:rPr lang="en-US" altLang="zh-CN" sz="1200" spc="200">
                <a:solidFill>
                  <a:schemeClr val="tx1">
                    <a:lumMod val="65000"/>
                    <a:lumOff val="35000"/>
                  </a:schemeClr>
                </a:solidFill>
                <a:uFillTx/>
                <a:ea typeface="等线" panose="02010600030101010101" charset="-122"/>
                <a:cs typeface="+mn-lt"/>
              </a:rPr>
              <a:t>Wuhan University of Technology  </a:t>
            </a:r>
          </a:p>
          <a:p>
            <a:pPr algn="ctr">
              <a:lnSpc>
                <a:spcPct val="70000"/>
              </a:lnSpc>
              <a:spcBef>
                <a:spcPts val="0"/>
              </a:spcBef>
              <a:spcAft>
                <a:spcPts val="1000"/>
              </a:spcAft>
              <a:buClrTx/>
              <a:buSzTx/>
              <a:buFont typeface="Arial" panose="020B0604020202020204" pitchFamily="34" charset="0"/>
            </a:pPr>
            <a:r>
              <a:rPr lang="en-US" altLang="zh-CN" sz="1200" spc="200" baseline="30000">
                <a:solidFill>
                  <a:schemeClr val="tx1">
                    <a:lumMod val="65000"/>
                    <a:lumOff val="35000"/>
                  </a:schemeClr>
                </a:solidFill>
                <a:uFillTx/>
                <a:ea typeface="等线" panose="02010600030101010101" charset="-122"/>
                <a:cs typeface="+mn-lt"/>
              </a:rPr>
              <a:t>2</a:t>
            </a:r>
            <a:r>
              <a:rPr lang="en-US" altLang="zh-CN" sz="1200" spc="200">
                <a:solidFill>
                  <a:schemeClr val="tx1">
                    <a:lumMod val="65000"/>
                    <a:lumOff val="35000"/>
                  </a:schemeClr>
                </a:solidFill>
                <a:uFillTx/>
                <a:ea typeface="等线" panose="02010600030101010101" charset="-122"/>
                <a:cs typeface="+mn-lt"/>
              </a:rPr>
              <a:t>University of Twente </a:t>
            </a:r>
          </a:p>
          <a:p>
            <a:pPr algn="ctr">
              <a:lnSpc>
                <a:spcPct val="70000"/>
              </a:lnSpc>
              <a:spcBef>
                <a:spcPts val="0"/>
              </a:spcBef>
              <a:spcAft>
                <a:spcPts val="1000"/>
              </a:spcAft>
              <a:buClrTx/>
              <a:buSzTx/>
              <a:buFont typeface="Arial" panose="020B0604020202020204" pitchFamily="34" charset="0"/>
            </a:pPr>
            <a:r>
              <a:rPr lang="en-US" altLang="zh-CN" sz="1200" spc="200" baseline="30000">
                <a:solidFill>
                  <a:schemeClr val="tx1">
                    <a:lumMod val="65000"/>
                    <a:lumOff val="35000"/>
                  </a:schemeClr>
                </a:solidFill>
                <a:uFillTx/>
                <a:ea typeface="等线" panose="02010600030101010101" charset="-122"/>
                <a:cs typeface="+mn-lt"/>
              </a:rPr>
              <a:t>3</a:t>
            </a:r>
            <a:r>
              <a:rPr lang="en-US" altLang="zh-CN" sz="1200" spc="200">
                <a:solidFill>
                  <a:schemeClr val="tx1">
                    <a:lumMod val="65000"/>
                    <a:lumOff val="35000"/>
                  </a:schemeClr>
                </a:solidFill>
                <a:uFillTx/>
                <a:ea typeface="等线" panose="02010600030101010101" charset="-122"/>
                <a:cs typeface="+mn-lt"/>
              </a:rPr>
              <a:t>Independent Researcher </a:t>
            </a:r>
          </a:p>
          <a:p>
            <a:pPr algn="ctr">
              <a:lnSpc>
                <a:spcPct val="70000"/>
              </a:lnSpc>
              <a:spcBef>
                <a:spcPts val="0"/>
              </a:spcBef>
              <a:spcAft>
                <a:spcPts val="1000"/>
              </a:spcAft>
              <a:buClrTx/>
              <a:buSzTx/>
              <a:buFont typeface="Arial" panose="020B0604020202020204" pitchFamily="34" charset="0"/>
            </a:pPr>
            <a:r>
              <a:rPr lang="en-US" altLang="zh-CN" sz="1200" spc="200" baseline="30000">
                <a:solidFill>
                  <a:schemeClr val="tx1">
                    <a:lumMod val="65000"/>
                    <a:lumOff val="35000"/>
                  </a:schemeClr>
                </a:solidFill>
                <a:uFillTx/>
                <a:ea typeface="等线" panose="02010600030101010101" charset="-122"/>
                <a:cs typeface="+mn-lt"/>
              </a:rPr>
              <a:t>4</a:t>
            </a:r>
            <a:r>
              <a:rPr lang="en-US" altLang="zh-CN" sz="1200" spc="200">
                <a:solidFill>
                  <a:schemeClr val="tx1">
                    <a:lumMod val="65000"/>
                    <a:lumOff val="35000"/>
                  </a:schemeClr>
                </a:solidFill>
                <a:uFillTx/>
                <a:ea typeface="等线" panose="02010600030101010101" charset="-122"/>
                <a:cs typeface="+mn-lt"/>
              </a:rPr>
              <a:t>Hangzhou Institute for Advanced Study, University of Chinese Academy of Sciences </a:t>
            </a:r>
          </a:p>
          <a:p>
            <a:pPr algn="ctr">
              <a:lnSpc>
                <a:spcPct val="70000"/>
              </a:lnSpc>
              <a:spcBef>
                <a:spcPts val="0"/>
              </a:spcBef>
              <a:spcAft>
                <a:spcPts val="1000"/>
              </a:spcAft>
              <a:buClrTx/>
              <a:buSzTx/>
              <a:buFont typeface="Arial" panose="020B0604020202020204" pitchFamily="34" charset="0"/>
            </a:pPr>
            <a:r>
              <a:rPr lang="en-US" altLang="zh-CN" sz="1200" spc="200" baseline="30000">
                <a:solidFill>
                  <a:schemeClr val="tx1">
                    <a:lumMod val="65000"/>
                    <a:lumOff val="35000"/>
                  </a:schemeClr>
                </a:solidFill>
                <a:uFillTx/>
                <a:ea typeface="等线" panose="02010600030101010101" charset="-122"/>
                <a:cs typeface="+mn-lt"/>
              </a:rPr>
              <a:t>5</a:t>
            </a:r>
            <a:r>
              <a:rPr lang="en-US" altLang="zh-CN" sz="1200" spc="200">
                <a:solidFill>
                  <a:schemeClr val="tx1">
                    <a:lumMod val="65000"/>
                    <a:lumOff val="35000"/>
                  </a:schemeClr>
                </a:solidFill>
                <a:uFillTx/>
                <a:ea typeface="等线" panose="02010600030101010101" charset="-122"/>
                <a:cs typeface="+mn-lt"/>
              </a:rPr>
              <a:t>The Advanced Laser Technology Laboratory of Anhui Province</a:t>
            </a: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9504045" y="-69850"/>
          <a:ext cx="2582962" cy="133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r:id="rId7" imgW="4314190" imgH="2237105" progId="Visio.Drawing.15">
                  <p:embed/>
                </p:oleObj>
              </mc:Choice>
              <mc:Fallback>
                <p:oleObj r:id="rId7" imgW="4314190" imgH="2237105" progId="Visio.Drawing.15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504045" y="-69850"/>
                        <a:ext cx="2582962" cy="1332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" name="组合 8"/>
          <p:cNvGrpSpPr>
            <a:grpSpLocks noChangeAspect="1"/>
          </p:cNvGrpSpPr>
          <p:nvPr userDrawn="1"/>
        </p:nvGrpSpPr>
        <p:grpSpPr>
          <a:xfrm>
            <a:off x="299582" y="345310"/>
            <a:ext cx="3418310" cy="720000"/>
            <a:chOff x="803266" y="510983"/>
            <a:chExt cx="1988958" cy="418935"/>
          </a:xfrm>
        </p:grpSpPr>
        <p:sp>
          <p:nvSpPr>
            <p:cNvPr id="10" name="任意多边形: 形状 8"/>
            <p:cNvSpPr/>
            <p:nvPr/>
          </p:nvSpPr>
          <p:spPr>
            <a:xfrm>
              <a:off x="2613810" y="600800"/>
              <a:ext cx="178414" cy="254807"/>
            </a:xfrm>
            <a:custGeom>
              <a:avLst/>
              <a:gdLst/>
              <a:ahLst/>
              <a:cxnLst/>
              <a:rect l="0" t="0" r="0" b="0"/>
              <a:pathLst>
                <a:path w="321439" h="459073">
                  <a:moveTo>
                    <a:pt x="99106" y="300397"/>
                  </a:moveTo>
                  <a:lnTo>
                    <a:pt x="101100" y="358999"/>
                  </a:lnTo>
                  <a:cubicBezTo>
                    <a:pt x="97958" y="361850"/>
                    <a:pt x="94808" y="364701"/>
                    <a:pt x="92286" y="366846"/>
                  </a:cubicBezTo>
                  <a:cubicBezTo>
                    <a:pt x="73881" y="379009"/>
                    <a:pt x="24056" y="345529"/>
                    <a:pt x="21851" y="337776"/>
                  </a:cubicBezTo>
                  <a:cubicBezTo>
                    <a:pt x="14134" y="320902"/>
                    <a:pt x="30349" y="339828"/>
                    <a:pt x="99106" y="300397"/>
                  </a:cubicBezTo>
                  <a:close/>
                  <a:moveTo>
                    <a:pt x="91794" y="85759"/>
                  </a:moveTo>
                  <a:lnTo>
                    <a:pt x="95642" y="198729"/>
                  </a:lnTo>
                  <a:cubicBezTo>
                    <a:pt x="89884" y="200890"/>
                    <a:pt x="87278" y="200912"/>
                    <a:pt x="79885" y="193218"/>
                  </a:cubicBezTo>
                  <a:cubicBezTo>
                    <a:pt x="56783" y="143979"/>
                    <a:pt x="43878" y="127136"/>
                    <a:pt x="32221" y="108869"/>
                  </a:cubicBezTo>
                  <a:cubicBezTo>
                    <a:pt x="31813" y="96867"/>
                    <a:pt x="57483" y="107241"/>
                    <a:pt x="74401" y="127585"/>
                  </a:cubicBezTo>
                  <a:cubicBezTo>
                    <a:pt x="81684" y="131758"/>
                    <a:pt x="84753" y="126785"/>
                    <a:pt x="84013" y="123969"/>
                  </a:cubicBezTo>
                  <a:cubicBezTo>
                    <a:pt x="63152" y="83180"/>
                    <a:pt x="50654" y="78353"/>
                    <a:pt x="35274" y="65055"/>
                  </a:cubicBezTo>
                  <a:cubicBezTo>
                    <a:pt x="30611" y="61572"/>
                    <a:pt x="30975" y="53097"/>
                    <a:pt x="36141" y="52341"/>
                  </a:cubicBezTo>
                  <a:cubicBezTo>
                    <a:pt x="62893" y="56348"/>
                    <a:pt x="79642" y="71745"/>
                    <a:pt x="91794" y="85759"/>
                  </a:cubicBezTo>
                  <a:close/>
                  <a:moveTo>
                    <a:pt x="186943" y="249497"/>
                  </a:moveTo>
                  <a:lnTo>
                    <a:pt x="193340" y="437304"/>
                  </a:lnTo>
                  <a:cubicBezTo>
                    <a:pt x="172478" y="434659"/>
                    <a:pt x="144986" y="427837"/>
                    <a:pt x="135714" y="422257"/>
                  </a:cubicBezTo>
                  <a:cubicBezTo>
                    <a:pt x="129001" y="415967"/>
                    <a:pt x="130179" y="412420"/>
                    <a:pt x="137877" y="409532"/>
                  </a:cubicBezTo>
                  <a:cubicBezTo>
                    <a:pt x="149573" y="410131"/>
                    <a:pt x="154121" y="410091"/>
                    <a:pt x="165175" y="410708"/>
                  </a:cubicBezTo>
                  <a:cubicBezTo>
                    <a:pt x="193675" y="409054"/>
                    <a:pt x="187375" y="395690"/>
                    <a:pt x="190360" y="387892"/>
                  </a:cubicBezTo>
                  <a:cubicBezTo>
                    <a:pt x="189854" y="373069"/>
                    <a:pt x="185624" y="286937"/>
                    <a:pt x="180340" y="284160"/>
                  </a:cubicBezTo>
                  <a:cubicBezTo>
                    <a:pt x="151960" y="289350"/>
                    <a:pt x="123047" y="336210"/>
                    <a:pt x="101100" y="358999"/>
                  </a:cubicBezTo>
                  <a:lnTo>
                    <a:pt x="99106" y="300396"/>
                  </a:lnTo>
                  <a:cubicBezTo>
                    <a:pt x="104827" y="296812"/>
                    <a:pt x="110550" y="293240"/>
                    <a:pt x="117546" y="288943"/>
                  </a:cubicBezTo>
                  <a:cubicBezTo>
                    <a:pt x="134676" y="277492"/>
                    <a:pt x="166515" y="259565"/>
                    <a:pt x="181899" y="253787"/>
                  </a:cubicBezTo>
                  <a:cubicBezTo>
                    <a:pt x="183817" y="253057"/>
                    <a:pt x="185076" y="251635"/>
                    <a:pt x="186943" y="249496"/>
                  </a:cubicBezTo>
                  <a:close/>
                  <a:moveTo>
                    <a:pt x="184707" y="183837"/>
                  </a:moveTo>
                  <a:lnTo>
                    <a:pt x="185405" y="204320"/>
                  </a:lnTo>
                  <a:cubicBezTo>
                    <a:pt x="167619" y="215767"/>
                    <a:pt x="142339" y="235759"/>
                    <a:pt x="135223" y="236522"/>
                  </a:cubicBezTo>
                  <a:cubicBezTo>
                    <a:pt x="119195" y="242318"/>
                    <a:pt x="89475" y="227030"/>
                    <a:pt x="108644" y="218394"/>
                  </a:cubicBezTo>
                  <a:cubicBezTo>
                    <a:pt x="136913" y="209670"/>
                    <a:pt x="163078" y="196741"/>
                    <a:pt x="184707" y="183837"/>
                  </a:cubicBezTo>
                  <a:close/>
                  <a:moveTo>
                    <a:pt x="183336" y="143594"/>
                  </a:moveTo>
                  <a:cubicBezTo>
                    <a:pt x="174233" y="142973"/>
                    <a:pt x="174588" y="134487"/>
                    <a:pt x="174395" y="128841"/>
                  </a:cubicBezTo>
                  <a:cubicBezTo>
                    <a:pt x="175404" y="120362"/>
                    <a:pt x="179199" y="117505"/>
                    <a:pt x="182448" y="117479"/>
                  </a:cubicBezTo>
                  <a:lnTo>
                    <a:pt x="179249" y="23567"/>
                  </a:lnTo>
                  <a:cubicBezTo>
                    <a:pt x="170001" y="18711"/>
                    <a:pt x="162207" y="18779"/>
                    <a:pt x="161174" y="26546"/>
                  </a:cubicBezTo>
                  <a:cubicBezTo>
                    <a:pt x="162402" y="62554"/>
                    <a:pt x="147551" y="64805"/>
                    <a:pt x="128497" y="57910"/>
                  </a:cubicBezTo>
                  <a:cubicBezTo>
                    <a:pt x="119963" y="55158"/>
                    <a:pt x="112156" y="54515"/>
                    <a:pt x="109826" y="62304"/>
                  </a:cubicBezTo>
                  <a:cubicBezTo>
                    <a:pt x="105108" y="76462"/>
                    <a:pt x="142190" y="78981"/>
                    <a:pt x="136065" y="89627"/>
                  </a:cubicBezTo>
                  <a:cubicBezTo>
                    <a:pt x="133068" y="96713"/>
                    <a:pt x="123622" y="105265"/>
                    <a:pt x="117294" y="110265"/>
                  </a:cubicBezTo>
                  <a:cubicBezTo>
                    <a:pt x="110928" y="113843"/>
                    <a:pt x="104629" y="100479"/>
                    <a:pt x="91794" y="85759"/>
                  </a:cubicBezTo>
                  <a:lnTo>
                    <a:pt x="95642" y="198729"/>
                  </a:lnTo>
                  <a:cubicBezTo>
                    <a:pt x="96916" y="198006"/>
                    <a:pt x="98189" y="197296"/>
                    <a:pt x="100139" y="197279"/>
                  </a:cubicBezTo>
                  <a:cubicBezTo>
                    <a:pt x="107659" y="189443"/>
                    <a:pt x="92860" y="174029"/>
                    <a:pt x="99880" y="170446"/>
                  </a:cubicBezTo>
                  <a:cubicBezTo>
                    <a:pt x="111362" y="164701"/>
                    <a:pt x="120593" y="187922"/>
                    <a:pt x="132171" y="184998"/>
                  </a:cubicBezTo>
                  <a:cubicBezTo>
                    <a:pt x="163107" y="178375"/>
                    <a:pt x="116243" y="136398"/>
                    <a:pt x="126187" y="123607"/>
                  </a:cubicBezTo>
                  <a:cubicBezTo>
                    <a:pt x="131184" y="117917"/>
                    <a:pt x="141661" y="101574"/>
                    <a:pt x="152169" y="105019"/>
                  </a:cubicBezTo>
                  <a:cubicBezTo>
                    <a:pt x="163370" y="109871"/>
                    <a:pt x="130487" y="135578"/>
                    <a:pt x="153487" y="162916"/>
                  </a:cubicBezTo>
                  <a:cubicBezTo>
                    <a:pt x="156857" y="166422"/>
                    <a:pt x="169981" y="170546"/>
                    <a:pt x="184179" y="168312"/>
                  </a:cubicBezTo>
                  <a:lnTo>
                    <a:pt x="183337" y="143594"/>
                  </a:lnTo>
                  <a:close/>
                  <a:moveTo>
                    <a:pt x="214677" y="168051"/>
                  </a:moveTo>
                  <a:lnTo>
                    <a:pt x="217972" y="264771"/>
                  </a:lnTo>
                  <a:cubicBezTo>
                    <a:pt x="214917" y="270444"/>
                    <a:pt x="212635" y="279646"/>
                    <a:pt x="214982" y="291632"/>
                  </a:cubicBezTo>
                  <a:cubicBezTo>
                    <a:pt x="214311" y="310003"/>
                    <a:pt x="217615" y="330453"/>
                    <a:pt x="220881" y="350202"/>
                  </a:cubicBezTo>
                  <a:lnTo>
                    <a:pt x="223887" y="438454"/>
                  </a:lnTo>
                  <a:cubicBezTo>
                    <a:pt x="221961" y="439184"/>
                    <a:pt x="220008" y="439199"/>
                    <a:pt x="217415" y="439221"/>
                  </a:cubicBezTo>
                  <a:cubicBezTo>
                    <a:pt x="212249" y="439967"/>
                    <a:pt x="203790" y="439338"/>
                    <a:pt x="193340" y="437304"/>
                  </a:cubicBezTo>
                  <a:lnTo>
                    <a:pt x="186943" y="249496"/>
                  </a:lnTo>
                  <a:cubicBezTo>
                    <a:pt x="198161" y="235982"/>
                    <a:pt x="213142" y="199134"/>
                    <a:pt x="203931" y="195677"/>
                  </a:cubicBezTo>
                  <a:cubicBezTo>
                    <a:pt x="201312" y="195001"/>
                    <a:pt x="194292" y="198586"/>
                    <a:pt x="185405" y="204320"/>
                  </a:cubicBezTo>
                  <a:lnTo>
                    <a:pt x="184708" y="183837"/>
                  </a:lnTo>
                  <a:cubicBezTo>
                    <a:pt x="189799" y="180969"/>
                    <a:pt x="194274" y="178819"/>
                    <a:pt x="198712" y="175957"/>
                  </a:cubicBezTo>
                  <a:cubicBezTo>
                    <a:pt x="204435" y="172373"/>
                    <a:pt x="209551" y="170205"/>
                    <a:pt x="214677" y="168051"/>
                  </a:cubicBezTo>
                  <a:close/>
                  <a:moveTo>
                    <a:pt x="189126" y="123067"/>
                  </a:moveTo>
                  <a:cubicBezTo>
                    <a:pt x="191148" y="125163"/>
                    <a:pt x="194987" y="142796"/>
                    <a:pt x="186585" y="143568"/>
                  </a:cubicBezTo>
                  <a:cubicBezTo>
                    <a:pt x="185278" y="143579"/>
                    <a:pt x="184635" y="143583"/>
                    <a:pt x="183336" y="143594"/>
                  </a:cubicBezTo>
                  <a:lnTo>
                    <a:pt x="184179" y="168312"/>
                  </a:lnTo>
                  <a:cubicBezTo>
                    <a:pt x="195781" y="166090"/>
                    <a:pt x="207298" y="161043"/>
                    <a:pt x="213980" y="147568"/>
                  </a:cubicBezTo>
                  <a:lnTo>
                    <a:pt x="212995" y="118629"/>
                  </a:lnTo>
                  <a:cubicBezTo>
                    <a:pt x="208064" y="107365"/>
                    <a:pt x="202540" y="97529"/>
                    <a:pt x="207559" y="92539"/>
                  </a:cubicBezTo>
                  <a:cubicBezTo>
                    <a:pt x="208834" y="91827"/>
                    <a:pt x="210082" y="90405"/>
                    <a:pt x="211986" y="88977"/>
                  </a:cubicBezTo>
                  <a:lnTo>
                    <a:pt x="211240" y="67083"/>
                  </a:lnTo>
                  <a:cubicBezTo>
                    <a:pt x="206791" y="69944"/>
                    <a:pt x="202340" y="72806"/>
                    <a:pt x="197927" y="76380"/>
                  </a:cubicBezTo>
                  <a:cubicBezTo>
                    <a:pt x="175091" y="73041"/>
                    <a:pt x="214164" y="57876"/>
                    <a:pt x="207318" y="47341"/>
                  </a:cubicBezTo>
                  <a:cubicBezTo>
                    <a:pt x="201114" y="36798"/>
                    <a:pt x="189128" y="27731"/>
                    <a:pt x="179250" y="23567"/>
                  </a:cubicBezTo>
                  <a:lnTo>
                    <a:pt x="182448" y="117479"/>
                  </a:lnTo>
                  <a:cubicBezTo>
                    <a:pt x="185065" y="118155"/>
                    <a:pt x="187733" y="120256"/>
                    <a:pt x="189126" y="123067"/>
                  </a:cubicBezTo>
                  <a:close/>
                  <a:moveTo>
                    <a:pt x="213980" y="147568"/>
                  </a:moveTo>
                  <a:cubicBezTo>
                    <a:pt x="215206" y="145445"/>
                    <a:pt x="215801" y="144028"/>
                    <a:pt x="216382" y="141900"/>
                  </a:cubicBezTo>
                  <a:cubicBezTo>
                    <a:pt x="219379" y="134815"/>
                    <a:pt x="216496" y="126369"/>
                    <a:pt x="212995" y="118629"/>
                  </a:cubicBezTo>
                  <a:lnTo>
                    <a:pt x="213980" y="147568"/>
                  </a:lnTo>
                  <a:close/>
                  <a:moveTo>
                    <a:pt x="223887" y="438453"/>
                  </a:moveTo>
                  <a:lnTo>
                    <a:pt x="220881" y="350201"/>
                  </a:lnTo>
                  <a:cubicBezTo>
                    <a:pt x="228858" y="393922"/>
                    <a:pt x="240580" y="433365"/>
                    <a:pt x="223887" y="438453"/>
                  </a:cubicBezTo>
                  <a:close/>
                  <a:moveTo>
                    <a:pt x="238132" y="132530"/>
                  </a:moveTo>
                  <a:lnTo>
                    <a:pt x="240850" y="212314"/>
                  </a:lnTo>
                  <a:cubicBezTo>
                    <a:pt x="233271" y="218738"/>
                    <a:pt x="228954" y="225123"/>
                    <a:pt x="233706" y="231441"/>
                  </a:cubicBezTo>
                  <a:cubicBezTo>
                    <a:pt x="236299" y="231419"/>
                    <a:pt x="238905" y="231397"/>
                    <a:pt x="241521" y="232087"/>
                  </a:cubicBezTo>
                  <a:lnTo>
                    <a:pt x="243349" y="285743"/>
                  </a:lnTo>
                  <a:cubicBezTo>
                    <a:pt x="238804" y="285782"/>
                    <a:pt x="236162" y="284391"/>
                    <a:pt x="237362" y="281558"/>
                  </a:cubicBezTo>
                  <a:cubicBezTo>
                    <a:pt x="243660" y="256781"/>
                    <a:pt x="226596" y="251278"/>
                    <a:pt x="217972" y="264771"/>
                  </a:cubicBezTo>
                  <a:lnTo>
                    <a:pt x="214677" y="168051"/>
                  </a:lnTo>
                  <a:cubicBezTo>
                    <a:pt x="216571" y="166622"/>
                    <a:pt x="218473" y="165194"/>
                    <a:pt x="220366" y="163765"/>
                  </a:cubicBezTo>
                  <a:cubicBezTo>
                    <a:pt x="223397" y="157380"/>
                    <a:pt x="230770" y="145312"/>
                    <a:pt x="238132" y="132530"/>
                  </a:cubicBezTo>
                  <a:close/>
                  <a:moveTo>
                    <a:pt x="235463" y="54169"/>
                  </a:moveTo>
                  <a:lnTo>
                    <a:pt x="236281" y="78175"/>
                  </a:lnTo>
                  <a:cubicBezTo>
                    <a:pt x="228535" y="79652"/>
                    <a:pt x="219600" y="83965"/>
                    <a:pt x="211986" y="88976"/>
                  </a:cubicBezTo>
                  <a:lnTo>
                    <a:pt x="211240" y="67082"/>
                  </a:lnTo>
                  <a:cubicBezTo>
                    <a:pt x="220127" y="61359"/>
                    <a:pt x="227741" y="56348"/>
                    <a:pt x="235463" y="54169"/>
                  </a:cubicBezTo>
                  <a:close/>
                  <a:moveTo>
                    <a:pt x="267596" y="235387"/>
                  </a:moveTo>
                  <a:lnTo>
                    <a:pt x="269063" y="278462"/>
                  </a:lnTo>
                  <a:cubicBezTo>
                    <a:pt x="260117" y="282775"/>
                    <a:pt x="249836" y="285687"/>
                    <a:pt x="243349" y="285742"/>
                  </a:cubicBezTo>
                  <a:lnTo>
                    <a:pt x="241521" y="232087"/>
                  </a:lnTo>
                  <a:cubicBezTo>
                    <a:pt x="249305" y="232019"/>
                    <a:pt x="257088" y="231952"/>
                    <a:pt x="267596" y="235387"/>
                  </a:cubicBezTo>
                  <a:close/>
                  <a:moveTo>
                    <a:pt x="260936" y="39821"/>
                  </a:moveTo>
                  <a:lnTo>
                    <a:pt x="264110" y="133020"/>
                  </a:lnTo>
                  <a:cubicBezTo>
                    <a:pt x="251463" y="143010"/>
                    <a:pt x="242697" y="152267"/>
                    <a:pt x="249423" y="159269"/>
                  </a:cubicBezTo>
                  <a:cubicBezTo>
                    <a:pt x="254732" y="162759"/>
                    <a:pt x="260718" y="166943"/>
                    <a:pt x="265457" y="172551"/>
                  </a:cubicBezTo>
                  <a:lnTo>
                    <a:pt x="266203" y="194445"/>
                  </a:lnTo>
                  <a:cubicBezTo>
                    <a:pt x="259231" y="199439"/>
                    <a:pt x="248416" y="205892"/>
                    <a:pt x="240850" y="212314"/>
                  </a:cubicBezTo>
                  <a:lnTo>
                    <a:pt x="238132" y="132529"/>
                  </a:lnTo>
                  <a:cubicBezTo>
                    <a:pt x="249787" y="112652"/>
                    <a:pt x="261370" y="90666"/>
                    <a:pt x="256583" y="83649"/>
                  </a:cubicBezTo>
                  <a:cubicBezTo>
                    <a:pt x="256998" y="76585"/>
                    <a:pt x="247216" y="75245"/>
                    <a:pt x="236281" y="78175"/>
                  </a:cubicBezTo>
                  <a:lnTo>
                    <a:pt x="235463" y="54169"/>
                  </a:lnTo>
                  <a:cubicBezTo>
                    <a:pt x="239330" y="53424"/>
                    <a:pt x="243198" y="52692"/>
                    <a:pt x="247767" y="53351"/>
                  </a:cubicBezTo>
                  <a:cubicBezTo>
                    <a:pt x="250145" y="46973"/>
                    <a:pt x="255190" y="42694"/>
                    <a:pt x="260936" y="39821"/>
                  </a:cubicBezTo>
                  <a:close/>
                  <a:moveTo>
                    <a:pt x="266203" y="194445"/>
                  </a:moveTo>
                  <a:lnTo>
                    <a:pt x="265457" y="172551"/>
                  </a:lnTo>
                  <a:cubicBezTo>
                    <a:pt x="272159" y="178852"/>
                    <a:pt x="276289" y="185875"/>
                    <a:pt x="272542" y="190155"/>
                  </a:cubicBezTo>
                  <a:cubicBezTo>
                    <a:pt x="271294" y="191577"/>
                    <a:pt x="269392" y="193005"/>
                    <a:pt x="266203" y="194445"/>
                  </a:cubicBezTo>
                  <a:close/>
                  <a:moveTo>
                    <a:pt x="269063" y="278462"/>
                  </a:moveTo>
                  <a:lnTo>
                    <a:pt x="267596" y="235387"/>
                  </a:lnTo>
                  <a:cubicBezTo>
                    <a:pt x="270858" y="236070"/>
                    <a:pt x="273488" y="236749"/>
                    <a:pt x="276772" y="238144"/>
                  </a:cubicBezTo>
                  <a:cubicBezTo>
                    <a:pt x="304504" y="252024"/>
                    <a:pt x="288837" y="268400"/>
                    <a:pt x="269063" y="278462"/>
                  </a:cubicBezTo>
                  <a:close/>
                  <a:moveTo>
                    <a:pt x="307387" y="50731"/>
                  </a:moveTo>
                  <a:lnTo>
                    <a:pt x="309308" y="107208"/>
                  </a:lnTo>
                  <a:cubicBezTo>
                    <a:pt x="299099" y="112232"/>
                    <a:pt x="279314" y="122295"/>
                    <a:pt x="264110" y="133021"/>
                  </a:cubicBezTo>
                  <a:lnTo>
                    <a:pt x="260936" y="39821"/>
                  </a:lnTo>
                  <a:cubicBezTo>
                    <a:pt x="274394" y="34759"/>
                    <a:pt x="292709" y="38848"/>
                    <a:pt x="307387" y="50730"/>
                  </a:cubicBezTo>
                  <a:close/>
                  <a:moveTo>
                    <a:pt x="309308" y="107208"/>
                  </a:moveTo>
                  <a:lnTo>
                    <a:pt x="307387" y="50731"/>
                  </a:lnTo>
                  <a:cubicBezTo>
                    <a:pt x="311397" y="54218"/>
                    <a:pt x="315420" y="57719"/>
                    <a:pt x="318825" y="62626"/>
                  </a:cubicBezTo>
                  <a:cubicBezTo>
                    <a:pt x="323006" y="71072"/>
                    <a:pt x="321979" y="97917"/>
                    <a:pt x="315650" y="102920"/>
                  </a:cubicBezTo>
                  <a:cubicBezTo>
                    <a:pt x="315032" y="103625"/>
                    <a:pt x="313128" y="105052"/>
                    <a:pt x="309308" y="107208"/>
                  </a:cubicBezTo>
                  <a:close/>
                </a:path>
              </a:pathLst>
            </a:custGeom>
            <a:solidFill>
              <a:srgbClr val="005197"/>
            </a:solidFill>
            <a:ln w="9525" cap="flat">
              <a:noFill/>
              <a:prstDash val="solid"/>
              <a:miter/>
            </a:ln>
          </p:spPr>
          <p:txBody>
            <a:bodyPr/>
            <a:lstStyle/>
            <a:p>
              <a:endParaRPr lang="zh-CN" altLang="en-US">
                <a:latin typeface="思源黑体 CN Normal" panose="020B0400000000000000" pitchFamily="34" charset="-122"/>
                <a:ea typeface="思源黑体 CN Normal" panose="020B0400000000000000" pitchFamily="34" charset="-122"/>
              </a:endParaRPr>
            </a:p>
          </p:txBody>
        </p:sp>
        <p:sp>
          <p:nvSpPr>
            <p:cNvPr id="11" name="任意多边形: 形状 9"/>
            <p:cNvSpPr/>
            <p:nvPr/>
          </p:nvSpPr>
          <p:spPr>
            <a:xfrm>
              <a:off x="2429578" y="615311"/>
              <a:ext cx="178414" cy="194852"/>
            </a:xfrm>
            <a:custGeom>
              <a:avLst/>
              <a:gdLst/>
              <a:ahLst/>
              <a:cxnLst/>
              <a:rect l="0" t="0" r="0" b="0"/>
              <a:pathLst>
                <a:path w="321439" h="351056">
                  <a:moveTo>
                    <a:pt x="86853" y="304769"/>
                  </a:moveTo>
                  <a:lnTo>
                    <a:pt x="89371" y="338311"/>
                  </a:lnTo>
                  <a:cubicBezTo>
                    <a:pt x="75281" y="341995"/>
                    <a:pt x="58473" y="344406"/>
                    <a:pt x="38849" y="344114"/>
                  </a:cubicBezTo>
                  <a:cubicBezTo>
                    <a:pt x="29907" y="346790"/>
                    <a:pt x="26935" y="333344"/>
                    <a:pt x="37938" y="331982"/>
                  </a:cubicBezTo>
                  <a:cubicBezTo>
                    <a:pt x="54586" y="327439"/>
                    <a:pt x="72105" y="317100"/>
                    <a:pt x="86853" y="304769"/>
                  </a:cubicBezTo>
                  <a:close/>
                  <a:moveTo>
                    <a:pt x="80206" y="216287"/>
                  </a:moveTo>
                  <a:lnTo>
                    <a:pt x="84655" y="275520"/>
                  </a:lnTo>
                  <a:cubicBezTo>
                    <a:pt x="67910" y="278636"/>
                    <a:pt x="37620" y="258184"/>
                    <a:pt x="23317" y="250419"/>
                  </a:cubicBezTo>
                  <a:cubicBezTo>
                    <a:pt x="17846" y="247148"/>
                    <a:pt x="19965" y="240571"/>
                    <a:pt x="24952" y="237415"/>
                  </a:cubicBezTo>
                  <a:cubicBezTo>
                    <a:pt x="46801" y="232557"/>
                    <a:pt x="63892" y="225122"/>
                    <a:pt x="80206" y="216287"/>
                  </a:cubicBezTo>
                  <a:close/>
                  <a:moveTo>
                    <a:pt x="156252" y="28386"/>
                  </a:moveTo>
                  <a:lnTo>
                    <a:pt x="172226" y="241036"/>
                  </a:lnTo>
                  <a:cubicBezTo>
                    <a:pt x="159450" y="288362"/>
                    <a:pt x="140014" y="325336"/>
                    <a:pt x="89371" y="338311"/>
                  </a:cubicBezTo>
                  <a:lnTo>
                    <a:pt x="86853" y="304769"/>
                  </a:lnTo>
                  <a:cubicBezTo>
                    <a:pt x="116367" y="280115"/>
                    <a:pt x="138126" y="248039"/>
                    <a:pt x="128219" y="237865"/>
                  </a:cubicBezTo>
                  <a:cubicBezTo>
                    <a:pt x="123836" y="231666"/>
                    <a:pt x="110847" y="258945"/>
                    <a:pt x="90953" y="272287"/>
                  </a:cubicBezTo>
                  <a:cubicBezTo>
                    <a:pt x="89103" y="273828"/>
                    <a:pt x="87202" y="274649"/>
                    <a:pt x="84655" y="275520"/>
                  </a:cubicBezTo>
                  <a:lnTo>
                    <a:pt x="80206" y="216287"/>
                  </a:lnTo>
                  <a:cubicBezTo>
                    <a:pt x="99080" y="206594"/>
                    <a:pt x="117082" y="194072"/>
                    <a:pt x="141438" y="179039"/>
                  </a:cubicBezTo>
                  <a:cubicBezTo>
                    <a:pt x="143919" y="125135"/>
                    <a:pt x="135127" y="77630"/>
                    <a:pt x="129311" y="26365"/>
                  </a:cubicBezTo>
                  <a:cubicBezTo>
                    <a:pt x="129871" y="16303"/>
                    <a:pt x="142552" y="19866"/>
                    <a:pt x="156252" y="28386"/>
                  </a:cubicBezTo>
                  <a:close/>
                  <a:moveTo>
                    <a:pt x="201354" y="219993"/>
                  </a:moveTo>
                  <a:cubicBezTo>
                    <a:pt x="197776" y="215904"/>
                    <a:pt x="194198" y="211802"/>
                    <a:pt x="189922" y="207043"/>
                  </a:cubicBezTo>
                  <a:cubicBezTo>
                    <a:pt x="186632" y="205621"/>
                    <a:pt x="183934" y="204922"/>
                    <a:pt x="181830" y="204973"/>
                  </a:cubicBezTo>
                  <a:cubicBezTo>
                    <a:pt x="181437" y="204982"/>
                    <a:pt x="181264" y="204884"/>
                    <a:pt x="181235" y="205079"/>
                  </a:cubicBezTo>
                  <a:lnTo>
                    <a:pt x="180746" y="207335"/>
                  </a:lnTo>
                  <a:lnTo>
                    <a:pt x="176629" y="224394"/>
                  </a:lnTo>
                  <a:cubicBezTo>
                    <a:pt x="176989" y="224952"/>
                    <a:pt x="176083" y="223848"/>
                    <a:pt x="176431" y="224394"/>
                  </a:cubicBezTo>
                  <a:cubicBezTo>
                    <a:pt x="187698" y="241883"/>
                    <a:pt x="196835" y="260928"/>
                    <a:pt x="205642" y="277079"/>
                  </a:cubicBezTo>
                  <a:lnTo>
                    <a:pt x="201354" y="219993"/>
                  </a:lnTo>
                  <a:close/>
                  <a:moveTo>
                    <a:pt x="189133" y="57284"/>
                  </a:moveTo>
                  <a:lnTo>
                    <a:pt x="192081" y="96534"/>
                  </a:lnTo>
                  <a:cubicBezTo>
                    <a:pt x="189613" y="124633"/>
                    <a:pt x="186610" y="154199"/>
                    <a:pt x="194801" y="150134"/>
                  </a:cubicBezTo>
                  <a:cubicBezTo>
                    <a:pt x="195444" y="150097"/>
                    <a:pt x="195444" y="150097"/>
                    <a:pt x="196047" y="149338"/>
                  </a:cubicBezTo>
                  <a:lnTo>
                    <a:pt x="198513" y="182172"/>
                  </a:lnTo>
                  <a:cubicBezTo>
                    <a:pt x="193568" y="186036"/>
                    <a:pt x="188045" y="190669"/>
                    <a:pt x="183754" y="194493"/>
                  </a:cubicBezTo>
                  <a:cubicBezTo>
                    <a:pt x="179786" y="211207"/>
                    <a:pt x="176355" y="226458"/>
                    <a:pt x="172226" y="241036"/>
                  </a:cubicBezTo>
                  <a:lnTo>
                    <a:pt x="156252" y="28387"/>
                  </a:lnTo>
                  <a:cubicBezTo>
                    <a:pt x="168545" y="35545"/>
                    <a:pt x="181815" y="46959"/>
                    <a:pt x="189133" y="57284"/>
                  </a:cubicBezTo>
                  <a:close/>
                  <a:moveTo>
                    <a:pt x="192081" y="96534"/>
                  </a:moveTo>
                  <a:lnTo>
                    <a:pt x="189133" y="57284"/>
                  </a:lnTo>
                  <a:cubicBezTo>
                    <a:pt x="191291" y="60024"/>
                    <a:pt x="193463" y="62778"/>
                    <a:pt x="194268" y="64872"/>
                  </a:cubicBezTo>
                  <a:cubicBezTo>
                    <a:pt x="194266" y="73470"/>
                    <a:pt x="193167" y="85008"/>
                    <a:pt x="192081" y="96534"/>
                  </a:cubicBezTo>
                  <a:close/>
                  <a:moveTo>
                    <a:pt x="228268" y="247807"/>
                  </a:moveTo>
                  <a:lnTo>
                    <a:pt x="233469" y="317036"/>
                  </a:lnTo>
                  <a:cubicBezTo>
                    <a:pt x="223712" y="308995"/>
                    <a:pt x="215439" y="294426"/>
                    <a:pt x="205642" y="277079"/>
                  </a:cubicBezTo>
                  <a:lnTo>
                    <a:pt x="201354" y="219993"/>
                  </a:lnTo>
                  <a:cubicBezTo>
                    <a:pt x="209959" y="230246"/>
                    <a:pt x="217159" y="239145"/>
                    <a:pt x="228268" y="247807"/>
                  </a:cubicBezTo>
                  <a:close/>
                  <a:moveTo>
                    <a:pt x="219210" y="127210"/>
                  </a:moveTo>
                  <a:lnTo>
                    <a:pt x="222158" y="166457"/>
                  </a:lnTo>
                  <a:cubicBezTo>
                    <a:pt x="214077" y="171948"/>
                    <a:pt x="205941" y="176721"/>
                    <a:pt x="198513" y="182172"/>
                  </a:cubicBezTo>
                  <a:lnTo>
                    <a:pt x="196047" y="149338"/>
                  </a:lnTo>
                  <a:cubicBezTo>
                    <a:pt x="205862" y="140894"/>
                    <a:pt x="211289" y="134835"/>
                    <a:pt x="219210" y="127210"/>
                  </a:cubicBezTo>
                  <a:close/>
                  <a:moveTo>
                    <a:pt x="255788" y="266278"/>
                  </a:moveTo>
                  <a:lnTo>
                    <a:pt x="259861" y="320511"/>
                  </a:lnTo>
                  <a:cubicBezTo>
                    <a:pt x="256658" y="321417"/>
                    <a:pt x="253467" y="322315"/>
                    <a:pt x="249610" y="323262"/>
                  </a:cubicBezTo>
                  <a:cubicBezTo>
                    <a:pt x="243764" y="323600"/>
                    <a:pt x="238337" y="321050"/>
                    <a:pt x="233469" y="317036"/>
                  </a:cubicBezTo>
                  <a:lnTo>
                    <a:pt x="228268" y="247808"/>
                  </a:lnTo>
                  <a:cubicBezTo>
                    <a:pt x="235253" y="253854"/>
                    <a:pt x="244194" y="259787"/>
                    <a:pt x="255788" y="266278"/>
                  </a:cubicBezTo>
                  <a:close/>
                  <a:moveTo>
                    <a:pt x="244587" y="117138"/>
                  </a:moveTo>
                  <a:lnTo>
                    <a:pt x="247212" y="152107"/>
                  </a:lnTo>
                  <a:cubicBezTo>
                    <a:pt x="239076" y="156877"/>
                    <a:pt x="230295" y="161687"/>
                    <a:pt x="222158" y="166457"/>
                  </a:cubicBezTo>
                  <a:lnTo>
                    <a:pt x="219210" y="127210"/>
                  </a:lnTo>
                  <a:cubicBezTo>
                    <a:pt x="220996" y="124963"/>
                    <a:pt x="223435" y="122667"/>
                    <a:pt x="225927" y="121088"/>
                  </a:cubicBezTo>
                  <a:cubicBezTo>
                    <a:pt x="231517" y="117176"/>
                    <a:pt x="238675" y="116760"/>
                    <a:pt x="244587" y="117139"/>
                  </a:cubicBezTo>
                  <a:close/>
                  <a:moveTo>
                    <a:pt x="247212" y="152107"/>
                  </a:moveTo>
                  <a:lnTo>
                    <a:pt x="244587" y="117138"/>
                  </a:lnTo>
                  <a:cubicBezTo>
                    <a:pt x="262413" y="119677"/>
                    <a:pt x="277856" y="133842"/>
                    <a:pt x="269171" y="140078"/>
                  </a:cubicBezTo>
                  <a:cubicBezTo>
                    <a:pt x="262281" y="144055"/>
                    <a:pt x="254746" y="148080"/>
                    <a:pt x="247212" y="152107"/>
                  </a:cubicBezTo>
                  <a:close/>
                  <a:moveTo>
                    <a:pt x="302987" y="277150"/>
                  </a:moveTo>
                  <a:lnTo>
                    <a:pt x="304862" y="302133"/>
                  </a:lnTo>
                  <a:cubicBezTo>
                    <a:pt x="290386" y="309429"/>
                    <a:pt x="277757" y="315170"/>
                    <a:pt x="259861" y="320511"/>
                  </a:cubicBezTo>
                  <a:lnTo>
                    <a:pt x="255788" y="266278"/>
                  </a:lnTo>
                  <a:cubicBezTo>
                    <a:pt x="259195" y="268235"/>
                    <a:pt x="262560" y="269471"/>
                    <a:pt x="265975" y="271415"/>
                  </a:cubicBezTo>
                  <a:cubicBezTo>
                    <a:pt x="274862" y="276643"/>
                    <a:pt x="289875" y="276480"/>
                    <a:pt x="302987" y="277150"/>
                  </a:cubicBezTo>
                  <a:close/>
                  <a:moveTo>
                    <a:pt x="304862" y="302133"/>
                  </a:moveTo>
                  <a:lnTo>
                    <a:pt x="302987" y="277150"/>
                  </a:lnTo>
                  <a:cubicBezTo>
                    <a:pt x="318709" y="277670"/>
                    <a:pt x="330572" y="279134"/>
                    <a:pt x="322381" y="291794"/>
                  </a:cubicBezTo>
                  <a:cubicBezTo>
                    <a:pt x="316149" y="295744"/>
                    <a:pt x="310505" y="298940"/>
                    <a:pt x="304862" y="302133"/>
                  </a:cubicBezTo>
                  <a:close/>
                </a:path>
              </a:pathLst>
            </a:custGeom>
            <a:solidFill>
              <a:srgbClr val="005197"/>
            </a:solidFill>
            <a:ln w="9525" cap="flat">
              <a:noFill/>
              <a:prstDash val="solid"/>
              <a:miter/>
            </a:ln>
          </p:spPr>
          <p:txBody>
            <a:bodyPr/>
            <a:lstStyle/>
            <a:p>
              <a:endParaRPr lang="zh-CN" altLang="en-US">
                <a:latin typeface="思源黑体 CN Normal" panose="020B0400000000000000" pitchFamily="34" charset="-122"/>
                <a:ea typeface="思源黑体 CN Normal" panose="020B0400000000000000" pitchFamily="34" charset="-122"/>
              </a:endParaRPr>
            </a:p>
          </p:txBody>
        </p:sp>
        <p:sp>
          <p:nvSpPr>
            <p:cNvPr id="12" name="任意多边形: 形状 10"/>
            <p:cNvSpPr/>
            <p:nvPr/>
          </p:nvSpPr>
          <p:spPr>
            <a:xfrm>
              <a:off x="2164776" y="650469"/>
              <a:ext cx="178414" cy="164875"/>
            </a:xfrm>
            <a:custGeom>
              <a:avLst/>
              <a:gdLst/>
              <a:ahLst/>
              <a:cxnLst/>
              <a:rect l="0" t="0" r="0" b="0"/>
              <a:pathLst>
                <a:path w="321439" h="297047">
                  <a:moveTo>
                    <a:pt x="92604" y="206223"/>
                  </a:moveTo>
                  <a:lnTo>
                    <a:pt x="93181" y="269390"/>
                  </a:lnTo>
                  <a:cubicBezTo>
                    <a:pt x="91893" y="270830"/>
                    <a:pt x="90608" y="272270"/>
                    <a:pt x="88684" y="274435"/>
                  </a:cubicBezTo>
                  <a:cubicBezTo>
                    <a:pt x="54408" y="293007"/>
                    <a:pt x="-2717" y="229333"/>
                    <a:pt x="29716" y="223086"/>
                  </a:cubicBezTo>
                  <a:cubicBezTo>
                    <a:pt x="52425" y="218205"/>
                    <a:pt x="72517" y="212579"/>
                    <a:pt x="92604" y="206223"/>
                  </a:cubicBezTo>
                  <a:close/>
                  <a:moveTo>
                    <a:pt x="181527" y="122073"/>
                  </a:moveTo>
                  <a:lnTo>
                    <a:pt x="182389" y="216467"/>
                  </a:lnTo>
                  <a:cubicBezTo>
                    <a:pt x="169449" y="222155"/>
                    <a:pt x="118926" y="242034"/>
                    <a:pt x="93181" y="269390"/>
                  </a:cubicBezTo>
                  <a:lnTo>
                    <a:pt x="92604" y="206223"/>
                  </a:lnTo>
                  <a:cubicBezTo>
                    <a:pt x="103614" y="201966"/>
                    <a:pt x="115280" y="197718"/>
                    <a:pt x="127582" y="192742"/>
                  </a:cubicBezTo>
                  <a:cubicBezTo>
                    <a:pt x="148782" y="166064"/>
                    <a:pt x="166116" y="142998"/>
                    <a:pt x="181527" y="122073"/>
                  </a:cubicBezTo>
                  <a:close/>
                  <a:moveTo>
                    <a:pt x="180718" y="33500"/>
                  </a:moveTo>
                  <a:lnTo>
                    <a:pt x="181104" y="75603"/>
                  </a:lnTo>
                  <a:cubicBezTo>
                    <a:pt x="168176" y="82757"/>
                    <a:pt x="156523" y="88458"/>
                    <a:pt x="153911" y="86983"/>
                  </a:cubicBezTo>
                  <a:cubicBezTo>
                    <a:pt x="136995" y="85380"/>
                    <a:pt x="98343" y="51641"/>
                    <a:pt x="100857" y="42225"/>
                  </a:cubicBezTo>
                  <a:cubicBezTo>
                    <a:pt x="103342" y="29905"/>
                    <a:pt x="111182" y="33598"/>
                    <a:pt x="111182" y="33598"/>
                  </a:cubicBezTo>
                  <a:cubicBezTo>
                    <a:pt x="133920" y="33080"/>
                    <a:pt x="158000" y="36198"/>
                    <a:pt x="180718" y="33500"/>
                  </a:cubicBezTo>
                  <a:close/>
                  <a:moveTo>
                    <a:pt x="211727" y="83867"/>
                  </a:moveTo>
                  <a:lnTo>
                    <a:pt x="212311" y="147767"/>
                  </a:lnTo>
                  <a:cubicBezTo>
                    <a:pt x="209103" y="152811"/>
                    <a:pt x="205896" y="157869"/>
                    <a:pt x="202705" y="163645"/>
                  </a:cubicBezTo>
                  <a:cubicBezTo>
                    <a:pt x="202104" y="169457"/>
                    <a:pt x="206008" y="170211"/>
                    <a:pt x="212495" y="168099"/>
                  </a:cubicBezTo>
                  <a:lnTo>
                    <a:pt x="212835" y="205129"/>
                  </a:lnTo>
                  <a:cubicBezTo>
                    <a:pt x="197933" y="210069"/>
                    <a:pt x="186923" y="214324"/>
                    <a:pt x="184975" y="215038"/>
                  </a:cubicBezTo>
                  <a:cubicBezTo>
                    <a:pt x="184319" y="215032"/>
                    <a:pt x="183681" y="215746"/>
                    <a:pt x="182389" y="216467"/>
                  </a:cubicBezTo>
                  <a:lnTo>
                    <a:pt x="181527" y="122073"/>
                  </a:lnTo>
                  <a:cubicBezTo>
                    <a:pt x="192451" y="108380"/>
                    <a:pt x="202082" y="95403"/>
                    <a:pt x="211727" y="83867"/>
                  </a:cubicBezTo>
                  <a:close/>
                  <a:moveTo>
                    <a:pt x="211196" y="25784"/>
                  </a:moveTo>
                  <a:lnTo>
                    <a:pt x="211495" y="58459"/>
                  </a:lnTo>
                  <a:cubicBezTo>
                    <a:pt x="203084" y="62739"/>
                    <a:pt x="191444" y="69891"/>
                    <a:pt x="181103" y="75603"/>
                  </a:cubicBezTo>
                  <a:lnTo>
                    <a:pt x="180717" y="33500"/>
                  </a:lnTo>
                  <a:cubicBezTo>
                    <a:pt x="184615" y="33536"/>
                    <a:pt x="188507" y="32839"/>
                    <a:pt x="192399" y="32153"/>
                  </a:cubicBezTo>
                  <a:cubicBezTo>
                    <a:pt x="198887" y="30028"/>
                    <a:pt x="204710" y="27909"/>
                    <a:pt x="211196" y="25784"/>
                  </a:cubicBezTo>
                  <a:close/>
                  <a:moveTo>
                    <a:pt x="237082" y="155976"/>
                  </a:moveTo>
                  <a:lnTo>
                    <a:pt x="237452" y="196630"/>
                  </a:lnTo>
                  <a:cubicBezTo>
                    <a:pt x="229029" y="199456"/>
                    <a:pt x="220603" y="202282"/>
                    <a:pt x="212835" y="205129"/>
                  </a:cubicBezTo>
                  <a:lnTo>
                    <a:pt x="212495" y="168099"/>
                  </a:lnTo>
                  <a:cubicBezTo>
                    <a:pt x="218973" y="165974"/>
                    <a:pt x="227384" y="161695"/>
                    <a:pt x="237082" y="155976"/>
                  </a:cubicBezTo>
                  <a:close/>
                  <a:moveTo>
                    <a:pt x="235849" y="20919"/>
                  </a:moveTo>
                  <a:lnTo>
                    <a:pt x="236698" y="113860"/>
                  </a:lnTo>
                  <a:cubicBezTo>
                    <a:pt x="228983" y="123951"/>
                    <a:pt x="220642" y="134768"/>
                    <a:pt x="212311" y="147767"/>
                  </a:cubicBezTo>
                  <a:lnTo>
                    <a:pt x="211727" y="83868"/>
                  </a:lnTo>
                  <a:cubicBezTo>
                    <a:pt x="218144" y="75216"/>
                    <a:pt x="225229" y="68024"/>
                    <a:pt x="232308" y="60098"/>
                  </a:cubicBezTo>
                  <a:cubicBezTo>
                    <a:pt x="232308" y="60098"/>
                    <a:pt x="235439" y="47785"/>
                    <a:pt x="223130" y="52029"/>
                  </a:cubicBezTo>
                  <a:cubicBezTo>
                    <a:pt x="221193" y="52743"/>
                    <a:pt x="216659" y="54873"/>
                    <a:pt x="211495" y="58460"/>
                  </a:cubicBezTo>
                  <a:lnTo>
                    <a:pt x="211196" y="25785"/>
                  </a:lnTo>
                  <a:cubicBezTo>
                    <a:pt x="219629" y="23677"/>
                    <a:pt x="227403" y="21576"/>
                    <a:pt x="235849" y="20919"/>
                  </a:cubicBezTo>
                  <a:close/>
                  <a:moveTo>
                    <a:pt x="262947" y="141683"/>
                  </a:moveTo>
                  <a:lnTo>
                    <a:pt x="263364" y="187421"/>
                  </a:lnTo>
                  <a:cubicBezTo>
                    <a:pt x="254940" y="190250"/>
                    <a:pt x="245872" y="193082"/>
                    <a:pt x="237452" y="196630"/>
                  </a:cubicBezTo>
                  <a:lnTo>
                    <a:pt x="237082" y="155976"/>
                  </a:lnTo>
                  <a:cubicBezTo>
                    <a:pt x="245494" y="151685"/>
                    <a:pt x="254537" y="145962"/>
                    <a:pt x="262947" y="141683"/>
                  </a:cubicBezTo>
                  <a:close/>
                  <a:moveTo>
                    <a:pt x="261853" y="21886"/>
                  </a:moveTo>
                  <a:lnTo>
                    <a:pt x="262436" y="85772"/>
                  </a:lnTo>
                  <a:cubicBezTo>
                    <a:pt x="254697" y="92972"/>
                    <a:pt x="246341" y="102325"/>
                    <a:pt x="236698" y="113860"/>
                  </a:cubicBezTo>
                  <a:lnTo>
                    <a:pt x="235849" y="20919"/>
                  </a:lnTo>
                  <a:cubicBezTo>
                    <a:pt x="237792" y="20937"/>
                    <a:pt x="239740" y="20236"/>
                    <a:pt x="241684" y="20254"/>
                  </a:cubicBezTo>
                  <a:cubicBezTo>
                    <a:pt x="249498" y="21043"/>
                    <a:pt x="256649" y="21107"/>
                    <a:pt x="261853" y="21886"/>
                  </a:cubicBezTo>
                  <a:close/>
                  <a:moveTo>
                    <a:pt x="262436" y="85772"/>
                  </a:moveTo>
                  <a:lnTo>
                    <a:pt x="261853" y="21886"/>
                  </a:lnTo>
                  <a:cubicBezTo>
                    <a:pt x="278114" y="23482"/>
                    <a:pt x="287892" y="26472"/>
                    <a:pt x="297715" y="34549"/>
                  </a:cubicBezTo>
                  <a:cubicBezTo>
                    <a:pt x="310210" y="50624"/>
                    <a:pt x="292715" y="56286"/>
                    <a:pt x="262436" y="85772"/>
                  </a:cubicBezTo>
                  <a:close/>
                  <a:moveTo>
                    <a:pt x="309085" y="141364"/>
                  </a:moveTo>
                  <a:lnTo>
                    <a:pt x="309357" y="171138"/>
                  </a:lnTo>
                  <a:cubicBezTo>
                    <a:pt x="303524" y="173267"/>
                    <a:pt x="284744" y="180357"/>
                    <a:pt x="263364" y="187421"/>
                  </a:cubicBezTo>
                  <a:lnTo>
                    <a:pt x="262947" y="141683"/>
                  </a:lnTo>
                  <a:cubicBezTo>
                    <a:pt x="276537" y="135267"/>
                    <a:pt x="288190" y="131019"/>
                    <a:pt x="295370" y="133984"/>
                  </a:cubicBezTo>
                  <a:cubicBezTo>
                    <a:pt x="298630" y="134745"/>
                    <a:pt x="304509" y="137702"/>
                    <a:pt x="309085" y="141364"/>
                  </a:cubicBezTo>
                  <a:close/>
                  <a:moveTo>
                    <a:pt x="309357" y="171138"/>
                  </a:moveTo>
                  <a:lnTo>
                    <a:pt x="309085" y="141364"/>
                  </a:lnTo>
                  <a:cubicBezTo>
                    <a:pt x="319564" y="149447"/>
                    <a:pt x="328141" y="163318"/>
                    <a:pt x="311305" y="170435"/>
                  </a:cubicBezTo>
                  <a:cubicBezTo>
                    <a:pt x="311305" y="170435"/>
                    <a:pt x="310655" y="171149"/>
                    <a:pt x="309357" y="171138"/>
                  </a:cubicBezTo>
                  <a:close/>
                </a:path>
              </a:pathLst>
            </a:custGeom>
            <a:solidFill>
              <a:srgbClr val="005197"/>
            </a:solidFill>
            <a:ln w="9525" cap="flat">
              <a:noFill/>
              <a:prstDash val="solid"/>
              <a:miter/>
            </a:ln>
          </p:spPr>
          <p:txBody>
            <a:bodyPr/>
            <a:lstStyle/>
            <a:p>
              <a:endParaRPr lang="zh-CN" altLang="en-US">
                <a:latin typeface="思源黑体 CN Normal" panose="020B0400000000000000" pitchFamily="34" charset="-122"/>
                <a:ea typeface="思源黑体 CN Normal" panose="020B0400000000000000" pitchFamily="34" charset="-122"/>
              </a:endParaRPr>
            </a:p>
          </p:txBody>
        </p:sp>
        <p:sp>
          <p:nvSpPr>
            <p:cNvPr id="13" name="任意多边形: 形状 11"/>
            <p:cNvSpPr/>
            <p:nvPr/>
          </p:nvSpPr>
          <p:spPr>
            <a:xfrm>
              <a:off x="1888588" y="623969"/>
              <a:ext cx="193282" cy="194852"/>
            </a:xfrm>
            <a:custGeom>
              <a:avLst/>
              <a:gdLst/>
              <a:ahLst/>
              <a:cxnLst/>
              <a:rect l="0" t="0" r="0" b="0"/>
              <a:pathLst>
                <a:path w="348226" h="351056">
                  <a:moveTo>
                    <a:pt x="80868" y="269641"/>
                  </a:moveTo>
                  <a:lnTo>
                    <a:pt x="80868" y="340995"/>
                  </a:lnTo>
                  <a:cubicBezTo>
                    <a:pt x="70402" y="340995"/>
                    <a:pt x="57968" y="339524"/>
                    <a:pt x="49459" y="340267"/>
                  </a:cubicBezTo>
                  <a:cubicBezTo>
                    <a:pt x="33098" y="332901"/>
                    <a:pt x="67125" y="307159"/>
                    <a:pt x="80868" y="269641"/>
                  </a:cubicBezTo>
                  <a:close/>
                  <a:moveTo>
                    <a:pt x="80868" y="208579"/>
                  </a:moveTo>
                  <a:lnTo>
                    <a:pt x="80868" y="246827"/>
                  </a:lnTo>
                  <a:cubicBezTo>
                    <a:pt x="74986" y="249781"/>
                    <a:pt x="67124" y="262287"/>
                    <a:pt x="56000" y="257862"/>
                  </a:cubicBezTo>
                  <a:cubicBezTo>
                    <a:pt x="46181" y="256392"/>
                    <a:pt x="31791" y="243156"/>
                    <a:pt x="37683" y="234321"/>
                  </a:cubicBezTo>
                  <a:cubicBezTo>
                    <a:pt x="52074" y="225497"/>
                    <a:pt x="71049" y="216673"/>
                    <a:pt x="80868" y="208579"/>
                  </a:cubicBezTo>
                  <a:close/>
                  <a:moveTo>
                    <a:pt x="80868" y="96020"/>
                  </a:moveTo>
                  <a:lnTo>
                    <a:pt x="80868" y="143105"/>
                  </a:lnTo>
                  <a:cubicBezTo>
                    <a:pt x="73017" y="149729"/>
                    <a:pt x="65168" y="155611"/>
                    <a:pt x="57308" y="155611"/>
                  </a:cubicBezTo>
                  <a:cubicBezTo>
                    <a:pt x="40300" y="151199"/>
                    <a:pt x="38993" y="150458"/>
                    <a:pt x="24591" y="141634"/>
                  </a:cubicBezTo>
                  <a:cubicBezTo>
                    <a:pt x="16082" y="135011"/>
                    <a:pt x="21314" y="125446"/>
                    <a:pt x="26559" y="123246"/>
                  </a:cubicBezTo>
                  <a:cubicBezTo>
                    <a:pt x="45534" y="115879"/>
                    <a:pt x="63200" y="106328"/>
                    <a:pt x="80868" y="96020"/>
                  </a:cubicBezTo>
                  <a:close/>
                  <a:moveTo>
                    <a:pt x="80868" y="340995"/>
                  </a:moveTo>
                  <a:cubicBezTo>
                    <a:pt x="94609" y="340995"/>
                    <a:pt x="106396" y="338797"/>
                    <a:pt x="109010" y="327018"/>
                  </a:cubicBezTo>
                  <a:cubicBezTo>
                    <a:pt x="118169" y="249038"/>
                    <a:pt x="129953" y="255664"/>
                    <a:pt x="141080" y="228438"/>
                  </a:cubicBezTo>
                  <a:cubicBezTo>
                    <a:pt x="144346" y="217403"/>
                    <a:pt x="152855" y="199755"/>
                    <a:pt x="138462" y="205638"/>
                  </a:cubicBezTo>
                  <a:cubicBezTo>
                    <a:pt x="131263" y="211520"/>
                    <a:pt x="122104" y="236532"/>
                    <a:pt x="116861" y="231379"/>
                  </a:cubicBezTo>
                  <a:cubicBezTo>
                    <a:pt x="111627" y="221085"/>
                    <a:pt x="136495" y="198284"/>
                    <a:pt x="120786" y="194602"/>
                  </a:cubicBezTo>
                  <a:cubicBezTo>
                    <a:pt x="117519" y="156341"/>
                    <a:pt x="129953" y="140894"/>
                    <a:pt x="134538" y="111470"/>
                  </a:cubicBezTo>
                  <a:cubicBezTo>
                    <a:pt x="131263" y="90138"/>
                    <a:pt x="115552" y="84985"/>
                    <a:pt x="95918" y="87196"/>
                  </a:cubicBezTo>
                  <a:cubicBezTo>
                    <a:pt x="90684" y="90138"/>
                    <a:pt x="86110" y="93079"/>
                    <a:pt x="80867" y="96020"/>
                  </a:cubicBezTo>
                  <a:lnTo>
                    <a:pt x="80867" y="143105"/>
                  </a:lnTo>
                  <a:cubicBezTo>
                    <a:pt x="84792" y="140164"/>
                    <a:pt x="88067" y="137223"/>
                    <a:pt x="91344" y="134281"/>
                  </a:cubicBezTo>
                  <a:cubicBezTo>
                    <a:pt x="91992" y="157082"/>
                    <a:pt x="89377" y="182096"/>
                    <a:pt x="86110" y="203426"/>
                  </a:cubicBezTo>
                  <a:cubicBezTo>
                    <a:pt x="84792" y="204897"/>
                    <a:pt x="83482" y="207108"/>
                    <a:pt x="80867" y="208579"/>
                  </a:cubicBezTo>
                  <a:lnTo>
                    <a:pt x="80867" y="246827"/>
                  </a:lnTo>
                  <a:cubicBezTo>
                    <a:pt x="82835" y="246097"/>
                    <a:pt x="84792" y="246827"/>
                    <a:pt x="86110" y="249781"/>
                  </a:cubicBezTo>
                  <a:cubicBezTo>
                    <a:pt x="84792" y="256391"/>
                    <a:pt x="83482" y="263758"/>
                    <a:pt x="80867" y="269641"/>
                  </a:cubicBezTo>
                  <a:lnTo>
                    <a:pt x="80867" y="340995"/>
                  </a:lnTo>
                  <a:close/>
                  <a:moveTo>
                    <a:pt x="171181" y="92351"/>
                  </a:moveTo>
                  <a:lnTo>
                    <a:pt x="171181" y="176941"/>
                  </a:lnTo>
                  <a:cubicBezTo>
                    <a:pt x="170532" y="176213"/>
                    <a:pt x="169225" y="175470"/>
                    <a:pt x="168564" y="174000"/>
                  </a:cubicBezTo>
                  <a:cubicBezTo>
                    <a:pt x="160715" y="168117"/>
                    <a:pt x="152206" y="133540"/>
                    <a:pt x="152206" y="133540"/>
                  </a:cubicBezTo>
                  <a:cubicBezTo>
                    <a:pt x="148929" y="114408"/>
                    <a:pt x="149589" y="111469"/>
                    <a:pt x="148281" y="91608"/>
                  </a:cubicBezTo>
                  <a:cubicBezTo>
                    <a:pt x="148929" y="68066"/>
                    <a:pt x="159406" y="71749"/>
                    <a:pt x="163979" y="79845"/>
                  </a:cubicBezTo>
                  <a:cubicBezTo>
                    <a:pt x="166596" y="84255"/>
                    <a:pt x="169225" y="88667"/>
                    <a:pt x="171181" y="92351"/>
                  </a:cubicBezTo>
                  <a:close/>
                  <a:moveTo>
                    <a:pt x="201941" y="136481"/>
                  </a:moveTo>
                  <a:cubicBezTo>
                    <a:pt x="198005" y="139423"/>
                    <a:pt x="194081" y="140164"/>
                    <a:pt x="190815" y="138693"/>
                  </a:cubicBezTo>
                  <a:cubicBezTo>
                    <a:pt x="188200" y="121775"/>
                    <a:pt x="180338" y="107798"/>
                    <a:pt x="171181" y="92351"/>
                  </a:cubicBezTo>
                  <a:lnTo>
                    <a:pt x="171181" y="176941"/>
                  </a:lnTo>
                  <a:cubicBezTo>
                    <a:pt x="183615" y="186506"/>
                    <a:pt x="190157" y="158552"/>
                    <a:pt x="190157" y="154140"/>
                  </a:cubicBezTo>
                  <a:cubicBezTo>
                    <a:pt x="190157" y="148258"/>
                    <a:pt x="209790" y="154870"/>
                    <a:pt x="194081" y="177684"/>
                  </a:cubicBezTo>
                  <a:cubicBezTo>
                    <a:pt x="177723" y="196073"/>
                    <a:pt x="185572" y="199755"/>
                    <a:pt x="191464" y="215202"/>
                  </a:cubicBezTo>
                  <a:cubicBezTo>
                    <a:pt x="194081" y="221826"/>
                    <a:pt x="193431" y="246827"/>
                    <a:pt x="186232" y="249781"/>
                  </a:cubicBezTo>
                  <a:cubicBezTo>
                    <a:pt x="165289" y="256391"/>
                    <a:pt x="175766" y="274052"/>
                    <a:pt x="184922" y="275523"/>
                  </a:cubicBezTo>
                  <a:cubicBezTo>
                    <a:pt x="190157" y="275523"/>
                    <a:pt x="189507" y="299805"/>
                    <a:pt x="178381" y="307888"/>
                  </a:cubicBezTo>
                  <a:cubicBezTo>
                    <a:pt x="167904" y="315983"/>
                    <a:pt x="179690" y="344679"/>
                    <a:pt x="190157" y="350562"/>
                  </a:cubicBezTo>
                  <a:cubicBezTo>
                    <a:pt x="194741" y="352032"/>
                    <a:pt x="198666" y="353503"/>
                    <a:pt x="201941" y="353503"/>
                  </a:cubicBezTo>
                  <a:lnTo>
                    <a:pt x="201941" y="136482"/>
                  </a:lnTo>
                  <a:close/>
                  <a:moveTo>
                    <a:pt x="201941" y="73949"/>
                  </a:moveTo>
                  <a:lnTo>
                    <a:pt x="201941" y="96763"/>
                  </a:lnTo>
                  <a:cubicBezTo>
                    <a:pt x="198005" y="97490"/>
                    <a:pt x="192124" y="97490"/>
                    <a:pt x="183615" y="95292"/>
                  </a:cubicBezTo>
                  <a:cubicBezTo>
                    <a:pt x="178381" y="92351"/>
                    <a:pt x="182305" y="85725"/>
                    <a:pt x="191464" y="80572"/>
                  </a:cubicBezTo>
                  <a:cubicBezTo>
                    <a:pt x="194741" y="79102"/>
                    <a:pt x="198005" y="76890"/>
                    <a:pt x="201941" y="73949"/>
                  </a:cubicBezTo>
                  <a:close/>
                  <a:moveTo>
                    <a:pt x="226808" y="57772"/>
                  </a:moveTo>
                  <a:lnTo>
                    <a:pt x="226808" y="346877"/>
                  </a:lnTo>
                  <a:cubicBezTo>
                    <a:pt x="216331" y="350562"/>
                    <a:pt x="210450" y="354231"/>
                    <a:pt x="201941" y="353503"/>
                  </a:cubicBezTo>
                  <a:lnTo>
                    <a:pt x="201941" y="136481"/>
                  </a:lnTo>
                  <a:cubicBezTo>
                    <a:pt x="215024" y="126917"/>
                    <a:pt x="228118" y="97490"/>
                    <a:pt x="221565" y="87926"/>
                  </a:cubicBezTo>
                  <a:cubicBezTo>
                    <a:pt x="213067" y="87196"/>
                    <a:pt x="211758" y="94549"/>
                    <a:pt x="201941" y="96763"/>
                  </a:cubicBezTo>
                  <a:lnTo>
                    <a:pt x="201941" y="73949"/>
                  </a:lnTo>
                  <a:cubicBezTo>
                    <a:pt x="209132" y="69537"/>
                    <a:pt x="218299" y="63655"/>
                    <a:pt x="226808" y="57772"/>
                  </a:cubicBezTo>
                  <a:close/>
                  <a:moveTo>
                    <a:pt x="252985" y="40113"/>
                  </a:moveTo>
                  <a:lnTo>
                    <a:pt x="252985" y="61443"/>
                  </a:lnTo>
                  <a:cubicBezTo>
                    <a:pt x="245126" y="65855"/>
                    <a:pt x="234660" y="73949"/>
                    <a:pt x="233350" y="81315"/>
                  </a:cubicBezTo>
                  <a:cubicBezTo>
                    <a:pt x="239242" y="93822"/>
                    <a:pt x="243169" y="103373"/>
                    <a:pt x="235318" y="121775"/>
                  </a:cubicBezTo>
                  <a:cubicBezTo>
                    <a:pt x="234660" y="129858"/>
                    <a:pt x="243816" y="135011"/>
                    <a:pt x="248401" y="121775"/>
                  </a:cubicBezTo>
                  <a:cubicBezTo>
                    <a:pt x="249061" y="114408"/>
                    <a:pt x="251018" y="107798"/>
                    <a:pt x="252985" y="101902"/>
                  </a:cubicBezTo>
                  <a:lnTo>
                    <a:pt x="252985" y="176213"/>
                  </a:lnTo>
                  <a:cubicBezTo>
                    <a:pt x="237274" y="185035"/>
                    <a:pt x="223533" y="204897"/>
                    <a:pt x="228118" y="226238"/>
                  </a:cubicBezTo>
                  <a:cubicBezTo>
                    <a:pt x="239242" y="225497"/>
                    <a:pt x="247093" y="226967"/>
                    <a:pt x="252985" y="228438"/>
                  </a:cubicBezTo>
                  <a:lnTo>
                    <a:pt x="252985" y="268170"/>
                  </a:lnTo>
                  <a:cubicBezTo>
                    <a:pt x="249061" y="272582"/>
                    <a:pt x="243816" y="275523"/>
                    <a:pt x="238584" y="276994"/>
                  </a:cubicBezTo>
                  <a:cubicBezTo>
                    <a:pt x="224841" y="297594"/>
                    <a:pt x="228118" y="316723"/>
                    <a:pt x="247093" y="307889"/>
                  </a:cubicBezTo>
                  <a:cubicBezTo>
                    <a:pt x="249061" y="307159"/>
                    <a:pt x="251018" y="306418"/>
                    <a:pt x="252985" y="306418"/>
                  </a:cubicBezTo>
                  <a:lnTo>
                    <a:pt x="252985" y="341738"/>
                  </a:lnTo>
                  <a:cubicBezTo>
                    <a:pt x="241859" y="343209"/>
                    <a:pt x="233350" y="345407"/>
                    <a:pt x="226808" y="346878"/>
                  </a:cubicBezTo>
                  <a:lnTo>
                    <a:pt x="226808" y="57772"/>
                  </a:lnTo>
                  <a:cubicBezTo>
                    <a:pt x="235967" y="51878"/>
                    <a:pt x="244476" y="45996"/>
                    <a:pt x="252985" y="40113"/>
                  </a:cubicBezTo>
                  <a:close/>
                  <a:moveTo>
                    <a:pt x="252985" y="268170"/>
                  </a:moveTo>
                  <a:lnTo>
                    <a:pt x="252985" y="228438"/>
                  </a:lnTo>
                  <a:cubicBezTo>
                    <a:pt x="273928" y="235802"/>
                    <a:pt x="266727" y="255664"/>
                    <a:pt x="252985" y="268170"/>
                  </a:cubicBezTo>
                  <a:close/>
                  <a:moveTo>
                    <a:pt x="299445" y="307888"/>
                  </a:moveTo>
                  <a:lnTo>
                    <a:pt x="299445" y="342465"/>
                  </a:lnTo>
                  <a:cubicBezTo>
                    <a:pt x="298796" y="342465"/>
                    <a:pt x="298136" y="342465"/>
                    <a:pt x="296828" y="342465"/>
                  </a:cubicBezTo>
                  <a:cubicBezTo>
                    <a:pt x="278502" y="340994"/>
                    <a:pt x="264112" y="340994"/>
                    <a:pt x="252985" y="341738"/>
                  </a:cubicBezTo>
                  <a:lnTo>
                    <a:pt x="252985" y="306418"/>
                  </a:lnTo>
                  <a:cubicBezTo>
                    <a:pt x="267376" y="302006"/>
                    <a:pt x="288319" y="301276"/>
                    <a:pt x="292904" y="303476"/>
                  </a:cubicBezTo>
                  <a:cubicBezTo>
                    <a:pt x="295521" y="304947"/>
                    <a:pt x="297488" y="306418"/>
                    <a:pt x="299445" y="307888"/>
                  </a:cubicBezTo>
                  <a:close/>
                  <a:moveTo>
                    <a:pt x="299445" y="20981"/>
                  </a:moveTo>
                  <a:lnTo>
                    <a:pt x="299445" y="92351"/>
                  </a:lnTo>
                  <a:cubicBezTo>
                    <a:pt x="288979" y="103373"/>
                    <a:pt x="279810" y="119563"/>
                    <a:pt x="275236" y="145316"/>
                  </a:cubicBezTo>
                  <a:cubicBezTo>
                    <a:pt x="276545" y="155611"/>
                    <a:pt x="275885" y="168117"/>
                    <a:pt x="265419" y="172529"/>
                  </a:cubicBezTo>
                  <a:cubicBezTo>
                    <a:pt x="261495" y="172529"/>
                    <a:pt x="257559" y="173999"/>
                    <a:pt x="252985" y="176213"/>
                  </a:cubicBezTo>
                  <a:lnTo>
                    <a:pt x="252985" y="101902"/>
                  </a:lnTo>
                  <a:cubicBezTo>
                    <a:pt x="264112" y="73948"/>
                    <a:pt x="285702" y="59242"/>
                    <a:pt x="264112" y="58501"/>
                  </a:cubicBezTo>
                  <a:cubicBezTo>
                    <a:pt x="262144" y="57771"/>
                    <a:pt x="257559" y="59242"/>
                    <a:pt x="252985" y="61442"/>
                  </a:cubicBezTo>
                  <a:lnTo>
                    <a:pt x="252985" y="40113"/>
                  </a:lnTo>
                  <a:cubicBezTo>
                    <a:pt x="269993" y="29077"/>
                    <a:pt x="284394" y="20253"/>
                    <a:pt x="289626" y="20253"/>
                  </a:cubicBezTo>
                  <a:cubicBezTo>
                    <a:pt x="292904" y="20253"/>
                    <a:pt x="296179" y="20253"/>
                    <a:pt x="299445" y="20981"/>
                  </a:cubicBezTo>
                  <a:close/>
                  <a:moveTo>
                    <a:pt x="299445" y="342465"/>
                  </a:moveTo>
                  <a:lnTo>
                    <a:pt x="299445" y="307888"/>
                  </a:lnTo>
                  <a:cubicBezTo>
                    <a:pt x="330865" y="329231"/>
                    <a:pt x="328237" y="343208"/>
                    <a:pt x="299445" y="342465"/>
                  </a:cubicBezTo>
                  <a:close/>
                  <a:moveTo>
                    <a:pt x="341331" y="45995"/>
                  </a:moveTo>
                  <a:lnTo>
                    <a:pt x="341331" y="51148"/>
                  </a:lnTo>
                  <a:cubicBezTo>
                    <a:pt x="340671" y="53348"/>
                    <a:pt x="340022" y="56301"/>
                    <a:pt x="338714" y="58501"/>
                  </a:cubicBezTo>
                  <a:cubicBezTo>
                    <a:pt x="332173" y="71007"/>
                    <a:pt x="315154" y="76890"/>
                    <a:pt x="299445" y="92350"/>
                  </a:cubicBezTo>
                  <a:lnTo>
                    <a:pt x="299445" y="20981"/>
                  </a:lnTo>
                  <a:cubicBezTo>
                    <a:pt x="326280" y="23194"/>
                    <a:pt x="340022" y="33489"/>
                    <a:pt x="341331" y="45995"/>
                  </a:cubicBezTo>
                  <a:close/>
                </a:path>
              </a:pathLst>
            </a:custGeom>
            <a:solidFill>
              <a:srgbClr val="005197"/>
            </a:solidFill>
            <a:ln w="9525" cap="flat">
              <a:noFill/>
              <a:prstDash val="solid"/>
              <a:miter/>
            </a:ln>
          </p:spPr>
          <p:txBody>
            <a:bodyPr/>
            <a:lstStyle/>
            <a:p>
              <a:endParaRPr lang="zh-CN" altLang="en-US">
                <a:latin typeface="思源黑体 CN Normal" panose="020B0400000000000000" pitchFamily="34" charset="-122"/>
                <a:ea typeface="思源黑体 CN Normal" panose="020B0400000000000000" pitchFamily="34" charset="-122"/>
              </a:endParaRPr>
            </a:p>
          </p:txBody>
        </p:sp>
        <p:sp>
          <p:nvSpPr>
            <p:cNvPr id="14" name="任意多边形: 形状 12"/>
            <p:cNvSpPr/>
            <p:nvPr/>
          </p:nvSpPr>
          <p:spPr>
            <a:xfrm>
              <a:off x="1643786" y="600542"/>
              <a:ext cx="163546" cy="239818"/>
            </a:xfrm>
            <a:custGeom>
              <a:avLst/>
              <a:gdLst/>
              <a:ahLst/>
              <a:cxnLst/>
              <a:rect l="0" t="0" r="0" b="0"/>
              <a:pathLst>
                <a:path w="294652" h="432068">
                  <a:moveTo>
                    <a:pt x="62774" y="187092"/>
                  </a:moveTo>
                  <a:lnTo>
                    <a:pt x="69481" y="347261"/>
                  </a:lnTo>
                  <a:cubicBezTo>
                    <a:pt x="65938" y="367870"/>
                    <a:pt x="62981" y="387740"/>
                    <a:pt x="64481" y="393238"/>
                  </a:cubicBezTo>
                  <a:cubicBezTo>
                    <a:pt x="61774" y="403966"/>
                    <a:pt x="65302" y="412823"/>
                    <a:pt x="57959" y="418290"/>
                  </a:cubicBezTo>
                  <a:cubicBezTo>
                    <a:pt x="53083" y="422155"/>
                    <a:pt x="45964" y="417788"/>
                    <a:pt x="41057" y="420961"/>
                  </a:cubicBezTo>
                  <a:cubicBezTo>
                    <a:pt x="30025" y="413374"/>
                    <a:pt x="22584" y="401297"/>
                    <a:pt x="20090" y="386751"/>
                  </a:cubicBezTo>
                  <a:cubicBezTo>
                    <a:pt x="31644" y="346588"/>
                    <a:pt x="40399" y="284889"/>
                    <a:pt x="51982" y="245432"/>
                  </a:cubicBezTo>
                  <a:cubicBezTo>
                    <a:pt x="53052" y="225703"/>
                    <a:pt x="44587" y="189151"/>
                    <a:pt x="53835" y="184251"/>
                  </a:cubicBezTo>
                  <a:cubicBezTo>
                    <a:pt x="56378" y="184766"/>
                    <a:pt x="59552" y="185224"/>
                    <a:pt x="62774" y="187092"/>
                  </a:cubicBezTo>
                  <a:close/>
                  <a:moveTo>
                    <a:pt x="57648" y="64686"/>
                  </a:moveTo>
                  <a:lnTo>
                    <a:pt x="61428" y="154922"/>
                  </a:lnTo>
                  <a:cubicBezTo>
                    <a:pt x="59695" y="158553"/>
                    <a:pt x="57951" y="162195"/>
                    <a:pt x="55529" y="164486"/>
                  </a:cubicBezTo>
                  <a:cubicBezTo>
                    <a:pt x="49801" y="148075"/>
                    <a:pt x="51181" y="136042"/>
                    <a:pt x="52855" y="115572"/>
                  </a:cubicBezTo>
                  <a:cubicBezTo>
                    <a:pt x="60076" y="92579"/>
                    <a:pt x="53493" y="70619"/>
                    <a:pt x="57648" y="64686"/>
                  </a:cubicBezTo>
                  <a:close/>
                  <a:moveTo>
                    <a:pt x="61428" y="154922"/>
                  </a:moveTo>
                  <a:lnTo>
                    <a:pt x="57648" y="64686"/>
                  </a:lnTo>
                  <a:cubicBezTo>
                    <a:pt x="58282" y="64637"/>
                    <a:pt x="58253" y="63945"/>
                    <a:pt x="58876" y="63898"/>
                  </a:cubicBezTo>
                  <a:cubicBezTo>
                    <a:pt x="60794" y="64449"/>
                    <a:pt x="62020" y="63662"/>
                    <a:pt x="63999" y="65623"/>
                  </a:cubicBezTo>
                  <a:cubicBezTo>
                    <a:pt x="71163" y="71391"/>
                    <a:pt x="83805" y="87285"/>
                    <a:pt x="81811" y="114803"/>
                  </a:cubicBezTo>
                  <a:cubicBezTo>
                    <a:pt x="81471" y="121842"/>
                    <a:pt x="74081" y="125896"/>
                    <a:pt x="68066" y="132665"/>
                  </a:cubicBezTo>
                  <a:cubicBezTo>
                    <a:pt x="66528" y="141208"/>
                    <a:pt x="64339" y="149081"/>
                    <a:pt x="61428" y="154922"/>
                  </a:cubicBezTo>
                  <a:close/>
                  <a:moveTo>
                    <a:pt x="69481" y="347260"/>
                  </a:moveTo>
                  <a:lnTo>
                    <a:pt x="62774" y="187092"/>
                  </a:lnTo>
                  <a:cubicBezTo>
                    <a:pt x="67263" y="188863"/>
                    <a:pt x="71207" y="192776"/>
                    <a:pt x="73271" y="196829"/>
                  </a:cubicBezTo>
                  <a:cubicBezTo>
                    <a:pt x="79280" y="204793"/>
                    <a:pt x="82853" y="215050"/>
                    <a:pt x="84226" y="217752"/>
                  </a:cubicBezTo>
                  <a:cubicBezTo>
                    <a:pt x="92367" y="216445"/>
                    <a:pt x="97643" y="206927"/>
                    <a:pt x="104246" y="214152"/>
                  </a:cubicBezTo>
                  <a:cubicBezTo>
                    <a:pt x="107567" y="218111"/>
                    <a:pt x="100519" y="230568"/>
                    <a:pt x="98095" y="232848"/>
                  </a:cubicBezTo>
                  <a:cubicBezTo>
                    <a:pt x="87181" y="258229"/>
                    <a:pt x="85108" y="268909"/>
                    <a:pt x="79942" y="295958"/>
                  </a:cubicBezTo>
                  <a:cubicBezTo>
                    <a:pt x="78345" y="303092"/>
                    <a:pt x="73607" y="325205"/>
                    <a:pt x="69481" y="347260"/>
                  </a:cubicBezTo>
                  <a:close/>
                  <a:moveTo>
                    <a:pt x="154635" y="303685"/>
                  </a:moveTo>
                  <a:lnTo>
                    <a:pt x="154955" y="311381"/>
                  </a:lnTo>
                  <a:cubicBezTo>
                    <a:pt x="154955" y="311381"/>
                    <a:pt x="154955" y="311381"/>
                    <a:pt x="154955" y="311381"/>
                  </a:cubicBezTo>
                  <a:cubicBezTo>
                    <a:pt x="154244" y="309324"/>
                    <a:pt x="154099" y="305834"/>
                    <a:pt x="154635" y="303685"/>
                  </a:cubicBezTo>
                  <a:close/>
                  <a:moveTo>
                    <a:pt x="151324" y="224646"/>
                  </a:moveTo>
                  <a:lnTo>
                    <a:pt x="153727" y="282005"/>
                  </a:lnTo>
                  <a:cubicBezTo>
                    <a:pt x="150581" y="282242"/>
                    <a:pt x="146132" y="281174"/>
                    <a:pt x="141729" y="281503"/>
                  </a:cubicBezTo>
                  <a:cubicBezTo>
                    <a:pt x="131924" y="273117"/>
                    <a:pt x="127376" y="269946"/>
                    <a:pt x="129965" y="256421"/>
                  </a:cubicBezTo>
                  <a:cubicBezTo>
                    <a:pt x="137871" y="249510"/>
                    <a:pt x="146253" y="239062"/>
                    <a:pt x="151324" y="224646"/>
                  </a:cubicBezTo>
                  <a:close/>
                  <a:moveTo>
                    <a:pt x="147926" y="143514"/>
                  </a:moveTo>
                  <a:lnTo>
                    <a:pt x="149188" y="173593"/>
                  </a:lnTo>
                  <a:cubicBezTo>
                    <a:pt x="137250" y="174489"/>
                    <a:pt x="118604" y="180792"/>
                    <a:pt x="115243" y="160700"/>
                  </a:cubicBezTo>
                  <a:cubicBezTo>
                    <a:pt x="120578" y="152579"/>
                    <a:pt x="125661" y="153601"/>
                    <a:pt x="135631" y="150755"/>
                  </a:cubicBezTo>
                  <a:cubicBezTo>
                    <a:pt x="139341" y="149074"/>
                    <a:pt x="143642" y="146642"/>
                    <a:pt x="147927" y="143514"/>
                  </a:cubicBezTo>
                  <a:close/>
                  <a:moveTo>
                    <a:pt x="183784" y="292373"/>
                  </a:moveTo>
                  <a:lnTo>
                    <a:pt x="186450" y="356020"/>
                  </a:lnTo>
                  <a:cubicBezTo>
                    <a:pt x="182253" y="361250"/>
                    <a:pt x="176771" y="365870"/>
                    <a:pt x="170006" y="369891"/>
                  </a:cubicBezTo>
                  <a:cubicBezTo>
                    <a:pt x="167463" y="369373"/>
                    <a:pt x="162381" y="368351"/>
                    <a:pt x="163578" y="366859"/>
                  </a:cubicBezTo>
                  <a:cubicBezTo>
                    <a:pt x="173645" y="351371"/>
                    <a:pt x="184315" y="335130"/>
                    <a:pt x="182619" y="324732"/>
                  </a:cubicBezTo>
                  <a:cubicBezTo>
                    <a:pt x="178743" y="307484"/>
                    <a:pt x="173261" y="312104"/>
                    <a:pt x="154955" y="311381"/>
                  </a:cubicBezTo>
                  <a:lnTo>
                    <a:pt x="154635" y="303685"/>
                  </a:lnTo>
                  <a:cubicBezTo>
                    <a:pt x="155238" y="302931"/>
                    <a:pt x="155861" y="302884"/>
                    <a:pt x="156453" y="302145"/>
                  </a:cubicBezTo>
                  <a:cubicBezTo>
                    <a:pt x="172024" y="297464"/>
                    <a:pt x="178274" y="296300"/>
                    <a:pt x="183784" y="292373"/>
                  </a:cubicBezTo>
                  <a:close/>
                  <a:moveTo>
                    <a:pt x="175262" y="88837"/>
                  </a:moveTo>
                  <a:lnTo>
                    <a:pt x="177752" y="148289"/>
                  </a:lnTo>
                  <a:cubicBezTo>
                    <a:pt x="177118" y="148338"/>
                    <a:pt x="176495" y="148384"/>
                    <a:pt x="175240" y="148479"/>
                  </a:cubicBezTo>
                  <a:cubicBezTo>
                    <a:pt x="170410" y="153756"/>
                    <a:pt x="166136" y="156881"/>
                    <a:pt x="161308" y="162160"/>
                  </a:cubicBezTo>
                  <a:cubicBezTo>
                    <a:pt x="161308" y="162160"/>
                    <a:pt x="156605" y="170232"/>
                    <a:pt x="178952" y="176970"/>
                  </a:cubicBezTo>
                  <a:lnTo>
                    <a:pt x="180066" y="203548"/>
                  </a:lnTo>
                  <a:cubicBezTo>
                    <a:pt x="178838" y="204335"/>
                    <a:pt x="178265" y="205793"/>
                    <a:pt x="178353" y="207885"/>
                  </a:cubicBezTo>
                  <a:cubicBezTo>
                    <a:pt x="178353" y="207885"/>
                    <a:pt x="177506" y="217777"/>
                    <a:pt x="180680" y="218234"/>
                  </a:cubicBezTo>
                  <a:cubicBezTo>
                    <a:pt x="180680" y="218234"/>
                    <a:pt x="180680" y="218234"/>
                    <a:pt x="180680" y="218234"/>
                  </a:cubicBezTo>
                  <a:lnTo>
                    <a:pt x="181266" y="232229"/>
                  </a:lnTo>
                  <a:cubicBezTo>
                    <a:pt x="176894" y="233251"/>
                    <a:pt x="176835" y="231853"/>
                    <a:pt x="175608" y="232653"/>
                  </a:cubicBezTo>
                  <a:cubicBezTo>
                    <a:pt x="167498" y="234664"/>
                    <a:pt x="168453" y="242311"/>
                    <a:pt x="167966" y="245849"/>
                  </a:cubicBezTo>
                  <a:cubicBezTo>
                    <a:pt x="167520" y="250091"/>
                    <a:pt x="168172" y="250748"/>
                    <a:pt x="179487" y="249899"/>
                  </a:cubicBezTo>
                  <a:cubicBezTo>
                    <a:pt x="180742" y="249806"/>
                    <a:pt x="181365" y="249759"/>
                    <a:pt x="181999" y="249711"/>
                  </a:cubicBezTo>
                  <a:lnTo>
                    <a:pt x="182409" y="259499"/>
                  </a:lnTo>
                  <a:cubicBezTo>
                    <a:pt x="178570" y="258384"/>
                    <a:pt x="173518" y="258068"/>
                    <a:pt x="171697" y="259607"/>
                  </a:cubicBezTo>
                  <a:cubicBezTo>
                    <a:pt x="161808" y="279290"/>
                    <a:pt x="166801" y="278208"/>
                    <a:pt x="156238" y="281817"/>
                  </a:cubicBezTo>
                  <a:cubicBezTo>
                    <a:pt x="155604" y="281866"/>
                    <a:pt x="154981" y="281912"/>
                    <a:pt x="153727" y="282005"/>
                  </a:cubicBezTo>
                  <a:lnTo>
                    <a:pt x="151325" y="224646"/>
                  </a:lnTo>
                  <a:cubicBezTo>
                    <a:pt x="154740" y="215972"/>
                    <a:pt x="156221" y="206031"/>
                    <a:pt x="155751" y="194848"/>
                  </a:cubicBezTo>
                  <a:cubicBezTo>
                    <a:pt x="157541" y="192603"/>
                    <a:pt x="160599" y="190274"/>
                    <a:pt x="161797" y="188784"/>
                  </a:cubicBezTo>
                  <a:cubicBezTo>
                    <a:pt x="162216" y="183837"/>
                    <a:pt x="154027" y="183755"/>
                    <a:pt x="152331" y="173356"/>
                  </a:cubicBezTo>
                  <a:cubicBezTo>
                    <a:pt x="151066" y="173451"/>
                    <a:pt x="150443" y="173500"/>
                    <a:pt x="149188" y="173593"/>
                  </a:cubicBezTo>
                  <a:lnTo>
                    <a:pt x="147927" y="143514"/>
                  </a:lnTo>
                  <a:cubicBezTo>
                    <a:pt x="159601" y="136320"/>
                    <a:pt x="171838" y="127682"/>
                    <a:pt x="172891" y="122702"/>
                  </a:cubicBezTo>
                  <a:cubicBezTo>
                    <a:pt x="174097" y="121207"/>
                    <a:pt x="175946" y="120362"/>
                    <a:pt x="175889" y="118964"/>
                  </a:cubicBezTo>
                  <a:cubicBezTo>
                    <a:pt x="175567" y="111268"/>
                    <a:pt x="174387" y="98026"/>
                    <a:pt x="175262" y="88837"/>
                  </a:cubicBezTo>
                  <a:close/>
                  <a:moveTo>
                    <a:pt x="204407" y="212942"/>
                  </a:moveTo>
                  <a:lnTo>
                    <a:pt x="208948" y="321355"/>
                  </a:lnTo>
                  <a:cubicBezTo>
                    <a:pt x="206757" y="329239"/>
                    <a:pt x="203418" y="340013"/>
                    <a:pt x="193059" y="348512"/>
                  </a:cubicBezTo>
                  <a:cubicBezTo>
                    <a:pt x="191298" y="351449"/>
                    <a:pt x="188874" y="353740"/>
                    <a:pt x="186450" y="356020"/>
                  </a:cubicBezTo>
                  <a:lnTo>
                    <a:pt x="183784" y="292373"/>
                  </a:lnTo>
                  <a:cubicBezTo>
                    <a:pt x="185634" y="291539"/>
                    <a:pt x="186831" y="290035"/>
                    <a:pt x="188029" y="288542"/>
                  </a:cubicBezTo>
                  <a:cubicBezTo>
                    <a:pt x="191574" y="282666"/>
                    <a:pt x="191872" y="274924"/>
                    <a:pt x="189545" y="264574"/>
                  </a:cubicBezTo>
                  <a:cubicBezTo>
                    <a:pt x="188834" y="262529"/>
                    <a:pt x="185601" y="260662"/>
                    <a:pt x="182409" y="259499"/>
                  </a:cubicBezTo>
                  <a:lnTo>
                    <a:pt x="181999" y="249711"/>
                  </a:lnTo>
                  <a:cubicBezTo>
                    <a:pt x="187022" y="249335"/>
                    <a:pt x="190703" y="246948"/>
                    <a:pt x="196126" y="240931"/>
                  </a:cubicBezTo>
                  <a:cubicBezTo>
                    <a:pt x="200224" y="233611"/>
                    <a:pt x="200136" y="231508"/>
                    <a:pt x="199307" y="226653"/>
                  </a:cubicBezTo>
                  <a:cubicBezTo>
                    <a:pt x="197389" y="226103"/>
                    <a:pt x="190514" y="227315"/>
                    <a:pt x="190514" y="227315"/>
                  </a:cubicBezTo>
                  <a:cubicBezTo>
                    <a:pt x="188626" y="227456"/>
                    <a:pt x="186853" y="230406"/>
                    <a:pt x="184372" y="231287"/>
                  </a:cubicBezTo>
                  <a:cubicBezTo>
                    <a:pt x="183146" y="232087"/>
                    <a:pt x="182523" y="232134"/>
                    <a:pt x="181266" y="232229"/>
                  </a:cubicBezTo>
                  <a:lnTo>
                    <a:pt x="180680" y="218234"/>
                  </a:lnTo>
                  <a:cubicBezTo>
                    <a:pt x="193932" y="218641"/>
                    <a:pt x="197613" y="216268"/>
                    <a:pt x="204407" y="212942"/>
                  </a:cubicBezTo>
                  <a:close/>
                  <a:moveTo>
                    <a:pt x="199724" y="101040"/>
                  </a:moveTo>
                  <a:cubicBezTo>
                    <a:pt x="199724" y="101040"/>
                    <a:pt x="199724" y="101040"/>
                    <a:pt x="199724" y="101040"/>
                  </a:cubicBezTo>
                  <a:cubicBezTo>
                    <a:pt x="195264" y="99972"/>
                    <a:pt x="194608" y="69152"/>
                    <a:pt x="178592" y="78063"/>
                  </a:cubicBezTo>
                  <a:cubicBezTo>
                    <a:pt x="176760" y="79602"/>
                    <a:pt x="175681" y="83903"/>
                    <a:pt x="175262" y="88837"/>
                  </a:cubicBezTo>
                  <a:lnTo>
                    <a:pt x="177752" y="148289"/>
                  </a:lnTo>
                  <a:cubicBezTo>
                    <a:pt x="189631" y="145996"/>
                    <a:pt x="194314" y="152657"/>
                    <a:pt x="195922" y="160963"/>
                  </a:cubicBezTo>
                  <a:cubicBezTo>
                    <a:pt x="194307" y="167403"/>
                    <a:pt x="196935" y="170010"/>
                    <a:pt x="192057" y="173876"/>
                  </a:cubicBezTo>
                  <a:cubicBezTo>
                    <a:pt x="185827" y="175747"/>
                    <a:pt x="187152" y="177050"/>
                    <a:pt x="179575" y="176923"/>
                  </a:cubicBezTo>
                  <a:cubicBezTo>
                    <a:pt x="179575" y="176923"/>
                    <a:pt x="178952" y="176970"/>
                    <a:pt x="178952" y="176970"/>
                  </a:cubicBezTo>
                  <a:lnTo>
                    <a:pt x="180066" y="203548"/>
                  </a:lnTo>
                  <a:cubicBezTo>
                    <a:pt x="183054" y="199810"/>
                    <a:pt x="187970" y="196637"/>
                    <a:pt x="187970" y="196637"/>
                  </a:cubicBezTo>
                  <a:cubicBezTo>
                    <a:pt x="191076" y="195708"/>
                    <a:pt x="197931" y="193791"/>
                    <a:pt x="203617" y="194060"/>
                  </a:cubicBezTo>
                  <a:lnTo>
                    <a:pt x="199724" y="101040"/>
                  </a:lnTo>
                  <a:close/>
                  <a:moveTo>
                    <a:pt x="197907" y="57673"/>
                  </a:moveTo>
                  <a:lnTo>
                    <a:pt x="198521" y="72359"/>
                  </a:lnTo>
                  <a:cubicBezTo>
                    <a:pt x="195746" y="66249"/>
                    <a:pt x="194257" y="60751"/>
                    <a:pt x="197907" y="57673"/>
                  </a:cubicBezTo>
                  <a:close/>
                  <a:moveTo>
                    <a:pt x="235776" y="360037"/>
                  </a:moveTo>
                  <a:lnTo>
                    <a:pt x="236509" y="377521"/>
                  </a:lnTo>
                  <a:cubicBezTo>
                    <a:pt x="231455" y="377205"/>
                    <a:pt x="226421" y="377583"/>
                    <a:pt x="223909" y="377771"/>
                  </a:cubicBezTo>
                  <a:cubicBezTo>
                    <a:pt x="221366" y="377254"/>
                    <a:pt x="221972" y="376515"/>
                    <a:pt x="222536" y="375069"/>
                  </a:cubicBezTo>
                  <a:cubicBezTo>
                    <a:pt x="228610" y="369699"/>
                    <a:pt x="233469" y="365126"/>
                    <a:pt x="235776" y="360037"/>
                  </a:cubicBezTo>
                  <a:close/>
                  <a:moveTo>
                    <a:pt x="233493" y="305486"/>
                  </a:moveTo>
                  <a:cubicBezTo>
                    <a:pt x="233493" y="305486"/>
                    <a:pt x="232830" y="304827"/>
                    <a:pt x="232207" y="304873"/>
                  </a:cubicBezTo>
                  <a:cubicBezTo>
                    <a:pt x="229209" y="308611"/>
                    <a:pt x="231273" y="312665"/>
                    <a:pt x="234048" y="318773"/>
                  </a:cubicBezTo>
                  <a:lnTo>
                    <a:pt x="233493" y="305486"/>
                  </a:lnTo>
                  <a:close/>
                  <a:moveTo>
                    <a:pt x="224034" y="79565"/>
                  </a:moveTo>
                  <a:lnTo>
                    <a:pt x="231325" y="253728"/>
                  </a:lnTo>
                  <a:cubicBezTo>
                    <a:pt x="227392" y="265243"/>
                    <a:pt x="217997" y="266656"/>
                    <a:pt x="221463" y="274105"/>
                  </a:cubicBezTo>
                  <a:cubicBezTo>
                    <a:pt x="224093" y="276725"/>
                    <a:pt x="228524" y="277088"/>
                    <a:pt x="232234" y="275407"/>
                  </a:cubicBezTo>
                  <a:lnTo>
                    <a:pt x="233140" y="297084"/>
                  </a:lnTo>
                  <a:cubicBezTo>
                    <a:pt x="228768" y="298119"/>
                    <a:pt x="225624" y="298356"/>
                    <a:pt x="215323" y="308250"/>
                  </a:cubicBezTo>
                  <a:cubicBezTo>
                    <a:pt x="211642" y="310625"/>
                    <a:pt x="210562" y="314927"/>
                    <a:pt x="208948" y="321353"/>
                  </a:cubicBezTo>
                  <a:lnTo>
                    <a:pt x="204407" y="212941"/>
                  </a:lnTo>
                  <a:cubicBezTo>
                    <a:pt x="205030" y="212892"/>
                    <a:pt x="205635" y="212152"/>
                    <a:pt x="206890" y="212059"/>
                  </a:cubicBezTo>
                  <a:cubicBezTo>
                    <a:pt x="209909" y="209027"/>
                    <a:pt x="214680" y="202350"/>
                    <a:pt x="211300" y="196994"/>
                  </a:cubicBezTo>
                  <a:cubicBezTo>
                    <a:pt x="209955" y="194986"/>
                    <a:pt x="206780" y="194528"/>
                    <a:pt x="203617" y="194059"/>
                  </a:cubicBezTo>
                  <a:lnTo>
                    <a:pt x="199724" y="101039"/>
                  </a:lnTo>
                  <a:cubicBezTo>
                    <a:pt x="204804" y="102059"/>
                    <a:pt x="205252" y="97817"/>
                    <a:pt x="205798" y="95667"/>
                  </a:cubicBezTo>
                  <a:cubicBezTo>
                    <a:pt x="208103" y="90579"/>
                    <a:pt x="202007" y="80523"/>
                    <a:pt x="198521" y="72358"/>
                  </a:cubicBezTo>
                  <a:lnTo>
                    <a:pt x="197907" y="57672"/>
                  </a:lnTo>
                  <a:cubicBezTo>
                    <a:pt x="198530" y="57625"/>
                    <a:pt x="199133" y="56884"/>
                    <a:pt x="199756" y="56836"/>
                  </a:cubicBezTo>
                  <a:cubicBezTo>
                    <a:pt x="217867" y="52660"/>
                    <a:pt x="213381" y="81071"/>
                    <a:pt x="224034" y="79565"/>
                  </a:cubicBezTo>
                  <a:close/>
                  <a:moveTo>
                    <a:pt x="236509" y="377520"/>
                  </a:moveTo>
                  <a:lnTo>
                    <a:pt x="235776" y="360036"/>
                  </a:lnTo>
                  <a:cubicBezTo>
                    <a:pt x="238113" y="355653"/>
                    <a:pt x="239192" y="351365"/>
                    <a:pt x="240214" y="345666"/>
                  </a:cubicBezTo>
                  <a:cubicBezTo>
                    <a:pt x="241605" y="333633"/>
                    <a:pt x="237446" y="324836"/>
                    <a:pt x="234048" y="318772"/>
                  </a:cubicBezTo>
                  <a:lnTo>
                    <a:pt x="233493" y="305485"/>
                  </a:lnTo>
                  <a:cubicBezTo>
                    <a:pt x="237290" y="305894"/>
                    <a:pt x="243064" y="308267"/>
                    <a:pt x="249548" y="312694"/>
                  </a:cubicBezTo>
                  <a:cubicBezTo>
                    <a:pt x="261894" y="321587"/>
                    <a:pt x="273339" y="338974"/>
                    <a:pt x="278832" y="349792"/>
                  </a:cubicBezTo>
                  <a:cubicBezTo>
                    <a:pt x="279446" y="364479"/>
                    <a:pt x="281521" y="383971"/>
                    <a:pt x="255535" y="380300"/>
                  </a:cubicBezTo>
                  <a:cubicBezTo>
                    <a:pt x="251639" y="377788"/>
                    <a:pt x="244073" y="377659"/>
                    <a:pt x="236509" y="377520"/>
                  </a:cubicBezTo>
                  <a:close/>
                  <a:moveTo>
                    <a:pt x="275607" y="242685"/>
                  </a:moveTo>
                  <a:cubicBezTo>
                    <a:pt x="269239" y="241053"/>
                    <a:pt x="261701" y="241619"/>
                    <a:pt x="254789" y="242137"/>
                  </a:cubicBezTo>
                  <a:cubicBezTo>
                    <a:pt x="252277" y="242325"/>
                    <a:pt x="246591" y="242057"/>
                    <a:pt x="244108" y="242939"/>
                  </a:cubicBezTo>
                  <a:cubicBezTo>
                    <a:pt x="243505" y="243691"/>
                    <a:pt x="244136" y="243643"/>
                    <a:pt x="244196" y="245042"/>
                  </a:cubicBezTo>
                  <a:cubicBezTo>
                    <a:pt x="248579" y="259446"/>
                    <a:pt x="240879" y="271244"/>
                    <a:pt x="232234" y="275406"/>
                  </a:cubicBezTo>
                  <a:lnTo>
                    <a:pt x="233140" y="297084"/>
                  </a:lnTo>
                  <a:cubicBezTo>
                    <a:pt x="238797" y="296659"/>
                    <a:pt x="246275" y="294695"/>
                    <a:pt x="267052" y="279111"/>
                  </a:cubicBezTo>
                  <a:cubicBezTo>
                    <a:pt x="270070" y="276079"/>
                    <a:pt x="273701" y="272293"/>
                    <a:pt x="276660" y="267863"/>
                  </a:cubicBezTo>
                  <a:lnTo>
                    <a:pt x="275607" y="242685"/>
                  </a:lnTo>
                  <a:close/>
                  <a:moveTo>
                    <a:pt x="267084" y="39147"/>
                  </a:moveTo>
                  <a:lnTo>
                    <a:pt x="267758" y="55234"/>
                  </a:lnTo>
                  <a:cubicBezTo>
                    <a:pt x="266970" y="66525"/>
                    <a:pt x="263643" y="77300"/>
                    <a:pt x="256932" y="82707"/>
                  </a:cubicBezTo>
                  <a:cubicBezTo>
                    <a:pt x="246604" y="91909"/>
                    <a:pt x="236215" y="99700"/>
                    <a:pt x="230345" y="109959"/>
                  </a:cubicBezTo>
                  <a:cubicBezTo>
                    <a:pt x="226442" y="122180"/>
                    <a:pt x="227552" y="118598"/>
                    <a:pt x="228371" y="138172"/>
                  </a:cubicBezTo>
                  <a:cubicBezTo>
                    <a:pt x="235888" y="136911"/>
                    <a:pt x="245938" y="136157"/>
                    <a:pt x="252937" y="137743"/>
                  </a:cubicBezTo>
                  <a:cubicBezTo>
                    <a:pt x="263307" y="144673"/>
                    <a:pt x="275032" y="153623"/>
                    <a:pt x="251404" y="176446"/>
                  </a:cubicBezTo>
                  <a:cubicBezTo>
                    <a:pt x="248326" y="178080"/>
                    <a:pt x="243867" y="177012"/>
                    <a:pt x="239495" y="178036"/>
                  </a:cubicBezTo>
                  <a:cubicBezTo>
                    <a:pt x="239758" y="184332"/>
                    <a:pt x="235603" y="190255"/>
                    <a:pt x="242768" y="196035"/>
                  </a:cubicBezTo>
                  <a:cubicBezTo>
                    <a:pt x="248691" y="201907"/>
                    <a:pt x="247396" y="216030"/>
                    <a:pt x="247778" y="225126"/>
                  </a:cubicBezTo>
                  <a:cubicBezTo>
                    <a:pt x="242976" y="231094"/>
                    <a:pt x="238069" y="234268"/>
                    <a:pt x="233991" y="242296"/>
                  </a:cubicBezTo>
                  <a:cubicBezTo>
                    <a:pt x="233574" y="247241"/>
                    <a:pt x="233087" y="250790"/>
                    <a:pt x="231325" y="253727"/>
                  </a:cubicBezTo>
                  <a:lnTo>
                    <a:pt x="224034" y="79565"/>
                  </a:lnTo>
                  <a:cubicBezTo>
                    <a:pt x="224626" y="78826"/>
                    <a:pt x="224626" y="78826"/>
                    <a:pt x="225260" y="78777"/>
                  </a:cubicBezTo>
                  <a:cubicBezTo>
                    <a:pt x="250748" y="70548"/>
                    <a:pt x="223597" y="24166"/>
                    <a:pt x="247385" y="20283"/>
                  </a:cubicBezTo>
                  <a:cubicBezTo>
                    <a:pt x="256186" y="19622"/>
                    <a:pt x="265448" y="30148"/>
                    <a:pt x="267025" y="37749"/>
                  </a:cubicBezTo>
                  <a:cubicBezTo>
                    <a:pt x="267054" y="38455"/>
                    <a:pt x="267084" y="39147"/>
                    <a:pt x="267084" y="39147"/>
                  </a:cubicBezTo>
                  <a:close/>
                  <a:moveTo>
                    <a:pt x="267758" y="55234"/>
                  </a:moveTo>
                  <a:lnTo>
                    <a:pt x="267084" y="39147"/>
                  </a:lnTo>
                  <a:cubicBezTo>
                    <a:pt x="267922" y="43999"/>
                    <a:pt x="268157" y="49592"/>
                    <a:pt x="267758" y="55234"/>
                  </a:cubicBezTo>
                  <a:close/>
                  <a:moveTo>
                    <a:pt x="276660" y="267863"/>
                  </a:moveTo>
                  <a:lnTo>
                    <a:pt x="275607" y="242685"/>
                  </a:lnTo>
                  <a:cubicBezTo>
                    <a:pt x="278781" y="243143"/>
                    <a:pt x="281350" y="244350"/>
                    <a:pt x="283952" y="246265"/>
                  </a:cubicBezTo>
                  <a:cubicBezTo>
                    <a:pt x="285500" y="253163"/>
                    <a:pt x="285704" y="258062"/>
                    <a:pt x="277263" y="267111"/>
                  </a:cubicBezTo>
                  <a:cubicBezTo>
                    <a:pt x="277263" y="267111"/>
                    <a:pt x="276631" y="267160"/>
                    <a:pt x="276660" y="267863"/>
                  </a:cubicBezTo>
                  <a:close/>
                </a:path>
              </a:pathLst>
            </a:custGeom>
            <a:solidFill>
              <a:srgbClr val="005197"/>
            </a:solidFill>
            <a:ln w="9525" cap="flat">
              <a:noFill/>
              <a:prstDash val="solid"/>
              <a:miter/>
            </a:ln>
          </p:spPr>
          <p:txBody>
            <a:bodyPr/>
            <a:lstStyle/>
            <a:p>
              <a:endParaRPr lang="zh-CN" altLang="en-US">
                <a:latin typeface="思源黑体 CN Normal" panose="020B0400000000000000" pitchFamily="34" charset="-122"/>
                <a:ea typeface="思源黑体 CN Normal" panose="020B0400000000000000" pitchFamily="34" charset="-122"/>
              </a:endParaRPr>
            </a:p>
          </p:txBody>
        </p:sp>
        <p:sp>
          <p:nvSpPr>
            <p:cNvPr id="15" name="任意多边形: 形状 13"/>
            <p:cNvSpPr/>
            <p:nvPr/>
          </p:nvSpPr>
          <p:spPr>
            <a:xfrm>
              <a:off x="1368489" y="598827"/>
              <a:ext cx="193282" cy="254807"/>
            </a:xfrm>
            <a:custGeom>
              <a:avLst/>
              <a:gdLst/>
              <a:ahLst/>
              <a:cxnLst/>
              <a:rect l="0" t="0" r="0" b="0"/>
              <a:pathLst>
                <a:path w="348226" h="459073">
                  <a:moveTo>
                    <a:pt x="94863" y="384654"/>
                  </a:moveTo>
                  <a:lnTo>
                    <a:pt x="96322" y="428718"/>
                  </a:lnTo>
                  <a:cubicBezTo>
                    <a:pt x="82206" y="437562"/>
                    <a:pt x="71163" y="440490"/>
                    <a:pt x="60648" y="439813"/>
                  </a:cubicBezTo>
                  <a:cubicBezTo>
                    <a:pt x="44920" y="439508"/>
                    <a:pt x="52078" y="438281"/>
                    <a:pt x="25672" y="432316"/>
                  </a:cubicBezTo>
                  <a:cubicBezTo>
                    <a:pt x="20350" y="429846"/>
                    <a:pt x="17972" y="417196"/>
                    <a:pt x="22423" y="413313"/>
                  </a:cubicBezTo>
                  <a:cubicBezTo>
                    <a:pt x="29544" y="410664"/>
                    <a:pt x="39940" y="407795"/>
                    <a:pt x="52891" y="403306"/>
                  </a:cubicBezTo>
                  <a:cubicBezTo>
                    <a:pt x="68442" y="397928"/>
                    <a:pt x="81981" y="391267"/>
                    <a:pt x="94863" y="384654"/>
                  </a:cubicBezTo>
                  <a:close/>
                  <a:moveTo>
                    <a:pt x="92393" y="310007"/>
                  </a:moveTo>
                  <a:lnTo>
                    <a:pt x="94016" y="359062"/>
                  </a:lnTo>
                  <a:cubicBezTo>
                    <a:pt x="92733" y="359861"/>
                    <a:pt x="91426" y="359954"/>
                    <a:pt x="88813" y="360139"/>
                  </a:cubicBezTo>
                  <a:cubicBezTo>
                    <a:pt x="85540" y="360372"/>
                    <a:pt x="76392" y="361022"/>
                    <a:pt x="73731" y="359788"/>
                  </a:cubicBezTo>
                  <a:cubicBezTo>
                    <a:pt x="73543" y="354104"/>
                    <a:pt x="73942" y="346236"/>
                    <a:pt x="76438" y="342489"/>
                  </a:cubicBezTo>
                  <a:cubicBezTo>
                    <a:pt x="77676" y="340271"/>
                    <a:pt x="79560" y="337996"/>
                    <a:pt x="80819" y="336481"/>
                  </a:cubicBezTo>
                  <a:cubicBezTo>
                    <a:pt x="83338" y="333453"/>
                    <a:pt x="85845" y="329709"/>
                    <a:pt x="87705" y="326728"/>
                  </a:cubicBezTo>
                  <a:cubicBezTo>
                    <a:pt x="88225" y="322418"/>
                    <a:pt x="88131" y="319576"/>
                    <a:pt x="87966" y="314596"/>
                  </a:cubicBezTo>
                  <a:cubicBezTo>
                    <a:pt x="89873" y="313034"/>
                    <a:pt x="91132" y="311522"/>
                    <a:pt x="92393" y="310007"/>
                  </a:cubicBezTo>
                  <a:close/>
                  <a:moveTo>
                    <a:pt x="90017" y="238215"/>
                  </a:moveTo>
                  <a:lnTo>
                    <a:pt x="91193" y="273754"/>
                  </a:lnTo>
                  <a:cubicBezTo>
                    <a:pt x="89285" y="275313"/>
                    <a:pt x="87367" y="276874"/>
                    <a:pt x="85459" y="278433"/>
                  </a:cubicBezTo>
                  <a:cubicBezTo>
                    <a:pt x="79053" y="283161"/>
                    <a:pt x="72968" y="297145"/>
                    <a:pt x="65056" y="295563"/>
                  </a:cubicBezTo>
                  <a:cubicBezTo>
                    <a:pt x="53166" y="292843"/>
                    <a:pt x="41888" y="288666"/>
                    <a:pt x="35283" y="286992"/>
                  </a:cubicBezTo>
                  <a:cubicBezTo>
                    <a:pt x="18754" y="282471"/>
                    <a:pt x="21662" y="271575"/>
                    <a:pt x="20309" y="270246"/>
                  </a:cubicBezTo>
                  <a:cubicBezTo>
                    <a:pt x="22827" y="267219"/>
                    <a:pt x="26006" y="264145"/>
                    <a:pt x="43007" y="262935"/>
                  </a:cubicBezTo>
                  <a:cubicBezTo>
                    <a:pt x="52648" y="257258"/>
                    <a:pt x="65481" y="249224"/>
                    <a:pt x="75195" y="245672"/>
                  </a:cubicBezTo>
                  <a:cubicBezTo>
                    <a:pt x="80352" y="243175"/>
                    <a:pt x="85518" y="240665"/>
                    <a:pt x="90017" y="238215"/>
                  </a:cubicBezTo>
                  <a:close/>
                  <a:moveTo>
                    <a:pt x="94016" y="359062"/>
                  </a:moveTo>
                  <a:cubicBezTo>
                    <a:pt x="94016" y="359062"/>
                    <a:pt x="94674" y="359016"/>
                    <a:pt x="94674" y="359016"/>
                  </a:cubicBezTo>
                  <a:cubicBezTo>
                    <a:pt x="95982" y="358923"/>
                    <a:pt x="96629" y="358877"/>
                    <a:pt x="98573" y="358021"/>
                  </a:cubicBezTo>
                  <a:cubicBezTo>
                    <a:pt x="103752" y="356229"/>
                    <a:pt x="109521" y="352251"/>
                    <a:pt x="113935" y="346959"/>
                  </a:cubicBezTo>
                  <a:cubicBezTo>
                    <a:pt x="113841" y="344115"/>
                    <a:pt x="113746" y="341262"/>
                    <a:pt x="113652" y="338420"/>
                  </a:cubicBezTo>
                  <a:cubicBezTo>
                    <a:pt x="113560" y="335578"/>
                    <a:pt x="113441" y="332031"/>
                    <a:pt x="113347" y="329176"/>
                  </a:cubicBezTo>
                  <a:cubicBezTo>
                    <a:pt x="110710" y="328659"/>
                    <a:pt x="104566" y="321254"/>
                    <a:pt x="102458" y="317132"/>
                  </a:cubicBezTo>
                  <a:cubicBezTo>
                    <a:pt x="99610" y="310212"/>
                    <a:pt x="100174" y="307324"/>
                    <a:pt x="96195" y="306170"/>
                  </a:cubicBezTo>
                  <a:cubicBezTo>
                    <a:pt x="94936" y="307696"/>
                    <a:pt x="93652" y="308494"/>
                    <a:pt x="92393" y="310007"/>
                  </a:cubicBezTo>
                  <a:lnTo>
                    <a:pt x="94016" y="359062"/>
                  </a:lnTo>
                  <a:close/>
                  <a:moveTo>
                    <a:pt x="183314" y="324921"/>
                  </a:moveTo>
                  <a:lnTo>
                    <a:pt x="184396" y="357616"/>
                  </a:lnTo>
                  <a:cubicBezTo>
                    <a:pt x="160803" y="377104"/>
                    <a:pt x="132665" y="398352"/>
                    <a:pt x="106575" y="421586"/>
                  </a:cubicBezTo>
                  <a:cubicBezTo>
                    <a:pt x="102749" y="424706"/>
                    <a:pt x="99547" y="427064"/>
                    <a:pt x="96322" y="428718"/>
                  </a:cubicBezTo>
                  <a:lnTo>
                    <a:pt x="94863" y="384654"/>
                  </a:lnTo>
                  <a:cubicBezTo>
                    <a:pt x="98713" y="382237"/>
                    <a:pt x="102574" y="379819"/>
                    <a:pt x="105788" y="378167"/>
                  </a:cubicBezTo>
                  <a:cubicBezTo>
                    <a:pt x="124331" y="364029"/>
                    <a:pt x="147393" y="348133"/>
                    <a:pt x="169893" y="335138"/>
                  </a:cubicBezTo>
                  <a:cubicBezTo>
                    <a:pt x="175027" y="331925"/>
                    <a:pt x="179510" y="328758"/>
                    <a:pt x="183314" y="324921"/>
                  </a:cubicBezTo>
                  <a:close/>
                  <a:moveTo>
                    <a:pt x="179103" y="197671"/>
                  </a:moveTo>
                  <a:lnTo>
                    <a:pt x="179927" y="222557"/>
                  </a:lnTo>
                  <a:cubicBezTo>
                    <a:pt x="179927" y="222557"/>
                    <a:pt x="179302" y="223307"/>
                    <a:pt x="178644" y="223355"/>
                  </a:cubicBezTo>
                  <a:cubicBezTo>
                    <a:pt x="168353" y="229077"/>
                    <a:pt x="155415" y="234271"/>
                    <a:pt x="145149" y="240698"/>
                  </a:cubicBezTo>
                  <a:cubicBezTo>
                    <a:pt x="139568" y="250360"/>
                    <a:pt x="142347" y="255152"/>
                    <a:pt x="154272" y="259297"/>
                  </a:cubicBezTo>
                  <a:cubicBezTo>
                    <a:pt x="162843" y="260818"/>
                    <a:pt x="170036" y="260305"/>
                    <a:pt x="176571" y="259841"/>
                  </a:cubicBezTo>
                  <a:cubicBezTo>
                    <a:pt x="178537" y="259701"/>
                    <a:pt x="179844" y="259609"/>
                    <a:pt x="181127" y="258812"/>
                  </a:cubicBezTo>
                  <a:lnTo>
                    <a:pt x="181643" y="274443"/>
                  </a:lnTo>
                  <a:cubicBezTo>
                    <a:pt x="172142" y="284384"/>
                    <a:pt x="161274" y="312231"/>
                    <a:pt x="148455" y="320982"/>
                  </a:cubicBezTo>
                  <a:cubicBezTo>
                    <a:pt x="142545" y="320697"/>
                    <a:pt x="139353" y="323054"/>
                    <a:pt x="133351" y="319927"/>
                  </a:cubicBezTo>
                  <a:cubicBezTo>
                    <a:pt x="123238" y="311380"/>
                    <a:pt x="122955" y="302844"/>
                    <a:pt x="125969" y="294800"/>
                  </a:cubicBezTo>
                  <a:cubicBezTo>
                    <a:pt x="127760" y="289681"/>
                    <a:pt x="129560" y="284561"/>
                    <a:pt x="130796" y="282343"/>
                  </a:cubicBezTo>
                  <a:cubicBezTo>
                    <a:pt x="133739" y="272152"/>
                    <a:pt x="134106" y="263578"/>
                    <a:pt x="128644" y="256847"/>
                  </a:cubicBezTo>
                  <a:cubicBezTo>
                    <a:pt x="110171" y="253169"/>
                    <a:pt x="101376" y="264483"/>
                    <a:pt x="91193" y="273753"/>
                  </a:cubicBezTo>
                  <a:lnTo>
                    <a:pt x="90017" y="238215"/>
                  </a:lnTo>
                  <a:cubicBezTo>
                    <a:pt x="126783" y="220638"/>
                    <a:pt x="155110" y="205086"/>
                    <a:pt x="179102" y="197671"/>
                  </a:cubicBezTo>
                  <a:close/>
                  <a:moveTo>
                    <a:pt x="176727" y="125879"/>
                  </a:moveTo>
                  <a:lnTo>
                    <a:pt x="177975" y="163554"/>
                  </a:lnTo>
                  <a:cubicBezTo>
                    <a:pt x="170946" y="169045"/>
                    <a:pt x="162540" y="172491"/>
                    <a:pt x="156075" y="175080"/>
                  </a:cubicBezTo>
                  <a:cubicBezTo>
                    <a:pt x="147647" y="177823"/>
                    <a:pt x="139783" y="177663"/>
                    <a:pt x="134485" y="175910"/>
                  </a:cubicBezTo>
                  <a:cubicBezTo>
                    <a:pt x="121922" y="172531"/>
                    <a:pt x="116600" y="170060"/>
                    <a:pt x="108490" y="162796"/>
                  </a:cubicBezTo>
                  <a:cubicBezTo>
                    <a:pt x="140832" y="149807"/>
                    <a:pt x="150322" y="139869"/>
                    <a:pt x="176727" y="125879"/>
                  </a:cubicBezTo>
                  <a:close/>
                  <a:moveTo>
                    <a:pt x="177975" y="163554"/>
                  </a:moveTo>
                  <a:lnTo>
                    <a:pt x="176727" y="125879"/>
                  </a:lnTo>
                  <a:cubicBezTo>
                    <a:pt x="178034" y="125786"/>
                    <a:pt x="178659" y="125023"/>
                    <a:pt x="179317" y="124977"/>
                  </a:cubicBezTo>
                  <a:cubicBezTo>
                    <a:pt x="188395" y="122199"/>
                    <a:pt x="199980" y="135621"/>
                    <a:pt x="195103" y="146656"/>
                  </a:cubicBezTo>
                  <a:cubicBezTo>
                    <a:pt x="190113" y="154144"/>
                    <a:pt x="184391" y="159531"/>
                    <a:pt x="177975" y="163554"/>
                  </a:cubicBezTo>
                  <a:close/>
                  <a:moveTo>
                    <a:pt x="209314" y="179855"/>
                  </a:moveTo>
                  <a:lnTo>
                    <a:pt x="210160" y="205444"/>
                  </a:lnTo>
                  <a:cubicBezTo>
                    <a:pt x="205628" y="207191"/>
                    <a:pt x="200471" y="209688"/>
                    <a:pt x="197268" y="212059"/>
                  </a:cubicBezTo>
                  <a:cubicBezTo>
                    <a:pt x="196645" y="212822"/>
                    <a:pt x="197527" y="219881"/>
                    <a:pt x="201035" y="226754"/>
                  </a:cubicBezTo>
                  <a:cubicBezTo>
                    <a:pt x="203814" y="231547"/>
                    <a:pt x="202108" y="239508"/>
                    <a:pt x="202930" y="244429"/>
                  </a:cubicBezTo>
                  <a:cubicBezTo>
                    <a:pt x="203742" y="249363"/>
                    <a:pt x="207179" y="254111"/>
                    <a:pt x="211924" y="258753"/>
                  </a:cubicBezTo>
                  <a:lnTo>
                    <a:pt x="214300" y="330556"/>
                  </a:lnTo>
                  <a:cubicBezTo>
                    <a:pt x="206058" y="338984"/>
                    <a:pt x="195875" y="348254"/>
                    <a:pt x="184396" y="357616"/>
                  </a:cubicBezTo>
                  <a:lnTo>
                    <a:pt x="183314" y="324921"/>
                  </a:lnTo>
                  <a:cubicBezTo>
                    <a:pt x="196665" y="312563"/>
                    <a:pt x="202011" y="295797"/>
                    <a:pt x="193359" y="272185"/>
                  </a:cubicBezTo>
                  <a:cubicBezTo>
                    <a:pt x="190722" y="271668"/>
                    <a:pt x="190698" y="270951"/>
                    <a:pt x="186778" y="271230"/>
                  </a:cubicBezTo>
                  <a:cubicBezTo>
                    <a:pt x="185495" y="272039"/>
                    <a:pt x="183551" y="272882"/>
                    <a:pt x="181643" y="274443"/>
                  </a:cubicBezTo>
                  <a:lnTo>
                    <a:pt x="181127" y="258812"/>
                  </a:lnTo>
                  <a:cubicBezTo>
                    <a:pt x="185023" y="257817"/>
                    <a:pt x="186918" y="255550"/>
                    <a:pt x="188131" y="252616"/>
                  </a:cubicBezTo>
                  <a:cubicBezTo>
                    <a:pt x="187873" y="244793"/>
                    <a:pt x="187614" y="236971"/>
                    <a:pt x="187355" y="229151"/>
                  </a:cubicBezTo>
                  <a:cubicBezTo>
                    <a:pt x="185953" y="226400"/>
                    <a:pt x="183847" y="222278"/>
                    <a:pt x="179927" y="222557"/>
                  </a:cubicBezTo>
                  <a:lnTo>
                    <a:pt x="179102" y="197671"/>
                  </a:lnTo>
                  <a:cubicBezTo>
                    <a:pt x="181057" y="197531"/>
                    <a:pt x="182375" y="197439"/>
                    <a:pt x="183659" y="196640"/>
                  </a:cubicBezTo>
                  <a:cubicBezTo>
                    <a:pt x="195232" y="190121"/>
                    <a:pt x="203568" y="184537"/>
                    <a:pt x="209314" y="179855"/>
                  </a:cubicBezTo>
                  <a:close/>
                  <a:moveTo>
                    <a:pt x="204042" y="20614"/>
                  </a:moveTo>
                  <a:lnTo>
                    <a:pt x="206137" y="83880"/>
                  </a:lnTo>
                  <a:cubicBezTo>
                    <a:pt x="205266" y="77538"/>
                    <a:pt x="203053" y="69855"/>
                    <a:pt x="201476" y="62128"/>
                  </a:cubicBezTo>
                  <a:cubicBezTo>
                    <a:pt x="197132" y="49618"/>
                    <a:pt x="193423" y="36331"/>
                    <a:pt x="190316" y="21589"/>
                  </a:cubicBezTo>
                  <a:cubicBezTo>
                    <a:pt x="195544" y="21217"/>
                    <a:pt x="200089" y="20189"/>
                    <a:pt x="204042" y="20614"/>
                  </a:cubicBezTo>
                  <a:close/>
                  <a:moveTo>
                    <a:pt x="236976" y="263386"/>
                  </a:moveTo>
                  <a:lnTo>
                    <a:pt x="238248" y="301780"/>
                  </a:lnTo>
                  <a:cubicBezTo>
                    <a:pt x="235633" y="301966"/>
                    <a:pt x="233692" y="302808"/>
                    <a:pt x="232455" y="305040"/>
                  </a:cubicBezTo>
                  <a:cubicBezTo>
                    <a:pt x="228794" y="313140"/>
                    <a:pt x="222542" y="322130"/>
                    <a:pt x="214300" y="330556"/>
                  </a:cubicBezTo>
                  <a:lnTo>
                    <a:pt x="211924" y="258753"/>
                  </a:lnTo>
                  <a:cubicBezTo>
                    <a:pt x="213973" y="261466"/>
                    <a:pt x="216009" y="263452"/>
                    <a:pt x="218036" y="265451"/>
                  </a:cubicBezTo>
                  <a:cubicBezTo>
                    <a:pt x="223461" y="270763"/>
                    <a:pt x="234598" y="270677"/>
                    <a:pt x="236412" y="266276"/>
                  </a:cubicBezTo>
                  <a:cubicBezTo>
                    <a:pt x="237048" y="265524"/>
                    <a:pt x="237024" y="264808"/>
                    <a:pt x="236976" y="263386"/>
                  </a:cubicBezTo>
                  <a:close/>
                  <a:moveTo>
                    <a:pt x="229048" y="23827"/>
                  </a:moveTo>
                  <a:lnTo>
                    <a:pt x="236506" y="249177"/>
                  </a:lnTo>
                  <a:cubicBezTo>
                    <a:pt x="233764" y="225850"/>
                    <a:pt x="222416" y="199582"/>
                    <a:pt x="219850" y="201190"/>
                  </a:cubicBezTo>
                  <a:cubicBezTo>
                    <a:pt x="216623" y="202844"/>
                    <a:pt x="213374" y="203792"/>
                    <a:pt x="210160" y="205444"/>
                  </a:cubicBezTo>
                  <a:lnTo>
                    <a:pt x="209314" y="179855"/>
                  </a:lnTo>
                  <a:cubicBezTo>
                    <a:pt x="212503" y="177484"/>
                    <a:pt x="215048" y="175173"/>
                    <a:pt x="216943" y="172896"/>
                  </a:cubicBezTo>
                  <a:cubicBezTo>
                    <a:pt x="209809" y="135638"/>
                    <a:pt x="212446" y="116217"/>
                    <a:pt x="206137" y="83880"/>
                  </a:cubicBezTo>
                  <a:lnTo>
                    <a:pt x="204042" y="20614"/>
                  </a:lnTo>
                  <a:cubicBezTo>
                    <a:pt x="214497" y="19871"/>
                    <a:pt x="223022" y="19983"/>
                    <a:pt x="229048" y="23827"/>
                  </a:cubicBezTo>
                  <a:close/>
                  <a:moveTo>
                    <a:pt x="259784" y="160586"/>
                  </a:moveTo>
                  <a:lnTo>
                    <a:pt x="260466" y="181198"/>
                  </a:lnTo>
                  <a:cubicBezTo>
                    <a:pt x="254674" y="184468"/>
                    <a:pt x="250259" y="189763"/>
                    <a:pt x="250401" y="194027"/>
                  </a:cubicBezTo>
                  <a:cubicBezTo>
                    <a:pt x="252650" y="202424"/>
                    <a:pt x="255368" y="225034"/>
                    <a:pt x="262725" y="249442"/>
                  </a:cubicBezTo>
                  <a:lnTo>
                    <a:pt x="265643" y="337595"/>
                  </a:lnTo>
                  <a:cubicBezTo>
                    <a:pt x="265619" y="336878"/>
                    <a:pt x="265619" y="336878"/>
                    <a:pt x="265619" y="336878"/>
                  </a:cubicBezTo>
                  <a:cubicBezTo>
                    <a:pt x="251467" y="325065"/>
                    <a:pt x="246253" y="306189"/>
                    <a:pt x="243427" y="299986"/>
                  </a:cubicBezTo>
                  <a:cubicBezTo>
                    <a:pt x="241486" y="300831"/>
                    <a:pt x="240203" y="301640"/>
                    <a:pt x="238248" y="301780"/>
                  </a:cubicBezTo>
                  <a:lnTo>
                    <a:pt x="236976" y="263386"/>
                  </a:lnTo>
                  <a:cubicBezTo>
                    <a:pt x="237483" y="259078"/>
                    <a:pt x="237318" y="254098"/>
                    <a:pt x="236506" y="249177"/>
                  </a:cubicBezTo>
                  <a:lnTo>
                    <a:pt x="229048" y="23827"/>
                  </a:lnTo>
                  <a:cubicBezTo>
                    <a:pt x="235019" y="26251"/>
                    <a:pt x="238457" y="30999"/>
                    <a:pt x="240703" y="39385"/>
                  </a:cubicBezTo>
                  <a:cubicBezTo>
                    <a:pt x="242965" y="48490"/>
                    <a:pt x="243482" y="64132"/>
                    <a:pt x="242552" y="75594"/>
                  </a:cubicBezTo>
                  <a:cubicBezTo>
                    <a:pt x="242728" y="100526"/>
                    <a:pt x="232143" y="97711"/>
                    <a:pt x="242620" y="156816"/>
                  </a:cubicBezTo>
                  <a:cubicBezTo>
                    <a:pt x="244090" y="161701"/>
                    <a:pt x="248789" y="164934"/>
                    <a:pt x="251355" y="163327"/>
                  </a:cubicBezTo>
                  <a:cubicBezTo>
                    <a:pt x="253944" y="162424"/>
                    <a:pt x="257195" y="161489"/>
                    <a:pt x="259784" y="160586"/>
                  </a:cubicBezTo>
                  <a:close/>
                  <a:moveTo>
                    <a:pt x="260466" y="181198"/>
                  </a:moveTo>
                  <a:lnTo>
                    <a:pt x="259784" y="160586"/>
                  </a:lnTo>
                  <a:cubicBezTo>
                    <a:pt x="266930" y="158654"/>
                    <a:pt x="274749" y="157391"/>
                    <a:pt x="279974" y="157019"/>
                  </a:cubicBezTo>
                  <a:cubicBezTo>
                    <a:pt x="281611" y="166874"/>
                    <a:pt x="280939" y="166204"/>
                    <a:pt x="279915" y="174835"/>
                  </a:cubicBezTo>
                  <a:cubicBezTo>
                    <a:pt x="272722" y="175346"/>
                    <a:pt x="266259" y="177936"/>
                    <a:pt x="260466" y="181198"/>
                  </a:cubicBezTo>
                  <a:close/>
                  <a:moveTo>
                    <a:pt x="309086" y="244721"/>
                  </a:moveTo>
                  <a:lnTo>
                    <a:pt x="313980" y="392582"/>
                  </a:lnTo>
                  <a:cubicBezTo>
                    <a:pt x="308847" y="395795"/>
                    <a:pt x="297063" y="395928"/>
                    <a:pt x="291800" y="395583"/>
                  </a:cubicBezTo>
                  <a:cubicBezTo>
                    <a:pt x="278449" y="387986"/>
                    <a:pt x="278344" y="365193"/>
                    <a:pt x="265643" y="337595"/>
                  </a:cubicBezTo>
                  <a:lnTo>
                    <a:pt x="262725" y="249443"/>
                  </a:lnTo>
                  <a:cubicBezTo>
                    <a:pt x="270013" y="271728"/>
                    <a:pt x="281290" y="295871"/>
                    <a:pt x="298831" y="311009"/>
                  </a:cubicBezTo>
                  <a:cubicBezTo>
                    <a:pt x="300867" y="312995"/>
                    <a:pt x="303293" y="307125"/>
                    <a:pt x="302257" y="295802"/>
                  </a:cubicBezTo>
                  <a:cubicBezTo>
                    <a:pt x="302139" y="272292"/>
                    <a:pt x="302200" y="254476"/>
                    <a:pt x="303743" y="241534"/>
                  </a:cubicBezTo>
                  <a:cubicBezTo>
                    <a:pt x="305096" y="242874"/>
                    <a:pt x="307086" y="243441"/>
                    <a:pt x="309086" y="244721"/>
                  </a:cubicBezTo>
                  <a:close/>
                  <a:moveTo>
                    <a:pt x="303629" y="79809"/>
                  </a:moveTo>
                  <a:lnTo>
                    <a:pt x="305888" y="148043"/>
                  </a:lnTo>
                  <a:cubicBezTo>
                    <a:pt x="298647" y="147134"/>
                    <a:pt x="295104" y="138839"/>
                    <a:pt x="297482" y="131547"/>
                  </a:cubicBezTo>
                  <a:cubicBezTo>
                    <a:pt x="299860" y="124245"/>
                    <a:pt x="302709" y="111223"/>
                    <a:pt x="300073" y="110693"/>
                  </a:cubicBezTo>
                  <a:cubicBezTo>
                    <a:pt x="300509" y="104246"/>
                    <a:pt x="295139" y="100354"/>
                    <a:pt x="291704" y="95619"/>
                  </a:cubicBezTo>
                  <a:cubicBezTo>
                    <a:pt x="285487" y="86079"/>
                    <a:pt x="290491" y="78602"/>
                    <a:pt x="303629" y="79809"/>
                  </a:cubicBezTo>
                  <a:cubicBezTo>
                    <a:pt x="303629" y="79809"/>
                    <a:pt x="303629" y="79809"/>
                    <a:pt x="303629" y="79809"/>
                  </a:cubicBezTo>
                  <a:close/>
                  <a:moveTo>
                    <a:pt x="305888" y="148043"/>
                  </a:moveTo>
                  <a:lnTo>
                    <a:pt x="303629" y="79809"/>
                  </a:lnTo>
                  <a:cubicBezTo>
                    <a:pt x="311458" y="78535"/>
                    <a:pt x="320794" y="83569"/>
                    <a:pt x="324137" y="85473"/>
                  </a:cubicBezTo>
                  <a:cubicBezTo>
                    <a:pt x="332861" y="91975"/>
                    <a:pt x="338640" y="107950"/>
                    <a:pt x="339359" y="110040"/>
                  </a:cubicBezTo>
                  <a:cubicBezTo>
                    <a:pt x="341042" y="121317"/>
                    <a:pt x="336709" y="128759"/>
                    <a:pt x="334178" y="131788"/>
                  </a:cubicBezTo>
                  <a:cubicBezTo>
                    <a:pt x="331705" y="136236"/>
                    <a:pt x="329775" y="137080"/>
                    <a:pt x="325949" y="140201"/>
                  </a:cubicBezTo>
                  <a:cubicBezTo>
                    <a:pt x="319568" y="145646"/>
                    <a:pt x="311798" y="148341"/>
                    <a:pt x="307878" y="148620"/>
                  </a:cubicBezTo>
                  <a:cubicBezTo>
                    <a:pt x="307217" y="148666"/>
                    <a:pt x="306570" y="148713"/>
                    <a:pt x="305888" y="148043"/>
                  </a:cubicBezTo>
                  <a:close/>
                  <a:moveTo>
                    <a:pt x="313980" y="392582"/>
                  </a:moveTo>
                  <a:lnTo>
                    <a:pt x="309086" y="244721"/>
                  </a:lnTo>
                  <a:cubicBezTo>
                    <a:pt x="311771" y="246674"/>
                    <a:pt x="315810" y="249942"/>
                    <a:pt x="318668" y="256873"/>
                  </a:cubicBezTo>
                  <a:cubicBezTo>
                    <a:pt x="320094" y="260325"/>
                    <a:pt x="322896" y="265823"/>
                    <a:pt x="324392" y="271427"/>
                  </a:cubicBezTo>
                  <a:cubicBezTo>
                    <a:pt x="325227" y="277066"/>
                    <a:pt x="325462" y="284170"/>
                    <a:pt x="325096" y="292755"/>
                  </a:cubicBezTo>
                  <a:cubicBezTo>
                    <a:pt x="325897" y="316924"/>
                    <a:pt x="323716" y="369806"/>
                    <a:pt x="316547" y="390974"/>
                  </a:cubicBezTo>
                  <a:cubicBezTo>
                    <a:pt x="315898" y="391021"/>
                    <a:pt x="315264" y="391773"/>
                    <a:pt x="313980" y="392582"/>
                  </a:cubicBezTo>
                  <a:close/>
                </a:path>
              </a:pathLst>
            </a:custGeom>
            <a:solidFill>
              <a:srgbClr val="005197"/>
            </a:solidFill>
            <a:ln w="9525" cap="flat">
              <a:noFill/>
              <a:prstDash val="solid"/>
              <a:miter/>
            </a:ln>
          </p:spPr>
          <p:txBody>
            <a:bodyPr/>
            <a:lstStyle/>
            <a:p>
              <a:endParaRPr lang="zh-CN" altLang="en-US">
                <a:latin typeface="思源黑体 CN Normal" panose="020B0400000000000000" pitchFamily="34" charset="-122"/>
                <a:ea typeface="思源黑体 CN Normal" panose="020B0400000000000000" pitchFamily="34" charset="-122"/>
              </a:endParaRPr>
            </a:p>
          </p:txBody>
        </p:sp>
        <p:grpSp>
          <p:nvGrpSpPr>
            <p:cNvPr id="16" name="组合 15"/>
            <p:cNvGrpSpPr/>
            <p:nvPr/>
          </p:nvGrpSpPr>
          <p:grpSpPr>
            <a:xfrm>
              <a:off x="803266" y="510983"/>
              <a:ext cx="415558" cy="418935"/>
              <a:chOff x="2343190" y="157506"/>
              <a:chExt cx="7221309" cy="7279996"/>
            </a:xfrm>
          </p:grpSpPr>
          <p:sp>
            <p:nvSpPr>
              <p:cNvPr id="17" name="任意多边形: 形状 15"/>
              <p:cNvSpPr/>
              <p:nvPr/>
            </p:nvSpPr>
            <p:spPr>
              <a:xfrm>
                <a:off x="2343190" y="157506"/>
                <a:ext cx="7221309" cy="7279996"/>
              </a:xfrm>
              <a:custGeom>
                <a:avLst/>
                <a:gdLst/>
                <a:ahLst/>
                <a:cxnLst/>
                <a:rect l="0" t="0" r="0" b="0"/>
                <a:pathLst>
                  <a:path w="776811" h="783125">
                    <a:moveTo>
                      <a:pt x="394382" y="12103"/>
                    </a:moveTo>
                    <a:cubicBezTo>
                      <a:pt x="604981" y="12103"/>
                      <a:pt x="776747" y="185266"/>
                      <a:pt x="776747" y="397584"/>
                    </a:cubicBezTo>
                    <a:cubicBezTo>
                      <a:pt x="776747" y="609897"/>
                      <a:pt x="604980" y="783060"/>
                      <a:pt x="394382" y="783060"/>
                    </a:cubicBezTo>
                    <a:cubicBezTo>
                      <a:pt x="183774" y="783060"/>
                      <a:pt x="12005" y="609897"/>
                      <a:pt x="12005" y="397584"/>
                    </a:cubicBezTo>
                    <a:cubicBezTo>
                      <a:pt x="12005" y="185267"/>
                      <a:pt x="183772" y="12103"/>
                      <a:pt x="394382" y="12103"/>
                    </a:cubicBezTo>
                    <a:close/>
                  </a:path>
                </a:pathLst>
              </a:custGeom>
              <a:noFill/>
              <a:ln w="5692" cap="flat">
                <a:solidFill>
                  <a:srgbClr val="005197"/>
                </a:solidFill>
                <a:prstDash val="solid"/>
                <a:miter/>
              </a:ln>
            </p:spPr>
            <p:txBody>
              <a:bodyPr/>
              <a:lstStyle/>
              <a:p>
                <a:endParaRPr lang="zh-CN" altLang="en-US">
                  <a:latin typeface="思源黑体 CN Normal" panose="020B0400000000000000" pitchFamily="34" charset="-122"/>
                  <a:ea typeface="思源黑体 CN Normal" panose="020B0400000000000000" pitchFamily="34" charset="-122"/>
                </a:endParaRPr>
              </a:p>
            </p:txBody>
          </p:sp>
          <p:sp>
            <p:nvSpPr>
              <p:cNvPr id="18" name="任意多边形: 形状 16"/>
              <p:cNvSpPr/>
              <p:nvPr/>
            </p:nvSpPr>
            <p:spPr>
              <a:xfrm>
                <a:off x="7901829" y="1333135"/>
                <a:ext cx="996037" cy="753104"/>
              </a:xfrm>
              <a:custGeom>
                <a:avLst/>
                <a:gdLst/>
                <a:ahLst/>
                <a:cxnLst/>
                <a:rect l="0" t="0" r="0" b="0"/>
                <a:pathLst>
                  <a:path w="107146" h="81012">
                    <a:moveTo>
                      <a:pt x="68039" y="51449"/>
                    </a:moveTo>
                    <a:lnTo>
                      <a:pt x="67274" y="51889"/>
                    </a:lnTo>
                    <a:lnTo>
                      <a:pt x="66398" y="51499"/>
                    </a:lnTo>
                    <a:lnTo>
                      <a:pt x="65837" y="50456"/>
                    </a:lnTo>
                    <a:lnTo>
                      <a:pt x="65679" y="49825"/>
                    </a:lnTo>
                    <a:lnTo>
                      <a:pt x="66168" y="49284"/>
                    </a:lnTo>
                    <a:lnTo>
                      <a:pt x="66932" y="48843"/>
                    </a:lnTo>
                    <a:lnTo>
                      <a:pt x="67627" y="48560"/>
                    </a:lnTo>
                    <a:lnTo>
                      <a:pt x="68618" y="48142"/>
                    </a:lnTo>
                    <a:lnTo>
                      <a:pt x="69279" y="48167"/>
                    </a:lnTo>
                    <a:lnTo>
                      <a:pt x="69761" y="48529"/>
                    </a:lnTo>
                    <a:lnTo>
                      <a:pt x="69772" y="48912"/>
                    </a:lnTo>
                    <a:lnTo>
                      <a:pt x="69606" y="49361"/>
                    </a:lnTo>
                    <a:lnTo>
                      <a:pt x="69235" y="49998"/>
                    </a:lnTo>
                    <a:lnTo>
                      <a:pt x="68864" y="50628"/>
                    </a:lnTo>
                    <a:cubicBezTo>
                      <a:pt x="68864" y="50628"/>
                      <a:pt x="68088" y="51438"/>
                      <a:pt x="68039" y="51449"/>
                    </a:cubicBezTo>
                    <a:close/>
                    <a:moveTo>
                      <a:pt x="67432" y="21094"/>
                    </a:moveTo>
                    <a:lnTo>
                      <a:pt x="67307" y="20718"/>
                    </a:lnTo>
                    <a:lnTo>
                      <a:pt x="67072" y="20317"/>
                    </a:lnTo>
                    <a:lnTo>
                      <a:pt x="66519" y="20280"/>
                    </a:lnTo>
                    <a:lnTo>
                      <a:pt x="65960" y="20253"/>
                    </a:lnTo>
                    <a:lnTo>
                      <a:pt x="65824" y="20744"/>
                    </a:lnTo>
                    <a:lnTo>
                      <a:pt x="64516" y="25019"/>
                    </a:lnTo>
                    <a:lnTo>
                      <a:pt x="63885" y="26503"/>
                    </a:lnTo>
                    <a:lnTo>
                      <a:pt x="63691" y="27182"/>
                    </a:lnTo>
                    <a:lnTo>
                      <a:pt x="63505" y="28151"/>
                    </a:lnTo>
                    <a:lnTo>
                      <a:pt x="62726" y="30110"/>
                    </a:lnTo>
                    <a:lnTo>
                      <a:pt x="62222" y="31459"/>
                    </a:lnTo>
                    <a:lnTo>
                      <a:pt x="61673" y="32715"/>
                    </a:lnTo>
                    <a:lnTo>
                      <a:pt x="61309" y="33463"/>
                    </a:lnTo>
                    <a:lnTo>
                      <a:pt x="60576" y="33772"/>
                    </a:lnTo>
                    <a:lnTo>
                      <a:pt x="60392" y="34281"/>
                    </a:lnTo>
                    <a:lnTo>
                      <a:pt x="58694" y="34427"/>
                    </a:lnTo>
                    <a:lnTo>
                      <a:pt x="59438" y="31751"/>
                    </a:lnTo>
                    <a:lnTo>
                      <a:pt x="59921" y="30477"/>
                    </a:lnTo>
                    <a:lnTo>
                      <a:pt x="60103" y="29511"/>
                    </a:lnTo>
                    <a:lnTo>
                      <a:pt x="60164" y="28686"/>
                    </a:lnTo>
                    <a:lnTo>
                      <a:pt x="60199" y="27938"/>
                    </a:lnTo>
                    <a:lnTo>
                      <a:pt x="60162" y="27226"/>
                    </a:lnTo>
                    <a:lnTo>
                      <a:pt x="59995" y="26490"/>
                    </a:lnTo>
                    <a:lnTo>
                      <a:pt x="59892" y="25483"/>
                    </a:lnTo>
                    <a:lnTo>
                      <a:pt x="59684" y="25227"/>
                    </a:lnTo>
                    <a:lnTo>
                      <a:pt x="58872" y="25138"/>
                    </a:lnTo>
                    <a:lnTo>
                      <a:pt x="58385" y="25220"/>
                    </a:lnTo>
                    <a:lnTo>
                      <a:pt x="57872" y="25718"/>
                    </a:lnTo>
                    <a:lnTo>
                      <a:pt x="57468" y="26494"/>
                    </a:lnTo>
                    <a:lnTo>
                      <a:pt x="56560" y="27878"/>
                    </a:lnTo>
                    <a:lnTo>
                      <a:pt x="56211" y="28836"/>
                    </a:lnTo>
                    <a:lnTo>
                      <a:pt x="55549" y="29542"/>
                    </a:lnTo>
                    <a:lnTo>
                      <a:pt x="55064" y="29634"/>
                    </a:lnTo>
                    <a:lnTo>
                      <a:pt x="54958" y="30371"/>
                    </a:lnTo>
                    <a:lnTo>
                      <a:pt x="54623" y="31443"/>
                    </a:lnTo>
                    <a:lnTo>
                      <a:pt x="53669" y="32565"/>
                    </a:lnTo>
                    <a:lnTo>
                      <a:pt x="53179" y="33111"/>
                    </a:lnTo>
                    <a:lnTo>
                      <a:pt x="52686" y="33819"/>
                    </a:lnTo>
                    <a:lnTo>
                      <a:pt x="52330" y="34506"/>
                    </a:lnTo>
                    <a:cubicBezTo>
                      <a:pt x="52330" y="34506"/>
                      <a:pt x="52232" y="35245"/>
                      <a:pt x="52083" y="35455"/>
                    </a:cubicBezTo>
                    <a:cubicBezTo>
                      <a:pt x="51942" y="35656"/>
                      <a:pt x="51332" y="36455"/>
                      <a:pt x="51332" y="36455"/>
                    </a:cubicBezTo>
                    <a:lnTo>
                      <a:pt x="50973" y="37580"/>
                    </a:lnTo>
                    <a:lnTo>
                      <a:pt x="50602" y="38607"/>
                    </a:lnTo>
                    <a:lnTo>
                      <a:pt x="50293" y="39714"/>
                    </a:lnTo>
                    <a:lnTo>
                      <a:pt x="49895" y="40592"/>
                    </a:lnTo>
                    <a:lnTo>
                      <a:pt x="49615" y="41110"/>
                    </a:lnTo>
                    <a:lnTo>
                      <a:pt x="49678" y="41689"/>
                    </a:lnTo>
                    <a:lnTo>
                      <a:pt x="49661" y="42554"/>
                    </a:lnTo>
                    <a:cubicBezTo>
                      <a:pt x="49661" y="42554"/>
                      <a:pt x="49371" y="42908"/>
                      <a:pt x="49516" y="43145"/>
                    </a:cubicBezTo>
                    <a:cubicBezTo>
                      <a:pt x="49661" y="43388"/>
                      <a:pt x="49946" y="43605"/>
                      <a:pt x="49946" y="43605"/>
                    </a:cubicBezTo>
                    <a:lnTo>
                      <a:pt x="50676" y="43750"/>
                    </a:lnTo>
                    <a:lnTo>
                      <a:pt x="51273" y="43302"/>
                    </a:lnTo>
                    <a:cubicBezTo>
                      <a:pt x="51273" y="43302"/>
                      <a:pt x="51699" y="42915"/>
                      <a:pt x="51863" y="42740"/>
                    </a:cubicBezTo>
                    <a:cubicBezTo>
                      <a:pt x="52036" y="42576"/>
                      <a:pt x="52512" y="42209"/>
                      <a:pt x="52512" y="42209"/>
                    </a:cubicBezTo>
                    <a:lnTo>
                      <a:pt x="53225" y="41579"/>
                    </a:lnTo>
                    <a:lnTo>
                      <a:pt x="53879" y="41154"/>
                    </a:lnTo>
                    <a:lnTo>
                      <a:pt x="54353" y="40847"/>
                    </a:lnTo>
                    <a:lnTo>
                      <a:pt x="55015" y="40867"/>
                    </a:lnTo>
                    <a:lnTo>
                      <a:pt x="55364" y="41099"/>
                    </a:lnTo>
                    <a:lnTo>
                      <a:pt x="55443" y="41605"/>
                    </a:lnTo>
                    <a:lnTo>
                      <a:pt x="55066" y="41864"/>
                    </a:lnTo>
                    <a:lnTo>
                      <a:pt x="54794" y="42140"/>
                    </a:lnTo>
                    <a:lnTo>
                      <a:pt x="54715" y="42647"/>
                    </a:lnTo>
                    <a:cubicBezTo>
                      <a:pt x="54715" y="42647"/>
                      <a:pt x="54741" y="42793"/>
                      <a:pt x="54787" y="43041"/>
                    </a:cubicBezTo>
                    <a:cubicBezTo>
                      <a:pt x="54829" y="43297"/>
                      <a:pt x="54717" y="43658"/>
                      <a:pt x="54717" y="43658"/>
                    </a:cubicBezTo>
                    <a:lnTo>
                      <a:pt x="54645" y="44266"/>
                    </a:lnTo>
                    <a:lnTo>
                      <a:pt x="54485" y="44821"/>
                    </a:lnTo>
                    <a:lnTo>
                      <a:pt x="54482" y="45551"/>
                    </a:lnTo>
                    <a:lnTo>
                      <a:pt x="54781" y="46318"/>
                    </a:lnTo>
                    <a:lnTo>
                      <a:pt x="54871" y="46939"/>
                    </a:lnTo>
                    <a:lnTo>
                      <a:pt x="55448" y="47625"/>
                    </a:lnTo>
                    <a:lnTo>
                      <a:pt x="55761" y="47988"/>
                    </a:lnTo>
                    <a:lnTo>
                      <a:pt x="56571" y="48532"/>
                    </a:lnTo>
                    <a:cubicBezTo>
                      <a:pt x="56571" y="48532"/>
                      <a:pt x="56801" y="48554"/>
                      <a:pt x="57016" y="48472"/>
                    </a:cubicBezTo>
                    <a:cubicBezTo>
                      <a:pt x="57235" y="48379"/>
                      <a:pt x="57297" y="48401"/>
                      <a:pt x="57584" y="48158"/>
                    </a:cubicBezTo>
                    <a:cubicBezTo>
                      <a:pt x="57874" y="47910"/>
                      <a:pt x="58429" y="47382"/>
                      <a:pt x="58429" y="47382"/>
                    </a:cubicBezTo>
                    <a:lnTo>
                      <a:pt x="58973" y="46685"/>
                    </a:lnTo>
                    <a:lnTo>
                      <a:pt x="59785" y="45761"/>
                    </a:lnTo>
                    <a:lnTo>
                      <a:pt x="60684" y="44173"/>
                    </a:lnTo>
                    <a:lnTo>
                      <a:pt x="62158" y="42030"/>
                    </a:lnTo>
                    <a:lnTo>
                      <a:pt x="62821" y="41322"/>
                    </a:lnTo>
                    <a:lnTo>
                      <a:pt x="63343" y="40933"/>
                    </a:lnTo>
                    <a:cubicBezTo>
                      <a:pt x="63343" y="40933"/>
                      <a:pt x="63492" y="40721"/>
                      <a:pt x="63797" y="40692"/>
                    </a:cubicBezTo>
                    <a:cubicBezTo>
                      <a:pt x="64097" y="40659"/>
                      <a:pt x="64540" y="40769"/>
                      <a:pt x="64540" y="40769"/>
                    </a:cubicBezTo>
                    <a:cubicBezTo>
                      <a:pt x="64540" y="40769"/>
                      <a:pt x="64819" y="40696"/>
                      <a:pt x="65100" y="40906"/>
                    </a:cubicBezTo>
                    <a:cubicBezTo>
                      <a:pt x="65387" y="41121"/>
                      <a:pt x="65501" y="40929"/>
                      <a:pt x="65808" y="41181"/>
                    </a:cubicBezTo>
                    <a:cubicBezTo>
                      <a:pt x="66118" y="41435"/>
                      <a:pt x="66592" y="41517"/>
                      <a:pt x="66592" y="41517"/>
                    </a:cubicBezTo>
                    <a:lnTo>
                      <a:pt x="67103" y="41636"/>
                    </a:lnTo>
                    <a:lnTo>
                      <a:pt x="67791" y="41992"/>
                    </a:lnTo>
                    <a:lnTo>
                      <a:pt x="68487" y="42258"/>
                    </a:lnTo>
                    <a:lnTo>
                      <a:pt x="69084" y="42437"/>
                    </a:lnTo>
                    <a:lnTo>
                      <a:pt x="69288" y="42974"/>
                    </a:lnTo>
                    <a:lnTo>
                      <a:pt x="68801" y="43237"/>
                    </a:lnTo>
                    <a:lnTo>
                      <a:pt x="68048" y="43332"/>
                    </a:lnTo>
                    <a:lnTo>
                      <a:pt x="66493" y="43439"/>
                    </a:lnTo>
                    <a:cubicBezTo>
                      <a:pt x="66493" y="43439"/>
                      <a:pt x="66089" y="43757"/>
                      <a:pt x="65804" y="43726"/>
                    </a:cubicBezTo>
                    <a:cubicBezTo>
                      <a:pt x="65506" y="43691"/>
                      <a:pt x="64766" y="43890"/>
                      <a:pt x="64766" y="43890"/>
                    </a:cubicBezTo>
                    <a:lnTo>
                      <a:pt x="63555" y="44392"/>
                    </a:lnTo>
                    <a:lnTo>
                      <a:pt x="62467" y="44927"/>
                    </a:lnTo>
                    <a:lnTo>
                      <a:pt x="61518" y="45597"/>
                    </a:lnTo>
                    <a:lnTo>
                      <a:pt x="60732" y="46278"/>
                    </a:lnTo>
                    <a:lnTo>
                      <a:pt x="60375" y="47132"/>
                    </a:lnTo>
                    <a:lnTo>
                      <a:pt x="60234" y="48180"/>
                    </a:lnTo>
                    <a:lnTo>
                      <a:pt x="60254" y="49018"/>
                    </a:lnTo>
                    <a:lnTo>
                      <a:pt x="60572" y="50381"/>
                    </a:lnTo>
                    <a:lnTo>
                      <a:pt x="60927" y="51902"/>
                    </a:lnTo>
                    <a:lnTo>
                      <a:pt x="61814" y="53406"/>
                    </a:lnTo>
                    <a:lnTo>
                      <a:pt x="62645" y="54720"/>
                    </a:lnTo>
                    <a:lnTo>
                      <a:pt x="63713" y="55438"/>
                    </a:lnTo>
                    <a:lnTo>
                      <a:pt x="64639" y="55735"/>
                    </a:lnTo>
                    <a:lnTo>
                      <a:pt x="65433" y="56069"/>
                    </a:lnTo>
                    <a:lnTo>
                      <a:pt x="66828" y="56064"/>
                    </a:lnTo>
                    <a:lnTo>
                      <a:pt x="67864" y="55896"/>
                    </a:lnTo>
                    <a:lnTo>
                      <a:pt x="68700" y="55690"/>
                    </a:lnTo>
                    <a:lnTo>
                      <a:pt x="69775" y="55213"/>
                    </a:lnTo>
                    <a:lnTo>
                      <a:pt x="70694" y="54675"/>
                    </a:lnTo>
                    <a:lnTo>
                      <a:pt x="71843" y="53702"/>
                    </a:lnTo>
                    <a:lnTo>
                      <a:pt x="72392" y="52627"/>
                    </a:lnTo>
                    <a:lnTo>
                      <a:pt x="73344" y="51776"/>
                    </a:lnTo>
                    <a:lnTo>
                      <a:pt x="74063" y="50792"/>
                    </a:lnTo>
                    <a:lnTo>
                      <a:pt x="74991" y="49631"/>
                    </a:lnTo>
                    <a:lnTo>
                      <a:pt x="76632" y="50314"/>
                    </a:lnTo>
                    <a:lnTo>
                      <a:pt x="77314" y="50657"/>
                    </a:lnTo>
                    <a:lnTo>
                      <a:pt x="78365" y="51159"/>
                    </a:lnTo>
                    <a:lnTo>
                      <a:pt x="78920" y="51648"/>
                    </a:lnTo>
                    <a:lnTo>
                      <a:pt x="79313" y="52121"/>
                    </a:lnTo>
                    <a:lnTo>
                      <a:pt x="79740" y="52570"/>
                    </a:lnTo>
                    <a:lnTo>
                      <a:pt x="80330" y="52928"/>
                    </a:lnTo>
                    <a:lnTo>
                      <a:pt x="80769" y="53494"/>
                    </a:lnTo>
                    <a:lnTo>
                      <a:pt x="81157" y="54246"/>
                    </a:lnTo>
                    <a:lnTo>
                      <a:pt x="81390" y="54823"/>
                    </a:lnTo>
                    <a:lnTo>
                      <a:pt x="81021" y="55299"/>
                    </a:lnTo>
                    <a:lnTo>
                      <a:pt x="80460" y="55717"/>
                    </a:lnTo>
                    <a:lnTo>
                      <a:pt x="79797" y="56139"/>
                    </a:lnTo>
                    <a:lnTo>
                      <a:pt x="78014" y="56677"/>
                    </a:lnTo>
                    <a:lnTo>
                      <a:pt x="77400" y="56637"/>
                    </a:lnTo>
                    <a:lnTo>
                      <a:pt x="76507" y="56862"/>
                    </a:lnTo>
                    <a:lnTo>
                      <a:pt x="75384" y="57050"/>
                    </a:lnTo>
                    <a:lnTo>
                      <a:pt x="74280" y="57190"/>
                    </a:lnTo>
                    <a:lnTo>
                      <a:pt x="72528" y="57146"/>
                    </a:lnTo>
                    <a:lnTo>
                      <a:pt x="71168" y="57296"/>
                    </a:lnTo>
                    <a:lnTo>
                      <a:pt x="70165" y="57334"/>
                    </a:lnTo>
                    <a:lnTo>
                      <a:pt x="69016" y="57575"/>
                    </a:lnTo>
                    <a:lnTo>
                      <a:pt x="67146" y="57880"/>
                    </a:lnTo>
                    <a:lnTo>
                      <a:pt x="66175" y="57785"/>
                    </a:lnTo>
                    <a:cubicBezTo>
                      <a:pt x="59723" y="55228"/>
                      <a:pt x="53805" y="51573"/>
                      <a:pt x="48187" y="47280"/>
                    </a:cubicBezTo>
                    <a:lnTo>
                      <a:pt x="47382" y="46561"/>
                    </a:lnTo>
                    <a:lnTo>
                      <a:pt x="46609" y="46161"/>
                    </a:lnTo>
                    <a:lnTo>
                      <a:pt x="46078" y="46446"/>
                    </a:lnTo>
                    <a:lnTo>
                      <a:pt x="45545" y="47187"/>
                    </a:lnTo>
                    <a:lnTo>
                      <a:pt x="45905" y="48253"/>
                    </a:lnTo>
                    <a:lnTo>
                      <a:pt x="46355" y="49483"/>
                    </a:lnTo>
                    <a:lnTo>
                      <a:pt x="46827" y="50810"/>
                    </a:lnTo>
                    <a:lnTo>
                      <a:pt x="47145" y="51548"/>
                    </a:lnTo>
                    <a:lnTo>
                      <a:pt x="47842" y="52444"/>
                    </a:lnTo>
                    <a:cubicBezTo>
                      <a:pt x="47842" y="52444"/>
                      <a:pt x="48202" y="52787"/>
                      <a:pt x="48384" y="53003"/>
                    </a:cubicBezTo>
                    <a:cubicBezTo>
                      <a:pt x="48566" y="53218"/>
                      <a:pt x="48992" y="53676"/>
                      <a:pt x="49279" y="53879"/>
                    </a:cubicBezTo>
                    <a:cubicBezTo>
                      <a:pt x="49564" y="54091"/>
                      <a:pt x="51760" y="54527"/>
                      <a:pt x="51760" y="54527"/>
                    </a:cubicBezTo>
                    <a:lnTo>
                      <a:pt x="53089" y="54961"/>
                    </a:lnTo>
                    <a:lnTo>
                      <a:pt x="53978" y="55454"/>
                    </a:lnTo>
                    <a:lnTo>
                      <a:pt x="55149" y="56265"/>
                    </a:lnTo>
                    <a:lnTo>
                      <a:pt x="56016" y="56719"/>
                    </a:lnTo>
                    <a:lnTo>
                      <a:pt x="56904" y="57039"/>
                    </a:lnTo>
                    <a:lnTo>
                      <a:pt x="57608" y="57325"/>
                    </a:lnTo>
                    <a:lnTo>
                      <a:pt x="58277" y="57727"/>
                    </a:lnTo>
                    <a:lnTo>
                      <a:pt x="58600" y="58085"/>
                    </a:lnTo>
                    <a:lnTo>
                      <a:pt x="58916" y="58448"/>
                    </a:lnTo>
                    <a:lnTo>
                      <a:pt x="59210" y="59041"/>
                    </a:lnTo>
                    <a:lnTo>
                      <a:pt x="58802" y="59355"/>
                    </a:lnTo>
                    <a:lnTo>
                      <a:pt x="58144" y="59614"/>
                    </a:lnTo>
                    <a:lnTo>
                      <a:pt x="53357" y="60534"/>
                    </a:lnTo>
                    <a:lnTo>
                      <a:pt x="51979" y="60748"/>
                    </a:lnTo>
                    <a:lnTo>
                      <a:pt x="51128" y="60859"/>
                    </a:lnTo>
                    <a:lnTo>
                      <a:pt x="50132" y="60708"/>
                    </a:lnTo>
                    <a:lnTo>
                      <a:pt x="49347" y="60485"/>
                    </a:lnTo>
                    <a:cubicBezTo>
                      <a:pt x="39715" y="55162"/>
                      <a:pt x="30604" y="49839"/>
                      <a:pt x="25103" y="44690"/>
                    </a:cubicBezTo>
                    <a:lnTo>
                      <a:pt x="24172" y="44007"/>
                    </a:lnTo>
                    <a:lnTo>
                      <a:pt x="23571" y="43439"/>
                    </a:lnTo>
                    <a:lnTo>
                      <a:pt x="23069" y="43593"/>
                    </a:lnTo>
                    <a:lnTo>
                      <a:pt x="22578" y="43854"/>
                    </a:lnTo>
                    <a:lnTo>
                      <a:pt x="22211" y="44597"/>
                    </a:lnTo>
                    <a:lnTo>
                      <a:pt x="21915" y="45924"/>
                    </a:lnTo>
                    <a:lnTo>
                      <a:pt x="21751" y="46926"/>
                    </a:lnTo>
                    <a:lnTo>
                      <a:pt x="21713" y="48134"/>
                    </a:lnTo>
                    <a:lnTo>
                      <a:pt x="21867" y="49500"/>
                    </a:lnTo>
                    <a:lnTo>
                      <a:pt x="21974" y="51232"/>
                    </a:lnTo>
                    <a:lnTo>
                      <a:pt x="22086" y="52338"/>
                    </a:lnTo>
                    <a:lnTo>
                      <a:pt x="22187" y="53519"/>
                    </a:lnTo>
                    <a:lnTo>
                      <a:pt x="22472" y="54456"/>
                    </a:lnTo>
                    <a:lnTo>
                      <a:pt x="22913" y="55292"/>
                    </a:lnTo>
                    <a:lnTo>
                      <a:pt x="23514" y="56312"/>
                    </a:lnTo>
                    <a:lnTo>
                      <a:pt x="24186" y="56719"/>
                    </a:lnTo>
                    <a:lnTo>
                      <a:pt x="24923" y="57150"/>
                    </a:lnTo>
                    <a:lnTo>
                      <a:pt x="26151" y="57583"/>
                    </a:lnTo>
                    <a:lnTo>
                      <a:pt x="27886" y="57973"/>
                    </a:lnTo>
                    <a:lnTo>
                      <a:pt x="41496" y="61243"/>
                    </a:lnTo>
                    <a:lnTo>
                      <a:pt x="43067" y="61794"/>
                    </a:lnTo>
                    <a:lnTo>
                      <a:pt x="43769" y="62252"/>
                    </a:lnTo>
                    <a:lnTo>
                      <a:pt x="43990" y="62727"/>
                    </a:lnTo>
                    <a:lnTo>
                      <a:pt x="43911" y="63515"/>
                    </a:lnTo>
                    <a:lnTo>
                      <a:pt x="43253" y="64045"/>
                    </a:lnTo>
                    <a:lnTo>
                      <a:pt x="42354" y="64795"/>
                    </a:lnTo>
                    <a:lnTo>
                      <a:pt x="40899" y="65976"/>
                    </a:lnTo>
                    <a:lnTo>
                      <a:pt x="38670" y="67586"/>
                    </a:lnTo>
                    <a:lnTo>
                      <a:pt x="36562" y="69119"/>
                    </a:lnTo>
                    <a:lnTo>
                      <a:pt x="34261" y="70791"/>
                    </a:lnTo>
                    <a:lnTo>
                      <a:pt x="32089" y="72314"/>
                    </a:lnTo>
                    <a:lnTo>
                      <a:pt x="30166" y="73612"/>
                    </a:lnTo>
                    <a:lnTo>
                      <a:pt x="29018" y="74417"/>
                    </a:lnTo>
                    <a:lnTo>
                      <a:pt x="28211" y="74603"/>
                    </a:lnTo>
                    <a:lnTo>
                      <a:pt x="27647" y="74462"/>
                    </a:lnTo>
                    <a:lnTo>
                      <a:pt x="26860" y="74409"/>
                    </a:lnTo>
                    <a:lnTo>
                      <a:pt x="25941" y="73772"/>
                    </a:lnTo>
                    <a:lnTo>
                      <a:pt x="25035" y="73230"/>
                    </a:lnTo>
                    <a:lnTo>
                      <a:pt x="22861" y="69634"/>
                    </a:lnTo>
                    <a:lnTo>
                      <a:pt x="22317" y="68356"/>
                    </a:lnTo>
                    <a:lnTo>
                      <a:pt x="21860" y="67575"/>
                    </a:lnTo>
                    <a:lnTo>
                      <a:pt x="21090" y="67456"/>
                    </a:lnTo>
                    <a:lnTo>
                      <a:pt x="20362" y="67590"/>
                    </a:lnTo>
                    <a:lnTo>
                      <a:pt x="20274" y="68440"/>
                    </a:lnTo>
                    <a:lnTo>
                      <a:pt x="20090" y="69402"/>
                    </a:lnTo>
                    <a:lnTo>
                      <a:pt x="20845" y="71332"/>
                    </a:lnTo>
                    <a:lnTo>
                      <a:pt x="22211" y="75744"/>
                    </a:lnTo>
                    <a:lnTo>
                      <a:pt x="22909" y="77934"/>
                    </a:lnTo>
                    <a:lnTo>
                      <a:pt x="23328" y="79920"/>
                    </a:lnTo>
                    <a:lnTo>
                      <a:pt x="23878" y="81138"/>
                    </a:lnTo>
                    <a:cubicBezTo>
                      <a:pt x="23878" y="81138"/>
                      <a:pt x="24216" y="82158"/>
                      <a:pt x="24642" y="82326"/>
                    </a:cubicBezTo>
                    <a:cubicBezTo>
                      <a:pt x="25067" y="82505"/>
                      <a:pt x="25949" y="83277"/>
                      <a:pt x="26191" y="83124"/>
                    </a:cubicBezTo>
                    <a:cubicBezTo>
                      <a:pt x="26423" y="82971"/>
                      <a:pt x="27494" y="82783"/>
                      <a:pt x="27494" y="82783"/>
                    </a:cubicBezTo>
                    <a:lnTo>
                      <a:pt x="28378" y="82547"/>
                    </a:lnTo>
                    <a:lnTo>
                      <a:pt x="29466" y="81841"/>
                    </a:lnTo>
                    <a:lnTo>
                      <a:pt x="30334" y="81109"/>
                    </a:lnTo>
                    <a:lnTo>
                      <a:pt x="44521" y="69371"/>
                    </a:lnTo>
                    <a:lnTo>
                      <a:pt x="46497" y="67977"/>
                    </a:lnTo>
                    <a:lnTo>
                      <a:pt x="47456" y="67237"/>
                    </a:lnTo>
                    <a:lnTo>
                      <a:pt x="48134" y="66732"/>
                    </a:lnTo>
                    <a:lnTo>
                      <a:pt x="48895" y="66301"/>
                    </a:lnTo>
                    <a:lnTo>
                      <a:pt x="49437" y="66120"/>
                    </a:lnTo>
                    <a:lnTo>
                      <a:pt x="50040" y="66228"/>
                    </a:lnTo>
                    <a:lnTo>
                      <a:pt x="50773" y="66544"/>
                    </a:lnTo>
                    <a:lnTo>
                      <a:pt x="51471" y="66823"/>
                    </a:lnTo>
                    <a:lnTo>
                      <a:pt x="51933" y="67708"/>
                    </a:lnTo>
                    <a:lnTo>
                      <a:pt x="51966" y="68413"/>
                    </a:lnTo>
                    <a:lnTo>
                      <a:pt x="51734" y="69189"/>
                    </a:lnTo>
                    <a:lnTo>
                      <a:pt x="50872" y="70023"/>
                    </a:lnTo>
                    <a:lnTo>
                      <a:pt x="50051" y="70618"/>
                    </a:lnTo>
                    <a:lnTo>
                      <a:pt x="49312" y="70925"/>
                    </a:lnTo>
                    <a:lnTo>
                      <a:pt x="48669" y="71288"/>
                    </a:lnTo>
                    <a:lnTo>
                      <a:pt x="48208" y="71697"/>
                    </a:lnTo>
                    <a:lnTo>
                      <a:pt x="48184" y="72219"/>
                    </a:lnTo>
                    <a:cubicBezTo>
                      <a:pt x="48184" y="72219"/>
                      <a:pt x="48614" y="72847"/>
                      <a:pt x="48939" y="73029"/>
                    </a:cubicBezTo>
                    <a:cubicBezTo>
                      <a:pt x="49268" y="73212"/>
                      <a:pt x="50415" y="73703"/>
                      <a:pt x="50415" y="73703"/>
                    </a:cubicBezTo>
                    <a:lnTo>
                      <a:pt x="51723" y="74367"/>
                    </a:lnTo>
                    <a:lnTo>
                      <a:pt x="53304" y="75322"/>
                    </a:lnTo>
                    <a:lnTo>
                      <a:pt x="54855" y="76118"/>
                    </a:lnTo>
                    <a:lnTo>
                      <a:pt x="55932" y="76487"/>
                    </a:lnTo>
                    <a:lnTo>
                      <a:pt x="56615" y="76543"/>
                    </a:lnTo>
                    <a:cubicBezTo>
                      <a:pt x="56615" y="76543"/>
                      <a:pt x="56926" y="76631"/>
                      <a:pt x="57264" y="76470"/>
                    </a:cubicBezTo>
                    <a:cubicBezTo>
                      <a:pt x="57597" y="76304"/>
                      <a:pt x="57940" y="76253"/>
                      <a:pt x="57940" y="76253"/>
                    </a:cubicBezTo>
                    <a:lnTo>
                      <a:pt x="58306" y="75680"/>
                    </a:lnTo>
                    <a:lnTo>
                      <a:pt x="58569" y="74939"/>
                    </a:lnTo>
                    <a:lnTo>
                      <a:pt x="59026" y="72779"/>
                    </a:lnTo>
                    <a:lnTo>
                      <a:pt x="59124" y="71043"/>
                    </a:lnTo>
                    <a:lnTo>
                      <a:pt x="59050" y="70178"/>
                    </a:lnTo>
                    <a:lnTo>
                      <a:pt x="58539" y="68765"/>
                    </a:lnTo>
                    <a:lnTo>
                      <a:pt x="57771" y="66839"/>
                    </a:lnTo>
                    <a:lnTo>
                      <a:pt x="56759" y="65195"/>
                    </a:lnTo>
                    <a:lnTo>
                      <a:pt x="56415" y="64793"/>
                    </a:lnTo>
                    <a:lnTo>
                      <a:pt x="56360" y="64437"/>
                    </a:lnTo>
                    <a:lnTo>
                      <a:pt x="56924" y="64578"/>
                    </a:lnTo>
                    <a:lnTo>
                      <a:pt x="59635" y="65237"/>
                    </a:lnTo>
                    <a:lnTo>
                      <a:pt x="61267" y="65812"/>
                    </a:lnTo>
                    <a:lnTo>
                      <a:pt x="62255" y="66299"/>
                    </a:lnTo>
                    <a:lnTo>
                      <a:pt x="63492" y="66564"/>
                    </a:lnTo>
                    <a:lnTo>
                      <a:pt x="64569" y="66936"/>
                    </a:lnTo>
                    <a:lnTo>
                      <a:pt x="65225" y="67407"/>
                    </a:lnTo>
                    <a:lnTo>
                      <a:pt x="65683" y="67732"/>
                    </a:lnTo>
                    <a:lnTo>
                      <a:pt x="66287" y="67843"/>
                    </a:lnTo>
                    <a:lnTo>
                      <a:pt x="66980" y="67736"/>
                    </a:lnTo>
                    <a:lnTo>
                      <a:pt x="67601" y="67332"/>
                    </a:lnTo>
                    <a:cubicBezTo>
                      <a:pt x="67601" y="67332"/>
                      <a:pt x="67818" y="67245"/>
                      <a:pt x="67919" y="66954"/>
                    </a:cubicBezTo>
                    <a:cubicBezTo>
                      <a:pt x="68024" y="66668"/>
                      <a:pt x="68230" y="65850"/>
                      <a:pt x="68230" y="65850"/>
                    </a:cubicBezTo>
                    <a:lnTo>
                      <a:pt x="68403" y="64390"/>
                    </a:lnTo>
                    <a:lnTo>
                      <a:pt x="68592" y="62796"/>
                    </a:lnTo>
                    <a:lnTo>
                      <a:pt x="68759" y="61799"/>
                    </a:lnTo>
                    <a:lnTo>
                      <a:pt x="68917" y="61246"/>
                    </a:lnTo>
                    <a:lnTo>
                      <a:pt x="69263" y="61018"/>
                    </a:lnTo>
                    <a:lnTo>
                      <a:pt x="69810" y="60662"/>
                    </a:lnTo>
                    <a:cubicBezTo>
                      <a:pt x="69810" y="60662"/>
                      <a:pt x="71863" y="60388"/>
                      <a:pt x="74305" y="61341"/>
                    </a:cubicBezTo>
                    <a:cubicBezTo>
                      <a:pt x="76753" y="62303"/>
                      <a:pt x="78367" y="62968"/>
                      <a:pt x="80427" y="64516"/>
                    </a:cubicBezTo>
                    <a:lnTo>
                      <a:pt x="81881" y="65600"/>
                    </a:lnTo>
                    <a:lnTo>
                      <a:pt x="82816" y="65733"/>
                    </a:lnTo>
                    <a:lnTo>
                      <a:pt x="83900" y="66095"/>
                    </a:lnTo>
                    <a:lnTo>
                      <a:pt x="85749" y="64673"/>
                    </a:lnTo>
                    <a:lnTo>
                      <a:pt x="86664" y="63961"/>
                    </a:lnTo>
                    <a:lnTo>
                      <a:pt x="87833" y="63094"/>
                    </a:lnTo>
                    <a:cubicBezTo>
                      <a:pt x="89153" y="61184"/>
                      <a:pt x="89926" y="59054"/>
                      <a:pt x="89952" y="56644"/>
                    </a:cubicBezTo>
                    <a:cubicBezTo>
                      <a:pt x="90119" y="54795"/>
                      <a:pt x="89397" y="53516"/>
                      <a:pt x="87798" y="52807"/>
                    </a:cubicBezTo>
                    <a:lnTo>
                      <a:pt x="76742" y="46022"/>
                    </a:lnTo>
                    <a:lnTo>
                      <a:pt x="78093" y="46044"/>
                    </a:lnTo>
                    <a:lnTo>
                      <a:pt x="79446" y="46238"/>
                    </a:lnTo>
                    <a:lnTo>
                      <a:pt x="80247" y="46681"/>
                    </a:lnTo>
                    <a:lnTo>
                      <a:pt x="81228" y="46592"/>
                    </a:lnTo>
                    <a:lnTo>
                      <a:pt x="82228" y="46289"/>
                    </a:lnTo>
                    <a:lnTo>
                      <a:pt x="82627" y="45865"/>
                    </a:lnTo>
                    <a:lnTo>
                      <a:pt x="83435" y="39020"/>
                    </a:lnTo>
                    <a:lnTo>
                      <a:pt x="83446" y="38403"/>
                    </a:lnTo>
                    <a:lnTo>
                      <a:pt x="83088" y="37616"/>
                    </a:lnTo>
                    <a:lnTo>
                      <a:pt x="82785" y="37196"/>
                    </a:lnTo>
                    <a:lnTo>
                      <a:pt x="82401" y="36997"/>
                    </a:lnTo>
                    <a:lnTo>
                      <a:pt x="81713" y="36930"/>
                    </a:lnTo>
                    <a:lnTo>
                      <a:pt x="81109" y="37273"/>
                    </a:lnTo>
                    <a:lnTo>
                      <a:pt x="80054" y="37850"/>
                    </a:lnTo>
                    <a:lnTo>
                      <a:pt x="78615" y="38613"/>
                    </a:lnTo>
                    <a:lnTo>
                      <a:pt x="77610" y="38812"/>
                    </a:lnTo>
                    <a:lnTo>
                      <a:pt x="76753" y="38812"/>
                    </a:lnTo>
                    <a:lnTo>
                      <a:pt x="76163" y="38571"/>
                    </a:lnTo>
                    <a:lnTo>
                      <a:pt x="75447" y="38080"/>
                    </a:lnTo>
                    <a:lnTo>
                      <a:pt x="74471" y="35787"/>
                    </a:lnTo>
                    <a:lnTo>
                      <a:pt x="71948" y="31231"/>
                    </a:lnTo>
                    <a:lnTo>
                      <a:pt x="71413" y="30331"/>
                    </a:lnTo>
                    <a:lnTo>
                      <a:pt x="71082" y="29763"/>
                    </a:lnTo>
                    <a:lnTo>
                      <a:pt x="70817" y="29314"/>
                    </a:lnTo>
                    <a:lnTo>
                      <a:pt x="70466" y="29265"/>
                    </a:lnTo>
                    <a:lnTo>
                      <a:pt x="70128" y="29427"/>
                    </a:lnTo>
                    <a:lnTo>
                      <a:pt x="69862" y="29705"/>
                    </a:lnTo>
                    <a:lnTo>
                      <a:pt x="69761" y="30453"/>
                    </a:lnTo>
                    <a:lnTo>
                      <a:pt x="69968" y="31165"/>
                    </a:lnTo>
                    <a:lnTo>
                      <a:pt x="70608" y="32711"/>
                    </a:lnTo>
                    <a:lnTo>
                      <a:pt x="71073" y="34226"/>
                    </a:lnTo>
                    <a:lnTo>
                      <a:pt x="71146" y="35077"/>
                    </a:lnTo>
                    <a:lnTo>
                      <a:pt x="71350" y="35789"/>
                    </a:lnTo>
                    <a:lnTo>
                      <a:pt x="71400" y="36877"/>
                    </a:lnTo>
                    <a:lnTo>
                      <a:pt x="71216" y="37841"/>
                    </a:lnTo>
                    <a:lnTo>
                      <a:pt x="70825" y="38370"/>
                    </a:lnTo>
                    <a:cubicBezTo>
                      <a:pt x="70825" y="38370"/>
                      <a:pt x="70525" y="38679"/>
                      <a:pt x="70255" y="38688"/>
                    </a:cubicBezTo>
                    <a:cubicBezTo>
                      <a:pt x="69996" y="38688"/>
                      <a:pt x="69393" y="38863"/>
                      <a:pt x="69393" y="38863"/>
                    </a:cubicBezTo>
                    <a:lnTo>
                      <a:pt x="68783" y="38918"/>
                    </a:lnTo>
                    <a:lnTo>
                      <a:pt x="67927" y="38569"/>
                    </a:lnTo>
                    <a:lnTo>
                      <a:pt x="66267" y="37954"/>
                    </a:lnTo>
                    <a:lnTo>
                      <a:pt x="65620" y="38036"/>
                    </a:lnTo>
                    <a:lnTo>
                      <a:pt x="64852" y="37921"/>
                    </a:lnTo>
                    <a:cubicBezTo>
                      <a:pt x="64859" y="37574"/>
                      <a:pt x="65271" y="36079"/>
                      <a:pt x="65271" y="36079"/>
                    </a:cubicBezTo>
                    <a:cubicBezTo>
                      <a:pt x="67272" y="31450"/>
                      <a:pt x="68123" y="27155"/>
                      <a:pt x="67289" y="23325"/>
                    </a:cubicBezTo>
                    <a:lnTo>
                      <a:pt x="67432" y="21094"/>
                    </a:lnTo>
                    <a:close/>
                  </a:path>
                </a:pathLst>
              </a:custGeom>
              <a:solidFill>
                <a:srgbClr val="005197"/>
              </a:solidFill>
              <a:ln w="9525" cap="flat">
                <a:noFill/>
                <a:prstDash val="solid"/>
                <a:miter/>
              </a:ln>
            </p:spPr>
            <p:txBody>
              <a:bodyPr/>
              <a:lstStyle/>
              <a:p>
                <a:endParaRPr lang="zh-CN" altLang="en-US">
                  <a:latin typeface="思源黑体 CN Normal" panose="020B0400000000000000" pitchFamily="34" charset="-122"/>
                  <a:ea typeface="思源黑体 CN Normal" panose="020B0400000000000000" pitchFamily="34" charset="-122"/>
                </a:endParaRPr>
              </a:p>
            </p:txBody>
          </p:sp>
          <p:sp>
            <p:nvSpPr>
              <p:cNvPr id="19" name="任意多边形: 形状 17"/>
              <p:cNvSpPr/>
              <p:nvPr/>
            </p:nvSpPr>
            <p:spPr>
              <a:xfrm>
                <a:off x="7078618" y="791663"/>
                <a:ext cx="747041" cy="753104"/>
              </a:xfrm>
              <a:custGeom>
                <a:avLst/>
                <a:gdLst/>
                <a:ahLst/>
                <a:cxnLst/>
                <a:rect l="0" t="0" r="0" b="0"/>
                <a:pathLst>
                  <a:path w="80359" h="81012">
                    <a:moveTo>
                      <a:pt x="52348" y="68075"/>
                    </a:moveTo>
                    <a:cubicBezTo>
                      <a:pt x="52283" y="68201"/>
                      <a:pt x="52473" y="69628"/>
                      <a:pt x="52234" y="70974"/>
                    </a:cubicBezTo>
                    <a:cubicBezTo>
                      <a:pt x="51995" y="72319"/>
                      <a:pt x="52210" y="73102"/>
                      <a:pt x="52680" y="75190"/>
                    </a:cubicBezTo>
                    <a:cubicBezTo>
                      <a:pt x="53149" y="77277"/>
                      <a:pt x="53057" y="78045"/>
                      <a:pt x="53057" y="78045"/>
                    </a:cubicBezTo>
                    <a:lnTo>
                      <a:pt x="56418" y="78821"/>
                    </a:lnTo>
                    <a:cubicBezTo>
                      <a:pt x="57177" y="78998"/>
                      <a:pt x="69882" y="80612"/>
                      <a:pt x="70514" y="80380"/>
                    </a:cubicBezTo>
                    <a:cubicBezTo>
                      <a:pt x="70688" y="80318"/>
                      <a:pt x="71264" y="80336"/>
                      <a:pt x="71284" y="80159"/>
                    </a:cubicBezTo>
                    <a:lnTo>
                      <a:pt x="71519" y="77998"/>
                    </a:lnTo>
                    <a:lnTo>
                      <a:pt x="68509" y="77333"/>
                    </a:lnTo>
                    <a:lnTo>
                      <a:pt x="64927" y="76165"/>
                    </a:lnTo>
                    <a:lnTo>
                      <a:pt x="62635" y="74615"/>
                    </a:lnTo>
                    <a:lnTo>
                      <a:pt x="61566" y="72934"/>
                    </a:lnTo>
                    <a:lnTo>
                      <a:pt x="61182" y="72558"/>
                    </a:lnTo>
                    <a:lnTo>
                      <a:pt x="58561" y="67675"/>
                    </a:lnTo>
                    <a:lnTo>
                      <a:pt x="56887" y="62354"/>
                    </a:lnTo>
                    <a:lnTo>
                      <a:pt x="56229" y="55660"/>
                    </a:lnTo>
                    <a:lnTo>
                      <a:pt x="53695" y="54068"/>
                    </a:lnTo>
                    <a:lnTo>
                      <a:pt x="53509" y="57540"/>
                    </a:lnTo>
                    <a:cubicBezTo>
                      <a:pt x="53509" y="57540"/>
                      <a:pt x="52416" y="67949"/>
                      <a:pt x="52348" y="68075"/>
                    </a:cubicBezTo>
                    <a:close/>
                    <a:moveTo>
                      <a:pt x="53998" y="54528"/>
                    </a:moveTo>
                    <a:cubicBezTo>
                      <a:pt x="53998" y="54528"/>
                      <a:pt x="53792" y="58199"/>
                      <a:pt x="53406" y="60116"/>
                    </a:cubicBezTo>
                    <a:moveTo>
                      <a:pt x="37651" y="57228"/>
                    </a:moveTo>
                    <a:cubicBezTo>
                      <a:pt x="39858" y="55474"/>
                      <a:pt x="44346" y="54065"/>
                      <a:pt x="42251" y="52977"/>
                    </a:cubicBezTo>
                    <a:cubicBezTo>
                      <a:pt x="41235" y="52451"/>
                      <a:pt x="39880" y="53550"/>
                      <a:pt x="37238" y="53776"/>
                    </a:cubicBezTo>
                    <a:cubicBezTo>
                      <a:pt x="36218" y="53864"/>
                      <a:pt x="35339" y="54244"/>
                      <a:pt x="32228" y="54408"/>
                    </a:cubicBezTo>
                    <a:cubicBezTo>
                      <a:pt x="31774" y="54021"/>
                      <a:pt x="29626" y="50584"/>
                      <a:pt x="28113" y="47546"/>
                    </a:cubicBezTo>
                    <a:cubicBezTo>
                      <a:pt x="27143" y="45600"/>
                      <a:pt x="26248" y="43999"/>
                      <a:pt x="26847" y="42875"/>
                    </a:cubicBezTo>
                    <a:cubicBezTo>
                      <a:pt x="27505" y="43006"/>
                      <a:pt x="42429" y="46798"/>
                      <a:pt x="43936" y="46210"/>
                    </a:cubicBezTo>
                    <a:lnTo>
                      <a:pt x="49929" y="45571"/>
                    </a:lnTo>
                    <a:cubicBezTo>
                      <a:pt x="49929" y="45571"/>
                      <a:pt x="54022" y="41108"/>
                      <a:pt x="57003" y="34991"/>
                    </a:cubicBezTo>
                    <a:cubicBezTo>
                      <a:pt x="60184" y="28467"/>
                      <a:pt x="63427" y="20831"/>
                      <a:pt x="63122" y="20271"/>
                    </a:cubicBezTo>
                    <a:cubicBezTo>
                      <a:pt x="63466" y="20021"/>
                      <a:pt x="65605" y="22375"/>
                      <a:pt x="66774" y="26189"/>
                    </a:cubicBezTo>
                    <a:cubicBezTo>
                      <a:pt x="67667" y="29106"/>
                      <a:pt x="69448" y="31462"/>
                      <a:pt x="68893" y="32853"/>
                    </a:cubicBezTo>
                    <a:lnTo>
                      <a:pt x="59875" y="46075"/>
                    </a:lnTo>
                    <a:lnTo>
                      <a:pt x="70286" y="45695"/>
                    </a:lnTo>
                    <a:cubicBezTo>
                      <a:pt x="71429" y="45042"/>
                      <a:pt x="74068" y="51538"/>
                      <a:pt x="72113" y="51754"/>
                    </a:cubicBezTo>
                    <a:lnTo>
                      <a:pt x="56398" y="51471"/>
                    </a:lnTo>
                    <a:lnTo>
                      <a:pt x="54318" y="52736"/>
                    </a:lnTo>
                    <a:lnTo>
                      <a:pt x="49806" y="57148"/>
                    </a:lnTo>
                    <a:lnTo>
                      <a:pt x="45122" y="61009"/>
                    </a:lnTo>
                    <a:lnTo>
                      <a:pt x="37611" y="64128"/>
                    </a:lnTo>
                    <a:lnTo>
                      <a:pt x="31188" y="65010"/>
                    </a:lnTo>
                    <a:lnTo>
                      <a:pt x="25864" y="63761"/>
                    </a:lnTo>
                    <a:lnTo>
                      <a:pt x="20716" y="60742"/>
                    </a:lnTo>
                    <a:cubicBezTo>
                      <a:pt x="20716" y="60742"/>
                      <a:pt x="18941" y="59050"/>
                      <a:pt x="21369" y="58318"/>
                    </a:cubicBezTo>
                    <a:cubicBezTo>
                      <a:pt x="24059" y="58592"/>
                      <a:pt x="35029" y="59313"/>
                      <a:pt x="37651" y="57228"/>
                    </a:cubicBezTo>
                    <a:close/>
                  </a:path>
                </a:pathLst>
              </a:custGeom>
              <a:solidFill>
                <a:srgbClr val="005197"/>
              </a:solidFill>
              <a:ln w="9525" cap="flat">
                <a:noFill/>
                <a:prstDash val="solid"/>
                <a:miter/>
              </a:ln>
            </p:spPr>
            <p:txBody>
              <a:bodyPr/>
              <a:lstStyle/>
              <a:p>
                <a:endParaRPr lang="zh-CN" altLang="en-US">
                  <a:latin typeface="思源黑体 CN Normal" panose="020B0400000000000000" pitchFamily="34" charset="-122"/>
                  <a:ea typeface="思源黑体 CN Normal" panose="020B0400000000000000" pitchFamily="34" charset="-122"/>
                </a:endParaRPr>
              </a:p>
            </p:txBody>
          </p:sp>
          <p:sp>
            <p:nvSpPr>
              <p:cNvPr id="20" name="任意多边形: 形状 18"/>
              <p:cNvSpPr/>
              <p:nvPr/>
            </p:nvSpPr>
            <p:spPr>
              <a:xfrm>
                <a:off x="6222864" y="511682"/>
                <a:ext cx="747041" cy="753104"/>
              </a:xfrm>
              <a:custGeom>
                <a:avLst/>
                <a:gdLst/>
                <a:ahLst/>
                <a:cxnLst/>
                <a:rect l="0" t="0" r="0" b="0"/>
                <a:pathLst>
                  <a:path w="80359" h="81012">
                    <a:moveTo>
                      <a:pt x="43083" y="20815"/>
                    </a:moveTo>
                    <a:lnTo>
                      <a:pt x="41684" y="20600"/>
                    </a:lnTo>
                    <a:lnTo>
                      <a:pt x="40982" y="20708"/>
                    </a:lnTo>
                    <a:lnTo>
                      <a:pt x="40089" y="20894"/>
                    </a:lnTo>
                    <a:lnTo>
                      <a:pt x="39339" y="21047"/>
                    </a:lnTo>
                    <a:lnTo>
                      <a:pt x="38878" y="21474"/>
                    </a:lnTo>
                    <a:lnTo>
                      <a:pt x="38676" y="22077"/>
                    </a:lnTo>
                    <a:cubicBezTo>
                      <a:pt x="38676" y="22077"/>
                      <a:pt x="38850" y="22582"/>
                      <a:pt x="38826" y="22823"/>
                    </a:cubicBezTo>
                    <a:cubicBezTo>
                      <a:pt x="38799" y="23061"/>
                      <a:pt x="39084" y="23387"/>
                      <a:pt x="39104" y="23630"/>
                    </a:cubicBezTo>
                    <a:cubicBezTo>
                      <a:pt x="39124" y="23873"/>
                      <a:pt x="41886" y="28214"/>
                      <a:pt x="43454" y="29663"/>
                    </a:cubicBezTo>
                    <a:cubicBezTo>
                      <a:pt x="45023" y="31111"/>
                      <a:pt x="46782" y="31476"/>
                      <a:pt x="48708" y="30775"/>
                    </a:cubicBezTo>
                    <a:cubicBezTo>
                      <a:pt x="50634" y="30074"/>
                      <a:pt x="50059" y="30163"/>
                      <a:pt x="50478" y="30118"/>
                    </a:cubicBezTo>
                    <a:cubicBezTo>
                      <a:pt x="50895" y="30072"/>
                      <a:pt x="51393" y="29742"/>
                      <a:pt x="51906" y="29658"/>
                    </a:cubicBezTo>
                    <a:cubicBezTo>
                      <a:pt x="52420" y="29574"/>
                      <a:pt x="52946" y="29395"/>
                      <a:pt x="52946" y="29395"/>
                    </a:cubicBezTo>
                    <a:lnTo>
                      <a:pt x="53870" y="28926"/>
                    </a:lnTo>
                    <a:lnTo>
                      <a:pt x="54980" y="28429"/>
                    </a:lnTo>
                    <a:lnTo>
                      <a:pt x="59834" y="26447"/>
                    </a:lnTo>
                    <a:cubicBezTo>
                      <a:pt x="61383" y="25859"/>
                      <a:pt x="62164" y="26564"/>
                      <a:pt x="61528" y="28199"/>
                    </a:cubicBezTo>
                    <a:cubicBezTo>
                      <a:pt x="55070" y="35441"/>
                      <a:pt x="48188" y="42361"/>
                      <a:pt x="40940" y="48998"/>
                    </a:cubicBezTo>
                    <a:lnTo>
                      <a:pt x="22309" y="51800"/>
                    </a:lnTo>
                    <a:cubicBezTo>
                      <a:pt x="20122" y="51762"/>
                      <a:pt x="19251" y="53317"/>
                      <a:pt x="21085" y="55038"/>
                    </a:cubicBezTo>
                    <a:lnTo>
                      <a:pt x="26458" y="61389"/>
                    </a:lnTo>
                    <a:cubicBezTo>
                      <a:pt x="27783" y="62866"/>
                      <a:pt x="29559" y="63127"/>
                      <a:pt x="31431" y="61692"/>
                    </a:cubicBezTo>
                    <a:cubicBezTo>
                      <a:pt x="40166" y="55484"/>
                      <a:pt x="54859" y="51868"/>
                      <a:pt x="70303" y="49319"/>
                    </a:cubicBezTo>
                    <a:cubicBezTo>
                      <a:pt x="72939" y="49007"/>
                      <a:pt x="74025" y="47313"/>
                      <a:pt x="73565" y="45502"/>
                    </a:cubicBezTo>
                    <a:lnTo>
                      <a:pt x="71592" y="42945"/>
                    </a:lnTo>
                    <a:cubicBezTo>
                      <a:pt x="69919" y="41291"/>
                      <a:pt x="68390" y="41527"/>
                      <a:pt x="66512" y="42337"/>
                    </a:cubicBezTo>
                    <a:lnTo>
                      <a:pt x="56730" y="45712"/>
                    </a:lnTo>
                    <a:cubicBezTo>
                      <a:pt x="54232" y="46574"/>
                      <a:pt x="53549" y="45106"/>
                      <a:pt x="55129" y="43538"/>
                    </a:cubicBezTo>
                    <a:cubicBezTo>
                      <a:pt x="60025" y="37885"/>
                      <a:pt x="65823" y="32646"/>
                      <a:pt x="72240" y="27690"/>
                    </a:cubicBezTo>
                    <a:cubicBezTo>
                      <a:pt x="74111" y="26657"/>
                      <a:pt x="73837" y="24658"/>
                      <a:pt x="72051" y="23508"/>
                    </a:cubicBezTo>
                    <a:lnTo>
                      <a:pt x="66137" y="20868"/>
                    </a:lnTo>
                    <a:cubicBezTo>
                      <a:pt x="64248" y="20076"/>
                      <a:pt x="62276" y="20049"/>
                      <a:pt x="60220" y="20788"/>
                    </a:cubicBezTo>
                    <a:cubicBezTo>
                      <a:pt x="54458" y="22460"/>
                      <a:pt x="48754" y="22228"/>
                      <a:pt x="43084" y="20815"/>
                    </a:cubicBezTo>
                    <a:close/>
                  </a:path>
                </a:pathLst>
              </a:custGeom>
              <a:solidFill>
                <a:srgbClr val="005197"/>
              </a:solidFill>
              <a:ln w="9525" cap="flat">
                <a:noFill/>
                <a:prstDash val="solid"/>
                <a:miter/>
              </a:ln>
            </p:spPr>
            <p:txBody>
              <a:bodyPr/>
              <a:lstStyle/>
              <a:p>
                <a:endParaRPr lang="zh-CN" altLang="en-US">
                  <a:latin typeface="思源黑体 CN Normal" panose="020B0400000000000000" pitchFamily="34" charset="-122"/>
                  <a:ea typeface="思源黑体 CN Normal" panose="020B0400000000000000" pitchFamily="34" charset="-122"/>
                </a:endParaRPr>
              </a:p>
            </p:txBody>
          </p:sp>
          <p:sp>
            <p:nvSpPr>
              <p:cNvPr id="21" name="任意多边形: 形状 19"/>
              <p:cNvSpPr/>
              <p:nvPr/>
            </p:nvSpPr>
            <p:spPr>
              <a:xfrm>
                <a:off x="5223829" y="342524"/>
                <a:ext cx="747041" cy="753104"/>
              </a:xfrm>
              <a:custGeom>
                <a:avLst/>
                <a:gdLst/>
                <a:ahLst/>
                <a:cxnLst/>
                <a:rect l="0" t="0" r="0" b="0"/>
                <a:pathLst>
                  <a:path w="80359" h="81012">
                    <a:moveTo>
                      <a:pt x="58881" y="29853"/>
                    </a:moveTo>
                    <a:lnTo>
                      <a:pt x="58468" y="30302"/>
                    </a:lnTo>
                    <a:lnTo>
                      <a:pt x="57740" y="30703"/>
                    </a:lnTo>
                    <a:lnTo>
                      <a:pt x="57328" y="30703"/>
                    </a:lnTo>
                    <a:lnTo>
                      <a:pt x="56871" y="30753"/>
                    </a:lnTo>
                    <a:lnTo>
                      <a:pt x="56645" y="31253"/>
                    </a:lnTo>
                    <a:cubicBezTo>
                      <a:pt x="56645" y="31253"/>
                      <a:pt x="56551" y="31603"/>
                      <a:pt x="56507" y="31903"/>
                    </a:cubicBezTo>
                    <a:cubicBezTo>
                      <a:pt x="56461" y="32204"/>
                      <a:pt x="56415" y="32753"/>
                      <a:pt x="56415" y="32753"/>
                    </a:cubicBezTo>
                    <a:lnTo>
                      <a:pt x="56461" y="33704"/>
                    </a:lnTo>
                    <a:lnTo>
                      <a:pt x="57009" y="34155"/>
                    </a:lnTo>
                    <a:lnTo>
                      <a:pt x="57282" y="35004"/>
                    </a:lnTo>
                    <a:lnTo>
                      <a:pt x="57466" y="35904"/>
                    </a:lnTo>
                    <a:lnTo>
                      <a:pt x="57466" y="37403"/>
                    </a:lnTo>
                    <a:lnTo>
                      <a:pt x="57420" y="38704"/>
                    </a:lnTo>
                    <a:lnTo>
                      <a:pt x="56827" y="40254"/>
                    </a:lnTo>
                    <a:lnTo>
                      <a:pt x="56689" y="41152"/>
                    </a:lnTo>
                    <a:lnTo>
                      <a:pt x="56779" y="41504"/>
                    </a:lnTo>
                    <a:lnTo>
                      <a:pt x="57282" y="41603"/>
                    </a:lnTo>
                    <a:lnTo>
                      <a:pt x="57740" y="41004"/>
                    </a:lnTo>
                    <a:cubicBezTo>
                      <a:pt x="57740" y="41004"/>
                      <a:pt x="57922" y="40904"/>
                      <a:pt x="58104" y="40504"/>
                    </a:cubicBezTo>
                    <a:cubicBezTo>
                      <a:pt x="58286" y="40104"/>
                      <a:pt x="58468" y="39354"/>
                      <a:pt x="58468" y="39354"/>
                    </a:cubicBezTo>
                    <a:lnTo>
                      <a:pt x="58832" y="38051"/>
                    </a:lnTo>
                    <a:lnTo>
                      <a:pt x="59017" y="36702"/>
                    </a:lnTo>
                    <a:lnTo>
                      <a:pt x="59199" y="36001"/>
                    </a:lnTo>
                    <a:lnTo>
                      <a:pt x="59473" y="34553"/>
                    </a:lnTo>
                    <a:lnTo>
                      <a:pt x="59929" y="33903"/>
                    </a:lnTo>
                    <a:lnTo>
                      <a:pt x="60339" y="32753"/>
                    </a:lnTo>
                    <a:cubicBezTo>
                      <a:pt x="60339" y="32753"/>
                      <a:pt x="60522" y="32405"/>
                      <a:pt x="60704" y="32054"/>
                    </a:cubicBezTo>
                    <a:cubicBezTo>
                      <a:pt x="60888" y="31702"/>
                      <a:pt x="61390" y="30504"/>
                      <a:pt x="61390" y="30504"/>
                    </a:cubicBezTo>
                    <a:cubicBezTo>
                      <a:pt x="61390" y="30504"/>
                      <a:pt x="61618" y="30103"/>
                      <a:pt x="61844" y="29953"/>
                    </a:cubicBezTo>
                    <a:cubicBezTo>
                      <a:pt x="62075" y="29803"/>
                      <a:pt x="62303" y="29502"/>
                      <a:pt x="62303" y="29502"/>
                    </a:cubicBezTo>
                    <a:lnTo>
                      <a:pt x="62441" y="28854"/>
                    </a:lnTo>
                    <a:lnTo>
                      <a:pt x="62393" y="28204"/>
                    </a:lnTo>
                    <a:lnTo>
                      <a:pt x="62075" y="27852"/>
                    </a:lnTo>
                    <a:lnTo>
                      <a:pt x="61711" y="28002"/>
                    </a:lnTo>
                    <a:lnTo>
                      <a:pt x="61162" y="28403"/>
                    </a:lnTo>
                    <a:lnTo>
                      <a:pt x="60203" y="28604"/>
                    </a:lnTo>
                    <a:lnTo>
                      <a:pt x="59657" y="29101"/>
                    </a:lnTo>
                    <a:lnTo>
                      <a:pt x="58881" y="29853"/>
                    </a:lnTo>
                    <a:close/>
                    <a:moveTo>
                      <a:pt x="44321" y="33954"/>
                    </a:moveTo>
                    <a:lnTo>
                      <a:pt x="43957" y="33204"/>
                    </a:lnTo>
                    <a:lnTo>
                      <a:pt x="43683" y="32753"/>
                    </a:lnTo>
                    <a:lnTo>
                      <a:pt x="43365" y="32204"/>
                    </a:lnTo>
                    <a:lnTo>
                      <a:pt x="43137" y="31853"/>
                    </a:lnTo>
                    <a:lnTo>
                      <a:pt x="42816" y="31452"/>
                    </a:lnTo>
                    <a:lnTo>
                      <a:pt x="42540" y="31452"/>
                    </a:lnTo>
                    <a:cubicBezTo>
                      <a:pt x="42040" y="31503"/>
                      <a:pt x="41858" y="31554"/>
                      <a:pt x="41858" y="31554"/>
                    </a:cubicBezTo>
                    <a:lnTo>
                      <a:pt x="41630" y="31903"/>
                    </a:lnTo>
                    <a:lnTo>
                      <a:pt x="41538" y="33053"/>
                    </a:lnTo>
                    <a:lnTo>
                      <a:pt x="41494" y="34854"/>
                    </a:lnTo>
                    <a:lnTo>
                      <a:pt x="41814" y="42704"/>
                    </a:lnTo>
                    <a:lnTo>
                      <a:pt x="42040" y="43954"/>
                    </a:lnTo>
                    <a:lnTo>
                      <a:pt x="42268" y="44602"/>
                    </a:lnTo>
                    <a:lnTo>
                      <a:pt x="42816" y="45203"/>
                    </a:lnTo>
                    <a:lnTo>
                      <a:pt x="45554" y="50102"/>
                    </a:lnTo>
                    <a:lnTo>
                      <a:pt x="46377" y="50754"/>
                    </a:lnTo>
                    <a:lnTo>
                      <a:pt x="46879" y="51004"/>
                    </a:lnTo>
                    <a:lnTo>
                      <a:pt x="47333" y="50604"/>
                    </a:lnTo>
                    <a:cubicBezTo>
                      <a:pt x="47333" y="50604"/>
                      <a:pt x="47743" y="50002"/>
                      <a:pt x="47789" y="49752"/>
                    </a:cubicBezTo>
                    <a:cubicBezTo>
                      <a:pt x="47836" y="49505"/>
                      <a:pt x="48064" y="49003"/>
                      <a:pt x="48064" y="49003"/>
                    </a:cubicBezTo>
                    <a:lnTo>
                      <a:pt x="48384" y="48603"/>
                    </a:lnTo>
                    <a:lnTo>
                      <a:pt x="48430" y="48202"/>
                    </a:lnTo>
                    <a:lnTo>
                      <a:pt x="48474" y="47603"/>
                    </a:lnTo>
                    <a:lnTo>
                      <a:pt x="48702" y="47004"/>
                    </a:lnTo>
                    <a:lnTo>
                      <a:pt x="49250" y="46351"/>
                    </a:lnTo>
                    <a:lnTo>
                      <a:pt x="49615" y="46351"/>
                    </a:lnTo>
                    <a:cubicBezTo>
                      <a:pt x="49615" y="46351"/>
                      <a:pt x="50163" y="46154"/>
                      <a:pt x="49843" y="46754"/>
                    </a:cubicBezTo>
                    <a:cubicBezTo>
                      <a:pt x="49525" y="47353"/>
                      <a:pt x="49571" y="47353"/>
                      <a:pt x="49571" y="47353"/>
                    </a:cubicBezTo>
                    <a:lnTo>
                      <a:pt x="49707" y="47654"/>
                    </a:lnTo>
                    <a:lnTo>
                      <a:pt x="49981" y="48052"/>
                    </a:lnTo>
                    <a:cubicBezTo>
                      <a:pt x="49981" y="48052"/>
                      <a:pt x="50209" y="48353"/>
                      <a:pt x="50209" y="48804"/>
                    </a:cubicBezTo>
                    <a:cubicBezTo>
                      <a:pt x="50209" y="49253"/>
                      <a:pt x="50025" y="50102"/>
                      <a:pt x="50025" y="50102"/>
                    </a:cubicBezTo>
                    <a:lnTo>
                      <a:pt x="49433" y="50553"/>
                    </a:lnTo>
                    <a:lnTo>
                      <a:pt x="48932" y="50754"/>
                    </a:lnTo>
                    <a:lnTo>
                      <a:pt x="48154" y="51203"/>
                    </a:lnTo>
                    <a:cubicBezTo>
                      <a:pt x="48154" y="51203"/>
                      <a:pt x="47836" y="51853"/>
                      <a:pt x="47743" y="52154"/>
                    </a:cubicBezTo>
                    <a:cubicBezTo>
                      <a:pt x="47653" y="52453"/>
                      <a:pt x="48064" y="54554"/>
                      <a:pt x="48064" y="54554"/>
                    </a:cubicBezTo>
                    <a:lnTo>
                      <a:pt x="48338" y="56203"/>
                    </a:lnTo>
                    <a:lnTo>
                      <a:pt x="48338" y="56953"/>
                    </a:lnTo>
                    <a:lnTo>
                      <a:pt x="49114" y="57504"/>
                    </a:lnTo>
                    <a:lnTo>
                      <a:pt x="49250" y="57904"/>
                    </a:lnTo>
                    <a:lnTo>
                      <a:pt x="49343" y="59403"/>
                    </a:lnTo>
                    <a:lnTo>
                      <a:pt x="48794" y="61104"/>
                    </a:lnTo>
                    <a:lnTo>
                      <a:pt x="48612" y="61754"/>
                    </a:lnTo>
                    <a:lnTo>
                      <a:pt x="48612" y="62303"/>
                    </a:lnTo>
                    <a:cubicBezTo>
                      <a:pt x="48612" y="62303"/>
                      <a:pt x="48338" y="62853"/>
                      <a:pt x="48154" y="63103"/>
                    </a:cubicBezTo>
                    <a:cubicBezTo>
                      <a:pt x="47972" y="63355"/>
                      <a:pt x="47471" y="63802"/>
                      <a:pt x="47471" y="63802"/>
                    </a:cubicBezTo>
                    <a:lnTo>
                      <a:pt x="47061" y="64154"/>
                    </a:lnTo>
                    <a:lnTo>
                      <a:pt x="46831" y="64205"/>
                    </a:lnTo>
                    <a:lnTo>
                      <a:pt x="46282" y="64804"/>
                    </a:lnTo>
                    <a:lnTo>
                      <a:pt x="46100" y="65253"/>
                    </a:lnTo>
                    <a:cubicBezTo>
                      <a:pt x="46100" y="65253"/>
                      <a:pt x="46056" y="65602"/>
                      <a:pt x="46149" y="65854"/>
                    </a:cubicBezTo>
                    <a:cubicBezTo>
                      <a:pt x="46239" y="66104"/>
                      <a:pt x="46513" y="66655"/>
                      <a:pt x="46513" y="66655"/>
                    </a:cubicBezTo>
                    <a:lnTo>
                      <a:pt x="48702" y="68404"/>
                    </a:lnTo>
                    <a:lnTo>
                      <a:pt x="48474" y="69054"/>
                    </a:lnTo>
                    <a:lnTo>
                      <a:pt x="48202" y="69603"/>
                    </a:lnTo>
                    <a:cubicBezTo>
                      <a:pt x="48202" y="69603"/>
                      <a:pt x="48154" y="69955"/>
                      <a:pt x="48248" y="70204"/>
                    </a:cubicBezTo>
                    <a:cubicBezTo>
                      <a:pt x="48338" y="70452"/>
                      <a:pt x="48612" y="70753"/>
                      <a:pt x="48612" y="70753"/>
                    </a:cubicBezTo>
                    <a:cubicBezTo>
                      <a:pt x="48612" y="70753"/>
                      <a:pt x="48794" y="70903"/>
                      <a:pt x="48794" y="71153"/>
                    </a:cubicBezTo>
                    <a:cubicBezTo>
                      <a:pt x="48794" y="71403"/>
                      <a:pt x="46282" y="74453"/>
                      <a:pt x="46282" y="74453"/>
                    </a:cubicBezTo>
                    <a:lnTo>
                      <a:pt x="46239" y="75355"/>
                    </a:lnTo>
                    <a:lnTo>
                      <a:pt x="46467" y="76304"/>
                    </a:lnTo>
                    <a:lnTo>
                      <a:pt x="47151" y="77104"/>
                    </a:lnTo>
                    <a:lnTo>
                      <a:pt x="47789" y="78053"/>
                    </a:lnTo>
                    <a:lnTo>
                      <a:pt x="47789" y="79555"/>
                    </a:lnTo>
                    <a:lnTo>
                      <a:pt x="48202" y="80055"/>
                    </a:lnTo>
                    <a:lnTo>
                      <a:pt x="49114" y="80656"/>
                    </a:lnTo>
                    <a:lnTo>
                      <a:pt x="50025" y="80904"/>
                    </a:lnTo>
                    <a:lnTo>
                      <a:pt x="51486" y="80904"/>
                    </a:lnTo>
                    <a:cubicBezTo>
                      <a:pt x="51486" y="80904"/>
                      <a:pt x="52765" y="80605"/>
                      <a:pt x="53129" y="80554"/>
                    </a:cubicBezTo>
                    <a:cubicBezTo>
                      <a:pt x="53495" y="80506"/>
                      <a:pt x="54088" y="80154"/>
                      <a:pt x="54454" y="80154"/>
                    </a:cubicBezTo>
                    <a:cubicBezTo>
                      <a:pt x="54818" y="80154"/>
                      <a:pt x="58881" y="79805"/>
                      <a:pt x="58881" y="79805"/>
                    </a:cubicBezTo>
                    <a:lnTo>
                      <a:pt x="70336" y="79303"/>
                    </a:lnTo>
                    <a:lnTo>
                      <a:pt x="71018" y="78705"/>
                    </a:lnTo>
                    <a:lnTo>
                      <a:pt x="71249" y="78104"/>
                    </a:lnTo>
                    <a:lnTo>
                      <a:pt x="71200" y="77253"/>
                    </a:lnTo>
                    <a:lnTo>
                      <a:pt x="70654" y="76605"/>
                    </a:lnTo>
                    <a:lnTo>
                      <a:pt x="70016" y="76153"/>
                    </a:lnTo>
                    <a:lnTo>
                      <a:pt x="69101" y="75304"/>
                    </a:lnTo>
                    <a:lnTo>
                      <a:pt x="68281" y="73902"/>
                    </a:lnTo>
                    <a:lnTo>
                      <a:pt x="67458" y="73053"/>
                    </a:lnTo>
                    <a:lnTo>
                      <a:pt x="66409" y="72204"/>
                    </a:lnTo>
                    <a:lnTo>
                      <a:pt x="65315" y="71653"/>
                    </a:lnTo>
                    <a:lnTo>
                      <a:pt x="63490" y="71304"/>
                    </a:lnTo>
                    <a:lnTo>
                      <a:pt x="62121" y="71403"/>
                    </a:lnTo>
                    <a:lnTo>
                      <a:pt x="61208" y="71755"/>
                    </a:lnTo>
                    <a:lnTo>
                      <a:pt x="60614" y="72055"/>
                    </a:lnTo>
                    <a:cubicBezTo>
                      <a:pt x="60614" y="72055"/>
                      <a:pt x="59381" y="72255"/>
                      <a:pt x="59063" y="72354"/>
                    </a:cubicBezTo>
                    <a:cubicBezTo>
                      <a:pt x="58743" y="72454"/>
                      <a:pt x="57648" y="72655"/>
                      <a:pt x="57648" y="72655"/>
                    </a:cubicBezTo>
                    <a:lnTo>
                      <a:pt x="55915" y="72905"/>
                    </a:lnTo>
                    <a:lnTo>
                      <a:pt x="55638" y="72204"/>
                    </a:lnTo>
                    <a:cubicBezTo>
                      <a:pt x="55638" y="72204"/>
                      <a:pt x="55638" y="71806"/>
                      <a:pt x="55638" y="71553"/>
                    </a:cubicBezTo>
                    <a:cubicBezTo>
                      <a:pt x="55638" y="71304"/>
                      <a:pt x="55638" y="70753"/>
                      <a:pt x="55638" y="70753"/>
                    </a:cubicBezTo>
                    <a:lnTo>
                      <a:pt x="55638" y="70204"/>
                    </a:lnTo>
                    <a:cubicBezTo>
                      <a:pt x="55638" y="70204"/>
                      <a:pt x="55410" y="70003"/>
                      <a:pt x="55777" y="69853"/>
                    </a:cubicBezTo>
                    <a:cubicBezTo>
                      <a:pt x="56141" y="69705"/>
                      <a:pt x="56461" y="69554"/>
                      <a:pt x="56461" y="69554"/>
                    </a:cubicBezTo>
                    <a:lnTo>
                      <a:pt x="56735" y="69254"/>
                    </a:lnTo>
                    <a:lnTo>
                      <a:pt x="56827" y="68802"/>
                    </a:lnTo>
                    <a:lnTo>
                      <a:pt x="56961" y="68404"/>
                    </a:lnTo>
                    <a:lnTo>
                      <a:pt x="57328" y="67953"/>
                    </a:lnTo>
                    <a:lnTo>
                      <a:pt x="57692" y="67652"/>
                    </a:lnTo>
                    <a:lnTo>
                      <a:pt x="58104" y="67203"/>
                    </a:lnTo>
                    <a:lnTo>
                      <a:pt x="58560" y="66655"/>
                    </a:lnTo>
                    <a:lnTo>
                      <a:pt x="61390" y="64404"/>
                    </a:lnTo>
                    <a:lnTo>
                      <a:pt x="61618" y="63802"/>
                    </a:lnTo>
                    <a:lnTo>
                      <a:pt x="62075" y="63103"/>
                    </a:lnTo>
                    <a:lnTo>
                      <a:pt x="62075" y="62303"/>
                    </a:lnTo>
                    <a:lnTo>
                      <a:pt x="61801" y="61354"/>
                    </a:lnTo>
                    <a:lnTo>
                      <a:pt x="60432" y="59503"/>
                    </a:lnTo>
                    <a:lnTo>
                      <a:pt x="59563" y="58804"/>
                    </a:lnTo>
                    <a:lnTo>
                      <a:pt x="58881" y="58654"/>
                    </a:lnTo>
                    <a:lnTo>
                      <a:pt x="57830" y="58603"/>
                    </a:lnTo>
                    <a:lnTo>
                      <a:pt x="57099" y="58702"/>
                    </a:lnTo>
                    <a:lnTo>
                      <a:pt x="56645" y="59003"/>
                    </a:lnTo>
                    <a:lnTo>
                      <a:pt x="56187" y="59403"/>
                    </a:lnTo>
                    <a:lnTo>
                      <a:pt x="55915" y="59403"/>
                    </a:lnTo>
                    <a:lnTo>
                      <a:pt x="54454" y="57953"/>
                    </a:lnTo>
                    <a:lnTo>
                      <a:pt x="54680" y="57303"/>
                    </a:lnTo>
                    <a:lnTo>
                      <a:pt x="55046" y="56504"/>
                    </a:lnTo>
                    <a:lnTo>
                      <a:pt x="55456" y="55905"/>
                    </a:lnTo>
                    <a:lnTo>
                      <a:pt x="55595" y="54854"/>
                    </a:lnTo>
                    <a:lnTo>
                      <a:pt x="55869" y="53154"/>
                    </a:lnTo>
                    <a:cubicBezTo>
                      <a:pt x="55869" y="53154"/>
                      <a:pt x="56051" y="53105"/>
                      <a:pt x="56233" y="52654"/>
                    </a:cubicBezTo>
                    <a:cubicBezTo>
                      <a:pt x="56415" y="52203"/>
                      <a:pt x="56871" y="51652"/>
                      <a:pt x="56871" y="51652"/>
                    </a:cubicBezTo>
                    <a:lnTo>
                      <a:pt x="58058" y="51453"/>
                    </a:lnTo>
                    <a:cubicBezTo>
                      <a:pt x="58058" y="51453"/>
                      <a:pt x="59245" y="50905"/>
                      <a:pt x="59611" y="50803"/>
                    </a:cubicBezTo>
                    <a:cubicBezTo>
                      <a:pt x="59973" y="50703"/>
                      <a:pt x="61208" y="50002"/>
                      <a:pt x="61434" y="49655"/>
                    </a:cubicBezTo>
                    <a:cubicBezTo>
                      <a:pt x="61662" y="49304"/>
                      <a:pt x="62165" y="48804"/>
                      <a:pt x="62531" y="48653"/>
                    </a:cubicBezTo>
                    <a:cubicBezTo>
                      <a:pt x="62895" y="48503"/>
                      <a:pt x="63123" y="48001"/>
                      <a:pt x="63123" y="48001"/>
                    </a:cubicBezTo>
                    <a:lnTo>
                      <a:pt x="63215" y="46004"/>
                    </a:lnTo>
                    <a:cubicBezTo>
                      <a:pt x="63215" y="46004"/>
                      <a:pt x="63398" y="45153"/>
                      <a:pt x="63444" y="44903"/>
                    </a:cubicBezTo>
                    <a:cubicBezTo>
                      <a:pt x="63490" y="44653"/>
                      <a:pt x="63231" y="45993"/>
                      <a:pt x="63672" y="42952"/>
                    </a:cubicBezTo>
                    <a:cubicBezTo>
                      <a:pt x="64110" y="39914"/>
                      <a:pt x="69573" y="30939"/>
                      <a:pt x="74168" y="28153"/>
                    </a:cubicBezTo>
                    <a:lnTo>
                      <a:pt x="74853" y="27054"/>
                    </a:lnTo>
                    <a:lnTo>
                      <a:pt x="74991" y="26302"/>
                    </a:lnTo>
                    <a:lnTo>
                      <a:pt x="74991" y="25554"/>
                    </a:lnTo>
                    <a:lnTo>
                      <a:pt x="74715" y="25103"/>
                    </a:lnTo>
                    <a:cubicBezTo>
                      <a:pt x="73100" y="23055"/>
                      <a:pt x="71095" y="21689"/>
                      <a:pt x="68875" y="20702"/>
                    </a:cubicBezTo>
                    <a:lnTo>
                      <a:pt x="67506" y="20253"/>
                    </a:lnTo>
                    <a:lnTo>
                      <a:pt x="66684" y="20253"/>
                    </a:lnTo>
                    <a:lnTo>
                      <a:pt x="65725" y="20353"/>
                    </a:lnTo>
                    <a:lnTo>
                      <a:pt x="65223" y="20751"/>
                    </a:lnTo>
                    <a:lnTo>
                      <a:pt x="64584" y="21102"/>
                    </a:lnTo>
                    <a:lnTo>
                      <a:pt x="47379" y="33704"/>
                    </a:lnTo>
                    <a:lnTo>
                      <a:pt x="46649" y="34652"/>
                    </a:lnTo>
                    <a:lnTo>
                      <a:pt x="46741" y="35254"/>
                    </a:lnTo>
                    <a:lnTo>
                      <a:pt x="47107" y="35603"/>
                    </a:lnTo>
                    <a:lnTo>
                      <a:pt x="47836" y="36101"/>
                    </a:lnTo>
                    <a:lnTo>
                      <a:pt x="48566" y="36353"/>
                    </a:lnTo>
                    <a:lnTo>
                      <a:pt x="49525" y="36453"/>
                    </a:lnTo>
                    <a:cubicBezTo>
                      <a:pt x="49525" y="36453"/>
                      <a:pt x="49981" y="36552"/>
                      <a:pt x="50301" y="36552"/>
                    </a:cubicBezTo>
                    <a:cubicBezTo>
                      <a:pt x="50622" y="36552"/>
                      <a:pt x="50622" y="36503"/>
                      <a:pt x="51032" y="36302"/>
                    </a:cubicBezTo>
                    <a:cubicBezTo>
                      <a:pt x="51442" y="36101"/>
                      <a:pt x="52537" y="35053"/>
                      <a:pt x="52537" y="35053"/>
                    </a:cubicBezTo>
                    <a:lnTo>
                      <a:pt x="53403" y="34502"/>
                    </a:lnTo>
                    <a:lnTo>
                      <a:pt x="53998" y="34053"/>
                    </a:lnTo>
                    <a:cubicBezTo>
                      <a:pt x="53998" y="34053"/>
                      <a:pt x="54270" y="33903"/>
                      <a:pt x="54316" y="34252"/>
                    </a:cubicBezTo>
                    <a:cubicBezTo>
                      <a:pt x="54362" y="34601"/>
                      <a:pt x="54180" y="35453"/>
                      <a:pt x="54180" y="35453"/>
                    </a:cubicBezTo>
                    <a:lnTo>
                      <a:pt x="53633" y="37901"/>
                    </a:lnTo>
                    <a:lnTo>
                      <a:pt x="53313" y="38553"/>
                    </a:lnTo>
                    <a:lnTo>
                      <a:pt x="52903" y="39703"/>
                    </a:lnTo>
                    <a:cubicBezTo>
                      <a:pt x="52903" y="39703"/>
                      <a:pt x="52583" y="40603"/>
                      <a:pt x="52583" y="40853"/>
                    </a:cubicBezTo>
                    <a:cubicBezTo>
                      <a:pt x="52583" y="41103"/>
                      <a:pt x="52262" y="41904"/>
                      <a:pt x="52262" y="41904"/>
                    </a:cubicBezTo>
                    <a:lnTo>
                      <a:pt x="51166" y="42455"/>
                    </a:lnTo>
                    <a:lnTo>
                      <a:pt x="50301" y="42853"/>
                    </a:lnTo>
                    <a:lnTo>
                      <a:pt x="49661" y="43052"/>
                    </a:lnTo>
                    <a:lnTo>
                      <a:pt x="49022" y="42952"/>
                    </a:lnTo>
                    <a:lnTo>
                      <a:pt x="48702" y="42253"/>
                    </a:lnTo>
                    <a:lnTo>
                      <a:pt x="48430" y="41353"/>
                    </a:lnTo>
                    <a:lnTo>
                      <a:pt x="44321" y="33954"/>
                    </a:lnTo>
                    <a:close/>
                    <a:moveTo>
                      <a:pt x="22417" y="40053"/>
                    </a:moveTo>
                    <a:lnTo>
                      <a:pt x="21641" y="40504"/>
                    </a:lnTo>
                    <a:lnTo>
                      <a:pt x="20910" y="40853"/>
                    </a:lnTo>
                    <a:lnTo>
                      <a:pt x="20454" y="41353"/>
                    </a:lnTo>
                    <a:lnTo>
                      <a:pt x="20180" y="41753"/>
                    </a:lnTo>
                    <a:lnTo>
                      <a:pt x="20090" y="42353"/>
                    </a:lnTo>
                    <a:lnTo>
                      <a:pt x="20590" y="43202"/>
                    </a:lnTo>
                    <a:lnTo>
                      <a:pt x="21321" y="43753"/>
                    </a:lnTo>
                    <a:lnTo>
                      <a:pt x="22325" y="44454"/>
                    </a:lnTo>
                    <a:lnTo>
                      <a:pt x="23374" y="44954"/>
                    </a:lnTo>
                    <a:lnTo>
                      <a:pt x="24333" y="45652"/>
                    </a:lnTo>
                    <a:lnTo>
                      <a:pt x="25109" y="46055"/>
                    </a:lnTo>
                    <a:lnTo>
                      <a:pt x="25932" y="46203"/>
                    </a:lnTo>
                    <a:lnTo>
                      <a:pt x="26796" y="46254"/>
                    </a:lnTo>
                    <a:lnTo>
                      <a:pt x="27893" y="46104"/>
                    </a:lnTo>
                    <a:lnTo>
                      <a:pt x="28303" y="45553"/>
                    </a:lnTo>
                    <a:lnTo>
                      <a:pt x="30677" y="43352"/>
                    </a:lnTo>
                    <a:lnTo>
                      <a:pt x="31361" y="42804"/>
                    </a:lnTo>
                    <a:lnTo>
                      <a:pt x="31679" y="42455"/>
                    </a:lnTo>
                    <a:lnTo>
                      <a:pt x="32138" y="42654"/>
                    </a:lnTo>
                    <a:lnTo>
                      <a:pt x="32181" y="43352"/>
                    </a:lnTo>
                    <a:lnTo>
                      <a:pt x="32138" y="44903"/>
                    </a:lnTo>
                    <a:lnTo>
                      <a:pt x="31999" y="45754"/>
                    </a:lnTo>
                    <a:lnTo>
                      <a:pt x="31817" y="52754"/>
                    </a:lnTo>
                    <a:lnTo>
                      <a:pt x="31499" y="54105"/>
                    </a:lnTo>
                    <a:lnTo>
                      <a:pt x="31317" y="54755"/>
                    </a:lnTo>
                    <a:lnTo>
                      <a:pt x="30997" y="55403"/>
                    </a:lnTo>
                    <a:lnTo>
                      <a:pt x="30677" y="55905"/>
                    </a:lnTo>
                    <a:lnTo>
                      <a:pt x="29900" y="56555"/>
                    </a:lnTo>
                    <a:lnTo>
                      <a:pt x="28944" y="57404"/>
                    </a:lnTo>
                    <a:lnTo>
                      <a:pt x="27393" y="58453"/>
                    </a:lnTo>
                    <a:lnTo>
                      <a:pt x="26386" y="58853"/>
                    </a:lnTo>
                    <a:lnTo>
                      <a:pt x="25521" y="59103"/>
                    </a:lnTo>
                    <a:lnTo>
                      <a:pt x="24925" y="59304"/>
                    </a:lnTo>
                    <a:lnTo>
                      <a:pt x="24104" y="59554"/>
                    </a:lnTo>
                    <a:lnTo>
                      <a:pt x="23740" y="59804"/>
                    </a:lnTo>
                    <a:lnTo>
                      <a:pt x="23374" y="60202"/>
                    </a:lnTo>
                    <a:cubicBezTo>
                      <a:pt x="23374" y="60202"/>
                      <a:pt x="23330" y="60653"/>
                      <a:pt x="23330" y="60954"/>
                    </a:cubicBezTo>
                    <a:cubicBezTo>
                      <a:pt x="23330" y="61255"/>
                      <a:pt x="23650" y="61504"/>
                      <a:pt x="23694" y="61754"/>
                    </a:cubicBezTo>
                    <a:cubicBezTo>
                      <a:pt x="23740" y="62002"/>
                      <a:pt x="24104" y="62553"/>
                      <a:pt x="24104" y="62553"/>
                    </a:cubicBezTo>
                    <a:lnTo>
                      <a:pt x="26158" y="64253"/>
                    </a:lnTo>
                    <a:lnTo>
                      <a:pt x="26614" y="64704"/>
                    </a:lnTo>
                    <a:lnTo>
                      <a:pt x="27208" y="65054"/>
                    </a:lnTo>
                    <a:lnTo>
                      <a:pt x="27526" y="65054"/>
                    </a:lnTo>
                    <a:lnTo>
                      <a:pt x="27985" y="64253"/>
                    </a:lnTo>
                    <a:lnTo>
                      <a:pt x="28533" y="63802"/>
                    </a:lnTo>
                    <a:lnTo>
                      <a:pt x="29216" y="63754"/>
                    </a:lnTo>
                    <a:lnTo>
                      <a:pt x="29810" y="63103"/>
                    </a:lnTo>
                    <a:lnTo>
                      <a:pt x="30402" y="62703"/>
                    </a:lnTo>
                    <a:cubicBezTo>
                      <a:pt x="30402" y="62703"/>
                      <a:pt x="30495" y="62553"/>
                      <a:pt x="30721" y="62553"/>
                    </a:cubicBezTo>
                    <a:cubicBezTo>
                      <a:pt x="30951" y="62553"/>
                      <a:pt x="31361" y="62654"/>
                      <a:pt x="31361" y="62654"/>
                    </a:cubicBezTo>
                    <a:cubicBezTo>
                      <a:pt x="31361" y="62654"/>
                      <a:pt x="31679" y="62604"/>
                      <a:pt x="31679" y="62904"/>
                    </a:cubicBezTo>
                    <a:cubicBezTo>
                      <a:pt x="31679" y="63205"/>
                      <a:pt x="31635" y="63703"/>
                      <a:pt x="31451" y="63953"/>
                    </a:cubicBezTo>
                    <a:cubicBezTo>
                      <a:pt x="31269" y="64205"/>
                      <a:pt x="30815" y="65253"/>
                      <a:pt x="30815" y="65253"/>
                    </a:cubicBezTo>
                    <a:cubicBezTo>
                      <a:pt x="30815" y="65253"/>
                      <a:pt x="30631" y="65852"/>
                      <a:pt x="30587" y="66104"/>
                    </a:cubicBezTo>
                    <a:cubicBezTo>
                      <a:pt x="30538" y="66354"/>
                      <a:pt x="30356" y="66854"/>
                      <a:pt x="30356" y="66854"/>
                    </a:cubicBezTo>
                    <a:cubicBezTo>
                      <a:pt x="30356" y="66854"/>
                      <a:pt x="30174" y="67703"/>
                      <a:pt x="29946" y="68053"/>
                    </a:cubicBezTo>
                    <a:cubicBezTo>
                      <a:pt x="29718" y="68404"/>
                      <a:pt x="29354" y="69353"/>
                      <a:pt x="29354" y="69353"/>
                    </a:cubicBezTo>
                    <a:lnTo>
                      <a:pt x="25976" y="75256"/>
                    </a:lnTo>
                    <a:lnTo>
                      <a:pt x="25291" y="76454"/>
                    </a:lnTo>
                    <a:lnTo>
                      <a:pt x="24791" y="77253"/>
                    </a:lnTo>
                    <a:lnTo>
                      <a:pt x="25155" y="77755"/>
                    </a:lnTo>
                    <a:lnTo>
                      <a:pt x="25427" y="78104"/>
                    </a:lnTo>
                    <a:cubicBezTo>
                      <a:pt x="25427" y="78104"/>
                      <a:pt x="25886" y="78155"/>
                      <a:pt x="26158" y="78203"/>
                    </a:cubicBezTo>
                    <a:cubicBezTo>
                      <a:pt x="26432" y="78254"/>
                      <a:pt x="27298" y="78453"/>
                      <a:pt x="27298" y="78453"/>
                    </a:cubicBezTo>
                    <a:lnTo>
                      <a:pt x="27847" y="78705"/>
                    </a:lnTo>
                    <a:cubicBezTo>
                      <a:pt x="27847" y="78705"/>
                      <a:pt x="28395" y="78705"/>
                      <a:pt x="28667" y="78754"/>
                    </a:cubicBezTo>
                    <a:cubicBezTo>
                      <a:pt x="28944" y="78805"/>
                      <a:pt x="30495" y="79004"/>
                      <a:pt x="30495" y="79004"/>
                    </a:cubicBezTo>
                    <a:lnTo>
                      <a:pt x="32045" y="79254"/>
                    </a:lnTo>
                    <a:cubicBezTo>
                      <a:pt x="32045" y="79254"/>
                      <a:pt x="32366" y="79303"/>
                      <a:pt x="32730" y="79254"/>
                    </a:cubicBezTo>
                    <a:cubicBezTo>
                      <a:pt x="33096" y="79203"/>
                      <a:pt x="33550" y="78905"/>
                      <a:pt x="33550" y="78905"/>
                    </a:cubicBezTo>
                    <a:cubicBezTo>
                      <a:pt x="33550" y="78905"/>
                      <a:pt x="33506" y="78004"/>
                      <a:pt x="33732" y="77803"/>
                    </a:cubicBezTo>
                    <a:cubicBezTo>
                      <a:pt x="33963" y="77604"/>
                      <a:pt x="34555" y="76954"/>
                      <a:pt x="34555" y="76954"/>
                    </a:cubicBezTo>
                    <a:lnTo>
                      <a:pt x="35150" y="76204"/>
                    </a:lnTo>
                    <a:lnTo>
                      <a:pt x="35378" y="75702"/>
                    </a:lnTo>
                    <a:cubicBezTo>
                      <a:pt x="35378" y="75702"/>
                      <a:pt x="35470" y="74955"/>
                      <a:pt x="35560" y="74705"/>
                    </a:cubicBezTo>
                    <a:cubicBezTo>
                      <a:pt x="35652" y="74453"/>
                      <a:pt x="35652" y="73504"/>
                      <a:pt x="35652" y="73504"/>
                    </a:cubicBezTo>
                    <a:cubicBezTo>
                      <a:pt x="35652" y="73504"/>
                      <a:pt x="35652" y="72604"/>
                      <a:pt x="35652" y="72354"/>
                    </a:cubicBezTo>
                    <a:cubicBezTo>
                      <a:pt x="35652" y="72102"/>
                      <a:pt x="35834" y="70452"/>
                      <a:pt x="35834" y="70452"/>
                    </a:cubicBezTo>
                    <a:lnTo>
                      <a:pt x="36016" y="69453"/>
                    </a:lnTo>
                    <a:cubicBezTo>
                      <a:pt x="36016" y="69453"/>
                      <a:pt x="36152" y="68802"/>
                      <a:pt x="36200" y="68555"/>
                    </a:cubicBezTo>
                    <a:cubicBezTo>
                      <a:pt x="36244" y="68305"/>
                      <a:pt x="36382" y="67905"/>
                      <a:pt x="36382" y="67905"/>
                    </a:cubicBezTo>
                    <a:lnTo>
                      <a:pt x="36611" y="67354"/>
                    </a:lnTo>
                    <a:lnTo>
                      <a:pt x="36793" y="66755"/>
                    </a:lnTo>
                    <a:lnTo>
                      <a:pt x="36929" y="66104"/>
                    </a:lnTo>
                    <a:lnTo>
                      <a:pt x="37111" y="65854"/>
                    </a:lnTo>
                    <a:lnTo>
                      <a:pt x="37705" y="64654"/>
                    </a:lnTo>
                    <a:lnTo>
                      <a:pt x="37887" y="63953"/>
                    </a:lnTo>
                    <a:lnTo>
                      <a:pt x="38387" y="63154"/>
                    </a:lnTo>
                    <a:lnTo>
                      <a:pt x="38572" y="62504"/>
                    </a:lnTo>
                    <a:lnTo>
                      <a:pt x="38982" y="61454"/>
                    </a:lnTo>
                    <a:lnTo>
                      <a:pt x="39530" y="60653"/>
                    </a:lnTo>
                    <a:lnTo>
                      <a:pt x="39987" y="60153"/>
                    </a:lnTo>
                    <a:lnTo>
                      <a:pt x="40443" y="59353"/>
                    </a:lnTo>
                    <a:lnTo>
                      <a:pt x="40763" y="58904"/>
                    </a:lnTo>
                    <a:lnTo>
                      <a:pt x="41083" y="58254"/>
                    </a:lnTo>
                    <a:lnTo>
                      <a:pt x="41266" y="57805"/>
                    </a:lnTo>
                    <a:lnTo>
                      <a:pt x="41309" y="57152"/>
                    </a:lnTo>
                    <a:lnTo>
                      <a:pt x="41494" y="56652"/>
                    </a:lnTo>
                    <a:lnTo>
                      <a:pt x="41494" y="56053"/>
                    </a:lnTo>
                    <a:lnTo>
                      <a:pt x="41217" y="55653"/>
                    </a:lnTo>
                    <a:lnTo>
                      <a:pt x="40899" y="55303"/>
                    </a:lnTo>
                    <a:lnTo>
                      <a:pt x="40443" y="55352"/>
                    </a:lnTo>
                    <a:lnTo>
                      <a:pt x="39346" y="55653"/>
                    </a:lnTo>
                    <a:lnTo>
                      <a:pt x="38982" y="56354"/>
                    </a:lnTo>
                    <a:cubicBezTo>
                      <a:pt x="38982" y="56354"/>
                      <a:pt x="38936" y="56902"/>
                      <a:pt x="38800" y="57254"/>
                    </a:cubicBezTo>
                    <a:cubicBezTo>
                      <a:pt x="38664" y="57603"/>
                      <a:pt x="38254" y="58054"/>
                      <a:pt x="38254" y="58054"/>
                    </a:cubicBezTo>
                    <a:lnTo>
                      <a:pt x="38023" y="58304"/>
                    </a:lnTo>
                    <a:lnTo>
                      <a:pt x="37613" y="58853"/>
                    </a:lnTo>
                    <a:lnTo>
                      <a:pt x="37249" y="59304"/>
                    </a:lnTo>
                    <a:lnTo>
                      <a:pt x="36883" y="59804"/>
                    </a:lnTo>
                    <a:lnTo>
                      <a:pt x="36518" y="60253"/>
                    </a:lnTo>
                    <a:cubicBezTo>
                      <a:pt x="36244" y="59954"/>
                      <a:pt x="36152" y="59704"/>
                      <a:pt x="36152" y="59704"/>
                    </a:cubicBezTo>
                    <a:lnTo>
                      <a:pt x="36290" y="59253"/>
                    </a:lnTo>
                    <a:lnTo>
                      <a:pt x="36564" y="58804"/>
                    </a:lnTo>
                    <a:lnTo>
                      <a:pt x="36929" y="57904"/>
                    </a:lnTo>
                    <a:lnTo>
                      <a:pt x="37385" y="57203"/>
                    </a:lnTo>
                    <a:lnTo>
                      <a:pt x="37567" y="56652"/>
                    </a:lnTo>
                    <a:cubicBezTo>
                      <a:pt x="37567" y="56652"/>
                      <a:pt x="37795" y="56104"/>
                      <a:pt x="37795" y="55854"/>
                    </a:cubicBezTo>
                    <a:cubicBezTo>
                      <a:pt x="37795" y="55604"/>
                      <a:pt x="37887" y="55204"/>
                      <a:pt x="37887" y="55204"/>
                    </a:cubicBezTo>
                    <a:lnTo>
                      <a:pt x="37887" y="54653"/>
                    </a:lnTo>
                    <a:lnTo>
                      <a:pt x="37751" y="54204"/>
                    </a:lnTo>
                    <a:cubicBezTo>
                      <a:pt x="37751" y="54204"/>
                      <a:pt x="37613" y="53903"/>
                      <a:pt x="37431" y="53603"/>
                    </a:cubicBezTo>
                    <a:cubicBezTo>
                      <a:pt x="37249" y="53302"/>
                      <a:pt x="37065" y="53154"/>
                      <a:pt x="36975" y="52904"/>
                    </a:cubicBezTo>
                    <a:cubicBezTo>
                      <a:pt x="36883" y="52654"/>
                      <a:pt x="36747" y="52254"/>
                      <a:pt x="36747" y="52254"/>
                    </a:cubicBezTo>
                    <a:lnTo>
                      <a:pt x="36700" y="51502"/>
                    </a:lnTo>
                    <a:lnTo>
                      <a:pt x="36700" y="50905"/>
                    </a:lnTo>
                    <a:lnTo>
                      <a:pt x="36929" y="49505"/>
                    </a:lnTo>
                    <a:lnTo>
                      <a:pt x="36975" y="48202"/>
                    </a:lnTo>
                    <a:lnTo>
                      <a:pt x="36975" y="47154"/>
                    </a:lnTo>
                    <a:lnTo>
                      <a:pt x="37157" y="46104"/>
                    </a:lnTo>
                    <a:lnTo>
                      <a:pt x="37293" y="45252"/>
                    </a:lnTo>
                    <a:lnTo>
                      <a:pt x="37659" y="44454"/>
                    </a:lnTo>
                    <a:lnTo>
                      <a:pt x="38115" y="43352"/>
                    </a:lnTo>
                    <a:lnTo>
                      <a:pt x="38297" y="42455"/>
                    </a:lnTo>
                    <a:cubicBezTo>
                      <a:pt x="38297" y="42455"/>
                      <a:pt x="38436" y="42154"/>
                      <a:pt x="38572" y="41703"/>
                    </a:cubicBezTo>
                    <a:cubicBezTo>
                      <a:pt x="38708" y="41251"/>
                      <a:pt x="38936" y="40754"/>
                      <a:pt x="38936" y="40754"/>
                    </a:cubicBezTo>
                    <a:lnTo>
                      <a:pt x="39256" y="40152"/>
                    </a:lnTo>
                    <a:lnTo>
                      <a:pt x="39622" y="39653"/>
                    </a:lnTo>
                    <a:lnTo>
                      <a:pt x="39848" y="39204"/>
                    </a:lnTo>
                    <a:cubicBezTo>
                      <a:pt x="39848" y="39204"/>
                      <a:pt x="39987" y="38653"/>
                      <a:pt x="39943" y="38304"/>
                    </a:cubicBezTo>
                    <a:cubicBezTo>
                      <a:pt x="39894" y="37952"/>
                      <a:pt x="39712" y="37605"/>
                      <a:pt x="39712" y="37605"/>
                    </a:cubicBezTo>
                    <a:lnTo>
                      <a:pt x="35742" y="33954"/>
                    </a:lnTo>
                    <a:lnTo>
                      <a:pt x="35011" y="33553"/>
                    </a:lnTo>
                    <a:lnTo>
                      <a:pt x="34419" y="33204"/>
                    </a:lnTo>
                    <a:lnTo>
                      <a:pt x="33827" y="33153"/>
                    </a:lnTo>
                    <a:lnTo>
                      <a:pt x="33232" y="33153"/>
                    </a:lnTo>
                    <a:lnTo>
                      <a:pt x="32502" y="33454"/>
                    </a:lnTo>
                    <a:lnTo>
                      <a:pt x="31909" y="33803"/>
                    </a:lnTo>
                    <a:cubicBezTo>
                      <a:pt x="29049" y="36152"/>
                      <a:pt x="25886" y="38237"/>
                      <a:pt x="22417" y="40053"/>
                    </a:cubicBezTo>
                    <a:close/>
                  </a:path>
                </a:pathLst>
              </a:custGeom>
              <a:solidFill>
                <a:srgbClr val="005197"/>
              </a:solidFill>
              <a:ln w="9525" cap="flat">
                <a:noFill/>
                <a:prstDash val="solid"/>
                <a:miter/>
              </a:ln>
            </p:spPr>
            <p:txBody>
              <a:bodyPr/>
              <a:lstStyle/>
              <a:p>
                <a:endParaRPr lang="zh-CN" altLang="en-US">
                  <a:latin typeface="思源黑体 CN Normal" panose="020B0400000000000000" pitchFamily="34" charset="-122"/>
                  <a:ea typeface="思源黑体 CN Normal" panose="020B0400000000000000" pitchFamily="34" charset="-122"/>
                </a:endParaRPr>
              </a:p>
            </p:txBody>
          </p:sp>
          <p:sp>
            <p:nvSpPr>
              <p:cNvPr id="22" name="任意多边形: 形状 20"/>
              <p:cNvSpPr/>
              <p:nvPr/>
            </p:nvSpPr>
            <p:spPr>
              <a:xfrm>
                <a:off x="3235589" y="1266896"/>
                <a:ext cx="996037" cy="1004127"/>
              </a:xfrm>
              <a:custGeom>
                <a:avLst/>
                <a:gdLst/>
                <a:ahLst/>
                <a:cxnLst/>
                <a:rect l="0" t="0" r="0" b="0"/>
                <a:pathLst>
                  <a:path w="107146" h="108017">
                    <a:moveTo>
                      <a:pt x="49685" y="48709"/>
                    </a:moveTo>
                    <a:lnTo>
                      <a:pt x="48932" y="51256"/>
                    </a:lnTo>
                    <a:lnTo>
                      <a:pt x="48750" y="51699"/>
                    </a:lnTo>
                    <a:lnTo>
                      <a:pt x="49011" y="52072"/>
                    </a:lnTo>
                    <a:lnTo>
                      <a:pt x="49650" y="52508"/>
                    </a:lnTo>
                    <a:lnTo>
                      <a:pt x="50992" y="53384"/>
                    </a:lnTo>
                    <a:lnTo>
                      <a:pt x="52076" y="53954"/>
                    </a:lnTo>
                    <a:lnTo>
                      <a:pt x="53454" y="54525"/>
                    </a:lnTo>
                    <a:lnTo>
                      <a:pt x="54980" y="55027"/>
                    </a:lnTo>
                    <a:lnTo>
                      <a:pt x="56321" y="55427"/>
                    </a:lnTo>
                    <a:lnTo>
                      <a:pt x="57549" y="55726"/>
                    </a:lnTo>
                    <a:lnTo>
                      <a:pt x="58661" y="55721"/>
                    </a:lnTo>
                    <a:lnTo>
                      <a:pt x="59515" y="55682"/>
                    </a:lnTo>
                    <a:lnTo>
                      <a:pt x="60109" y="55478"/>
                    </a:lnTo>
                    <a:lnTo>
                      <a:pt x="60478" y="55135"/>
                    </a:lnTo>
                    <a:lnTo>
                      <a:pt x="60508" y="54627"/>
                    </a:lnTo>
                    <a:cubicBezTo>
                      <a:pt x="60508" y="54627"/>
                      <a:pt x="60320" y="54390"/>
                      <a:pt x="60206" y="54153"/>
                    </a:cubicBezTo>
                    <a:cubicBezTo>
                      <a:pt x="60094" y="53917"/>
                      <a:pt x="59570" y="53443"/>
                      <a:pt x="59570" y="53443"/>
                    </a:cubicBezTo>
                    <a:lnTo>
                      <a:pt x="58560" y="52873"/>
                    </a:lnTo>
                    <a:lnTo>
                      <a:pt x="56845" y="51862"/>
                    </a:lnTo>
                    <a:lnTo>
                      <a:pt x="54491" y="50416"/>
                    </a:lnTo>
                    <a:lnTo>
                      <a:pt x="52774" y="49474"/>
                    </a:lnTo>
                    <a:lnTo>
                      <a:pt x="50981" y="48465"/>
                    </a:lnTo>
                    <a:lnTo>
                      <a:pt x="50198" y="48027"/>
                    </a:lnTo>
                    <a:lnTo>
                      <a:pt x="49790" y="48200"/>
                    </a:lnTo>
                    <a:lnTo>
                      <a:pt x="49685" y="48709"/>
                    </a:lnTo>
                    <a:close/>
                    <a:moveTo>
                      <a:pt x="46679" y="56562"/>
                    </a:moveTo>
                    <a:lnTo>
                      <a:pt x="44837" y="61487"/>
                    </a:lnTo>
                    <a:lnTo>
                      <a:pt x="44655" y="62132"/>
                    </a:lnTo>
                    <a:lnTo>
                      <a:pt x="44773" y="62639"/>
                    </a:lnTo>
                    <a:lnTo>
                      <a:pt x="45109" y="63010"/>
                    </a:lnTo>
                    <a:lnTo>
                      <a:pt x="45776" y="62940"/>
                    </a:lnTo>
                    <a:lnTo>
                      <a:pt x="47142" y="62289"/>
                    </a:lnTo>
                    <a:lnTo>
                      <a:pt x="48176" y="61675"/>
                    </a:lnTo>
                    <a:lnTo>
                      <a:pt x="49468" y="60684"/>
                    </a:lnTo>
                    <a:lnTo>
                      <a:pt x="50461" y="59899"/>
                    </a:lnTo>
                    <a:lnTo>
                      <a:pt x="51234" y="59182"/>
                    </a:lnTo>
                    <a:lnTo>
                      <a:pt x="51563" y="58470"/>
                    </a:lnTo>
                    <a:lnTo>
                      <a:pt x="51484" y="58061"/>
                    </a:lnTo>
                    <a:lnTo>
                      <a:pt x="51032" y="57521"/>
                    </a:lnTo>
                    <a:lnTo>
                      <a:pt x="49801" y="56816"/>
                    </a:lnTo>
                    <a:lnTo>
                      <a:pt x="48978" y="56276"/>
                    </a:lnTo>
                    <a:lnTo>
                      <a:pt x="48270" y="55772"/>
                    </a:lnTo>
                    <a:lnTo>
                      <a:pt x="47673" y="55502"/>
                    </a:lnTo>
                    <a:lnTo>
                      <a:pt x="47224" y="55370"/>
                    </a:lnTo>
                    <a:lnTo>
                      <a:pt x="46969" y="55606"/>
                    </a:lnTo>
                    <a:lnTo>
                      <a:pt x="47009" y="55980"/>
                    </a:lnTo>
                    <a:lnTo>
                      <a:pt x="46679" y="56562"/>
                    </a:lnTo>
                    <a:close/>
                    <a:moveTo>
                      <a:pt x="21994" y="25848"/>
                    </a:moveTo>
                    <a:lnTo>
                      <a:pt x="21371" y="26428"/>
                    </a:lnTo>
                    <a:lnTo>
                      <a:pt x="20634" y="27175"/>
                    </a:lnTo>
                    <a:lnTo>
                      <a:pt x="20342" y="27653"/>
                    </a:lnTo>
                    <a:lnTo>
                      <a:pt x="20090" y="28367"/>
                    </a:lnTo>
                    <a:lnTo>
                      <a:pt x="20094" y="28975"/>
                    </a:lnTo>
                    <a:lnTo>
                      <a:pt x="20507" y="29550"/>
                    </a:lnTo>
                    <a:lnTo>
                      <a:pt x="21068" y="29922"/>
                    </a:lnTo>
                    <a:lnTo>
                      <a:pt x="21810" y="29851"/>
                    </a:lnTo>
                    <a:lnTo>
                      <a:pt x="22703" y="30050"/>
                    </a:lnTo>
                    <a:lnTo>
                      <a:pt x="23411" y="30216"/>
                    </a:lnTo>
                    <a:lnTo>
                      <a:pt x="24118" y="30450"/>
                    </a:lnTo>
                    <a:lnTo>
                      <a:pt x="24975" y="30886"/>
                    </a:lnTo>
                    <a:lnTo>
                      <a:pt x="25686" y="31461"/>
                    </a:lnTo>
                    <a:lnTo>
                      <a:pt x="26544" y="31830"/>
                    </a:lnTo>
                    <a:lnTo>
                      <a:pt x="27886" y="32434"/>
                    </a:lnTo>
                    <a:lnTo>
                      <a:pt x="28860" y="33312"/>
                    </a:lnTo>
                    <a:lnTo>
                      <a:pt x="29755" y="33847"/>
                    </a:lnTo>
                    <a:lnTo>
                      <a:pt x="30727" y="34387"/>
                    </a:lnTo>
                    <a:lnTo>
                      <a:pt x="31813" y="35298"/>
                    </a:lnTo>
                    <a:lnTo>
                      <a:pt x="32859" y="36105"/>
                    </a:lnTo>
                    <a:lnTo>
                      <a:pt x="34129" y="36844"/>
                    </a:lnTo>
                    <a:lnTo>
                      <a:pt x="35290" y="37755"/>
                    </a:lnTo>
                    <a:lnTo>
                      <a:pt x="36670" y="38666"/>
                    </a:lnTo>
                    <a:lnTo>
                      <a:pt x="37865" y="39338"/>
                    </a:lnTo>
                    <a:lnTo>
                      <a:pt x="38988" y="40214"/>
                    </a:lnTo>
                    <a:lnTo>
                      <a:pt x="39956" y="40818"/>
                    </a:lnTo>
                    <a:lnTo>
                      <a:pt x="40930" y="41696"/>
                    </a:lnTo>
                    <a:lnTo>
                      <a:pt x="41941" y="42472"/>
                    </a:lnTo>
                    <a:lnTo>
                      <a:pt x="42836" y="43078"/>
                    </a:lnTo>
                    <a:lnTo>
                      <a:pt x="43997" y="43919"/>
                    </a:lnTo>
                    <a:lnTo>
                      <a:pt x="45006" y="44560"/>
                    </a:lnTo>
                    <a:lnTo>
                      <a:pt x="45642" y="44998"/>
                    </a:lnTo>
                    <a:lnTo>
                      <a:pt x="45905" y="45438"/>
                    </a:lnTo>
                    <a:lnTo>
                      <a:pt x="45837" y="46117"/>
                    </a:lnTo>
                    <a:lnTo>
                      <a:pt x="37762" y="63455"/>
                    </a:lnTo>
                    <a:lnTo>
                      <a:pt x="35220" y="69300"/>
                    </a:lnTo>
                    <a:lnTo>
                      <a:pt x="33256" y="73584"/>
                    </a:lnTo>
                    <a:lnTo>
                      <a:pt x="32491" y="74911"/>
                    </a:lnTo>
                    <a:lnTo>
                      <a:pt x="31758" y="75864"/>
                    </a:lnTo>
                    <a:lnTo>
                      <a:pt x="31317" y="76478"/>
                    </a:lnTo>
                    <a:lnTo>
                      <a:pt x="30802" y="76888"/>
                    </a:lnTo>
                    <a:lnTo>
                      <a:pt x="30435" y="77363"/>
                    </a:lnTo>
                    <a:lnTo>
                      <a:pt x="30330" y="78009"/>
                    </a:lnTo>
                    <a:lnTo>
                      <a:pt x="30453" y="78991"/>
                    </a:lnTo>
                    <a:lnTo>
                      <a:pt x="30867" y="79838"/>
                    </a:lnTo>
                    <a:lnTo>
                      <a:pt x="31501" y="80139"/>
                    </a:lnTo>
                    <a:lnTo>
                      <a:pt x="32392" y="80205"/>
                    </a:lnTo>
                    <a:lnTo>
                      <a:pt x="33950" y="79990"/>
                    </a:lnTo>
                    <a:lnTo>
                      <a:pt x="35468" y="79409"/>
                    </a:lnTo>
                    <a:lnTo>
                      <a:pt x="37389" y="78650"/>
                    </a:lnTo>
                    <a:lnTo>
                      <a:pt x="39127" y="78000"/>
                    </a:lnTo>
                    <a:lnTo>
                      <a:pt x="40607" y="77246"/>
                    </a:lnTo>
                    <a:lnTo>
                      <a:pt x="41529" y="76596"/>
                    </a:lnTo>
                    <a:lnTo>
                      <a:pt x="42114" y="75846"/>
                    </a:lnTo>
                    <a:lnTo>
                      <a:pt x="42185" y="75373"/>
                    </a:lnTo>
                    <a:lnTo>
                      <a:pt x="41880" y="74559"/>
                    </a:lnTo>
                    <a:lnTo>
                      <a:pt x="41871" y="73544"/>
                    </a:lnTo>
                    <a:lnTo>
                      <a:pt x="41785" y="72389"/>
                    </a:lnTo>
                    <a:lnTo>
                      <a:pt x="42031" y="71133"/>
                    </a:lnTo>
                    <a:lnTo>
                      <a:pt x="42172" y="70185"/>
                    </a:lnTo>
                    <a:lnTo>
                      <a:pt x="42417" y="68858"/>
                    </a:lnTo>
                    <a:cubicBezTo>
                      <a:pt x="42417" y="68858"/>
                      <a:pt x="42487" y="68247"/>
                      <a:pt x="42669" y="67940"/>
                    </a:cubicBezTo>
                    <a:cubicBezTo>
                      <a:pt x="42854" y="67635"/>
                      <a:pt x="43431" y="66142"/>
                      <a:pt x="43431" y="66142"/>
                    </a:cubicBezTo>
                    <a:lnTo>
                      <a:pt x="43937" y="64645"/>
                    </a:lnTo>
                    <a:lnTo>
                      <a:pt x="44155" y="64034"/>
                    </a:lnTo>
                    <a:lnTo>
                      <a:pt x="44525" y="64032"/>
                    </a:lnTo>
                    <a:lnTo>
                      <a:pt x="45087" y="64539"/>
                    </a:lnTo>
                    <a:lnTo>
                      <a:pt x="46100" y="65720"/>
                    </a:lnTo>
                    <a:lnTo>
                      <a:pt x="46440" y="66432"/>
                    </a:lnTo>
                    <a:lnTo>
                      <a:pt x="47419" y="67646"/>
                    </a:lnTo>
                    <a:lnTo>
                      <a:pt x="47947" y="68460"/>
                    </a:lnTo>
                    <a:lnTo>
                      <a:pt x="48812" y="69709"/>
                    </a:lnTo>
                    <a:lnTo>
                      <a:pt x="49788" y="70857"/>
                    </a:lnTo>
                    <a:lnTo>
                      <a:pt x="50575" y="71770"/>
                    </a:lnTo>
                    <a:lnTo>
                      <a:pt x="51284" y="72071"/>
                    </a:lnTo>
                    <a:lnTo>
                      <a:pt x="52067" y="72374"/>
                    </a:lnTo>
                    <a:lnTo>
                      <a:pt x="52921" y="72405"/>
                    </a:lnTo>
                    <a:lnTo>
                      <a:pt x="53809" y="72126"/>
                    </a:lnTo>
                    <a:lnTo>
                      <a:pt x="54915" y="71308"/>
                    </a:lnTo>
                    <a:lnTo>
                      <a:pt x="55869" y="70151"/>
                    </a:lnTo>
                    <a:lnTo>
                      <a:pt x="56417" y="69366"/>
                    </a:lnTo>
                    <a:lnTo>
                      <a:pt x="56634" y="68552"/>
                    </a:lnTo>
                    <a:lnTo>
                      <a:pt x="56626" y="67805"/>
                    </a:lnTo>
                    <a:lnTo>
                      <a:pt x="56360" y="67296"/>
                    </a:lnTo>
                    <a:lnTo>
                      <a:pt x="56207" y="66757"/>
                    </a:lnTo>
                    <a:lnTo>
                      <a:pt x="55904" y="66080"/>
                    </a:lnTo>
                    <a:lnTo>
                      <a:pt x="55601" y="65472"/>
                    </a:lnTo>
                    <a:lnTo>
                      <a:pt x="55373" y="64930"/>
                    </a:lnTo>
                    <a:lnTo>
                      <a:pt x="55070" y="64253"/>
                    </a:lnTo>
                    <a:lnTo>
                      <a:pt x="54877" y="63745"/>
                    </a:lnTo>
                    <a:lnTo>
                      <a:pt x="54614" y="63238"/>
                    </a:lnTo>
                    <a:lnTo>
                      <a:pt x="54346" y="62254"/>
                    </a:lnTo>
                    <a:lnTo>
                      <a:pt x="54224" y="61339"/>
                    </a:lnTo>
                    <a:lnTo>
                      <a:pt x="53993" y="60458"/>
                    </a:lnTo>
                    <a:lnTo>
                      <a:pt x="54136" y="59713"/>
                    </a:lnTo>
                    <a:lnTo>
                      <a:pt x="54428" y="59235"/>
                    </a:lnTo>
                    <a:lnTo>
                      <a:pt x="55173" y="59775"/>
                    </a:lnTo>
                    <a:lnTo>
                      <a:pt x="56630" y="60615"/>
                    </a:lnTo>
                    <a:lnTo>
                      <a:pt x="58014" y="61524"/>
                    </a:lnTo>
                    <a:lnTo>
                      <a:pt x="59170" y="62163"/>
                    </a:lnTo>
                    <a:lnTo>
                      <a:pt x="59802" y="62263"/>
                    </a:lnTo>
                    <a:lnTo>
                      <a:pt x="60254" y="62734"/>
                    </a:lnTo>
                    <a:lnTo>
                      <a:pt x="60408" y="63548"/>
                    </a:lnTo>
                    <a:cubicBezTo>
                      <a:pt x="59811" y="74008"/>
                      <a:pt x="56948" y="83949"/>
                      <a:pt x="52085" y="93436"/>
                    </a:cubicBezTo>
                    <a:lnTo>
                      <a:pt x="51209" y="95068"/>
                    </a:lnTo>
                    <a:lnTo>
                      <a:pt x="50880" y="95648"/>
                    </a:lnTo>
                    <a:lnTo>
                      <a:pt x="50740" y="96327"/>
                    </a:lnTo>
                    <a:lnTo>
                      <a:pt x="50854" y="96835"/>
                    </a:lnTo>
                    <a:lnTo>
                      <a:pt x="51010" y="97377"/>
                    </a:lnTo>
                    <a:lnTo>
                      <a:pt x="51609" y="97917"/>
                    </a:lnTo>
                    <a:lnTo>
                      <a:pt x="52282" y="98319"/>
                    </a:lnTo>
                    <a:lnTo>
                      <a:pt x="53394" y="98381"/>
                    </a:lnTo>
                    <a:lnTo>
                      <a:pt x="54507" y="98173"/>
                    </a:lnTo>
                    <a:lnTo>
                      <a:pt x="55985" y="97353"/>
                    </a:lnTo>
                    <a:lnTo>
                      <a:pt x="56834" y="96977"/>
                    </a:lnTo>
                    <a:lnTo>
                      <a:pt x="57608" y="96395"/>
                    </a:lnTo>
                    <a:lnTo>
                      <a:pt x="58600" y="95407"/>
                    </a:lnTo>
                    <a:lnTo>
                      <a:pt x="61434" y="92779"/>
                    </a:lnTo>
                    <a:lnTo>
                      <a:pt x="62277" y="91793"/>
                    </a:lnTo>
                    <a:lnTo>
                      <a:pt x="62900" y="90738"/>
                    </a:lnTo>
                    <a:lnTo>
                      <a:pt x="63187" y="89856"/>
                    </a:lnTo>
                    <a:lnTo>
                      <a:pt x="63768" y="88564"/>
                    </a:lnTo>
                    <a:lnTo>
                      <a:pt x="63944" y="87578"/>
                    </a:lnTo>
                    <a:lnTo>
                      <a:pt x="64080" y="86289"/>
                    </a:lnTo>
                    <a:lnTo>
                      <a:pt x="64358" y="80353"/>
                    </a:lnTo>
                    <a:lnTo>
                      <a:pt x="64639" y="78924"/>
                    </a:lnTo>
                    <a:lnTo>
                      <a:pt x="64777" y="77637"/>
                    </a:lnTo>
                    <a:lnTo>
                      <a:pt x="65102" y="76719"/>
                    </a:lnTo>
                    <a:lnTo>
                      <a:pt x="65234" y="75092"/>
                    </a:lnTo>
                    <a:lnTo>
                      <a:pt x="65407" y="73630"/>
                    </a:lnTo>
                    <a:lnTo>
                      <a:pt x="65400" y="72885"/>
                    </a:lnTo>
                    <a:lnTo>
                      <a:pt x="65942" y="63961"/>
                    </a:lnTo>
                    <a:lnTo>
                      <a:pt x="65999" y="61927"/>
                    </a:lnTo>
                    <a:cubicBezTo>
                      <a:pt x="65999" y="61927"/>
                      <a:pt x="65808" y="61352"/>
                      <a:pt x="65951" y="61077"/>
                    </a:cubicBezTo>
                    <a:cubicBezTo>
                      <a:pt x="66100" y="60805"/>
                      <a:pt x="65982" y="60096"/>
                      <a:pt x="65982" y="60096"/>
                    </a:cubicBezTo>
                    <a:lnTo>
                      <a:pt x="66085" y="59315"/>
                    </a:lnTo>
                    <a:lnTo>
                      <a:pt x="66078" y="58636"/>
                    </a:lnTo>
                    <a:lnTo>
                      <a:pt x="66186" y="58125"/>
                    </a:lnTo>
                    <a:lnTo>
                      <a:pt x="66515" y="57685"/>
                    </a:lnTo>
                    <a:lnTo>
                      <a:pt x="67142" y="57375"/>
                    </a:lnTo>
                    <a:lnTo>
                      <a:pt x="68110" y="57437"/>
                    </a:lnTo>
                    <a:lnTo>
                      <a:pt x="68853" y="57639"/>
                    </a:lnTo>
                    <a:lnTo>
                      <a:pt x="69674" y="58041"/>
                    </a:lnTo>
                    <a:lnTo>
                      <a:pt x="70974" y="58340"/>
                    </a:lnTo>
                    <a:lnTo>
                      <a:pt x="73245" y="58839"/>
                    </a:lnTo>
                    <a:lnTo>
                      <a:pt x="74774" y="59611"/>
                    </a:lnTo>
                    <a:lnTo>
                      <a:pt x="75336" y="59912"/>
                    </a:lnTo>
                    <a:lnTo>
                      <a:pt x="76116" y="60080"/>
                    </a:lnTo>
                    <a:lnTo>
                      <a:pt x="77902" y="60410"/>
                    </a:lnTo>
                    <a:lnTo>
                      <a:pt x="79205" y="60843"/>
                    </a:lnTo>
                    <a:lnTo>
                      <a:pt x="80734" y="61821"/>
                    </a:lnTo>
                    <a:lnTo>
                      <a:pt x="82153" y="62559"/>
                    </a:lnTo>
                    <a:cubicBezTo>
                      <a:pt x="82153" y="62559"/>
                      <a:pt x="82750" y="62829"/>
                      <a:pt x="82972" y="62964"/>
                    </a:cubicBezTo>
                    <a:cubicBezTo>
                      <a:pt x="83200" y="63099"/>
                      <a:pt x="84424" y="63260"/>
                      <a:pt x="84424" y="63260"/>
                    </a:cubicBezTo>
                    <a:lnTo>
                      <a:pt x="85762" y="63388"/>
                    </a:lnTo>
                    <a:lnTo>
                      <a:pt x="86536" y="62946"/>
                    </a:lnTo>
                    <a:lnTo>
                      <a:pt x="87607" y="62296"/>
                    </a:lnTo>
                    <a:lnTo>
                      <a:pt x="88050" y="61885"/>
                    </a:lnTo>
                    <a:lnTo>
                      <a:pt x="88414" y="61206"/>
                    </a:lnTo>
                    <a:lnTo>
                      <a:pt x="88408" y="60527"/>
                    </a:lnTo>
                    <a:lnTo>
                      <a:pt x="88394" y="59240"/>
                    </a:lnTo>
                    <a:lnTo>
                      <a:pt x="88276" y="58324"/>
                    </a:lnTo>
                    <a:lnTo>
                      <a:pt x="88081" y="57612"/>
                    </a:lnTo>
                    <a:lnTo>
                      <a:pt x="87671" y="57174"/>
                    </a:lnTo>
                    <a:lnTo>
                      <a:pt x="87184" y="56736"/>
                    </a:lnTo>
                    <a:lnTo>
                      <a:pt x="85944" y="55281"/>
                    </a:lnTo>
                    <a:lnTo>
                      <a:pt x="84292" y="53390"/>
                    </a:lnTo>
                    <a:lnTo>
                      <a:pt x="81743" y="50759"/>
                    </a:lnTo>
                    <a:lnTo>
                      <a:pt x="79574" y="49206"/>
                    </a:lnTo>
                    <a:lnTo>
                      <a:pt x="78451" y="48129"/>
                    </a:lnTo>
                    <a:lnTo>
                      <a:pt x="77141" y="46880"/>
                    </a:lnTo>
                    <a:lnTo>
                      <a:pt x="76314" y="46002"/>
                    </a:lnTo>
                    <a:lnTo>
                      <a:pt x="74627" y="44416"/>
                    </a:lnTo>
                    <a:lnTo>
                      <a:pt x="73466" y="43505"/>
                    </a:lnTo>
                    <a:lnTo>
                      <a:pt x="72534" y="42934"/>
                    </a:lnTo>
                    <a:lnTo>
                      <a:pt x="71488" y="42193"/>
                    </a:lnTo>
                    <a:lnTo>
                      <a:pt x="70297" y="41791"/>
                    </a:lnTo>
                    <a:lnTo>
                      <a:pt x="69180" y="41526"/>
                    </a:lnTo>
                    <a:lnTo>
                      <a:pt x="68213" y="41327"/>
                    </a:lnTo>
                    <a:lnTo>
                      <a:pt x="67469" y="41331"/>
                    </a:lnTo>
                    <a:lnTo>
                      <a:pt x="66837" y="41231"/>
                    </a:lnTo>
                    <a:lnTo>
                      <a:pt x="66282" y="41267"/>
                    </a:lnTo>
                    <a:lnTo>
                      <a:pt x="65837" y="41338"/>
                    </a:lnTo>
                    <a:lnTo>
                      <a:pt x="65431" y="41576"/>
                    </a:lnTo>
                    <a:lnTo>
                      <a:pt x="64769" y="42191"/>
                    </a:lnTo>
                    <a:lnTo>
                      <a:pt x="64551" y="42804"/>
                    </a:lnTo>
                    <a:lnTo>
                      <a:pt x="65076" y="43206"/>
                    </a:lnTo>
                    <a:lnTo>
                      <a:pt x="66234" y="44051"/>
                    </a:lnTo>
                    <a:lnTo>
                      <a:pt x="67770" y="45433"/>
                    </a:lnTo>
                    <a:lnTo>
                      <a:pt x="70466" y="47862"/>
                    </a:lnTo>
                    <a:lnTo>
                      <a:pt x="72488" y="49684"/>
                    </a:lnTo>
                    <a:lnTo>
                      <a:pt x="73464" y="50763"/>
                    </a:lnTo>
                    <a:lnTo>
                      <a:pt x="73765" y="51238"/>
                    </a:lnTo>
                    <a:lnTo>
                      <a:pt x="73545" y="51577"/>
                    </a:lnTo>
                    <a:lnTo>
                      <a:pt x="73026" y="51513"/>
                    </a:lnTo>
                    <a:lnTo>
                      <a:pt x="71352" y="51081"/>
                    </a:lnTo>
                    <a:lnTo>
                      <a:pt x="68706" y="50246"/>
                    </a:lnTo>
                    <a:lnTo>
                      <a:pt x="66251" y="49580"/>
                    </a:lnTo>
                    <a:lnTo>
                      <a:pt x="63792" y="48709"/>
                    </a:lnTo>
                    <a:lnTo>
                      <a:pt x="61107" y="47433"/>
                    </a:lnTo>
                    <a:lnTo>
                      <a:pt x="58350" y="46360"/>
                    </a:lnTo>
                    <a:lnTo>
                      <a:pt x="55105" y="44783"/>
                    </a:lnTo>
                    <a:lnTo>
                      <a:pt x="53726" y="44144"/>
                    </a:lnTo>
                    <a:lnTo>
                      <a:pt x="53015" y="43503"/>
                    </a:lnTo>
                    <a:lnTo>
                      <a:pt x="52712" y="42892"/>
                    </a:lnTo>
                    <a:lnTo>
                      <a:pt x="52855" y="42284"/>
                    </a:lnTo>
                    <a:lnTo>
                      <a:pt x="53179" y="41501"/>
                    </a:lnTo>
                    <a:lnTo>
                      <a:pt x="53655" y="40853"/>
                    </a:lnTo>
                    <a:lnTo>
                      <a:pt x="54463" y="39834"/>
                    </a:lnTo>
                    <a:lnTo>
                      <a:pt x="54864" y="39119"/>
                    </a:lnTo>
                    <a:lnTo>
                      <a:pt x="55226" y="38235"/>
                    </a:lnTo>
                    <a:lnTo>
                      <a:pt x="55292" y="37218"/>
                    </a:lnTo>
                    <a:lnTo>
                      <a:pt x="54840" y="36404"/>
                    </a:lnTo>
                    <a:cubicBezTo>
                      <a:pt x="54840" y="36404"/>
                      <a:pt x="54353" y="35966"/>
                      <a:pt x="54129" y="35833"/>
                    </a:cubicBezTo>
                    <a:cubicBezTo>
                      <a:pt x="53903" y="35698"/>
                      <a:pt x="52971" y="35395"/>
                      <a:pt x="52971" y="35395"/>
                    </a:cubicBezTo>
                    <a:lnTo>
                      <a:pt x="52227" y="35196"/>
                    </a:lnTo>
                    <a:lnTo>
                      <a:pt x="51446" y="35099"/>
                    </a:lnTo>
                    <a:lnTo>
                      <a:pt x="50819" y="35406"/>
                    </a:lnTo>
                    <a:lnTo>
                      <a:pt x="50231" y="35953"/>
                    </a:lnTo>
                    <a:lnTo>
                      <a:pt x="50016" y="36769"/>
                    </a:lnTo>
                    <a:lnTo>
                      <a:pt x="48564" y="40234"/>
                    </a:lnTo>
                    <a:lnTo>
                      <a:pt x="47030" y="39124"/>
                    </a:lnTo>
                    <a:lnTo>
                      <a:pt x="45723" y="38213"/>
                    </a:lnTo>
                    <a:lnTo>
                      <a:pt x="44786" y="37370"/>
                    </a:lnTo>
                    <a:lnTo>
                      <a:pt x="43477" y="36256"/>
                    </a:lnTo>
                    <a:lnTo>
                      <a:pt x="42316" y="35143"/>
                    </a:lnTo>
                    <a:lnTo>
                      <a:pt x="41002" y="33624"/>
                    </a:lnTo>
                    <a:lnTo>
                      <a:pt x="39651" y="32204"/>
                    </a:lnTo>
                    <a:lnTo>
                      <a:pt x="38451" y="30853"/>
                    </a:lnTo>
                    <a:lnTo>
                      <a:pt x="37738" y="30079"/>
                    </a:lnTo>
                    <a:lnTo>
                      <a:pt x="36799" y="28964"/>
                    </a:lnTo>
                    <a:lnTo>
                      <a:pt x="35485" y="27443"/>
                    </a:lnTo>
                    <a:lnTo>
                      <a:pt x="34287" y="26432"/>
                    </a:lnTo>
                    <a:lnTo>
                      <a:pt x="32941" y="25284"/>
                    </a:lnTo>
                    <a:lnTo>
                      <a:pt x="31633" y="24375"/>
                    </a:lnTo>
                    <a:lnTo>
                      <a:pt x="30479" y="24008"/>
                    </a:lnTo>
                    <a:lnTo>
                      <a:pt x="28768" y="23677"/>
                    </a:lnTo>
                    <a:lnTo>
                      <a:pt x="27948" y="23615"/>
                    </a:lnTo>
                    <a:lnTo>
                      <a:pt x="26689" y="23688"/>
                    </a:lnTo>
                    <a:lnTo>
                      <a:pt x="25761" y="23725"/>
                    </a:lnTo>
                    <a:lnTo>
                      <a:pt x="24131" y="24276"/>
                    </a:lnTo>
                    <a:lnTo>
                      <a:pt x="23212" y="24995"/>
                    </a:lnTo>
                    <a:lnTo>
                      <a:pt x="21994" y="25848"/>
                    </a:lnTo>
                    <a:close/>
                    <a:moveTo>
                      <a:pt x="44710" y="21768"/>
                    </a:moveTo>
                    <a:lnTo>
                      <a:pt x="43902" y="22518"/>
                    </a:lnTo>
                    <a:lnTo>
                      <a:pt x="43424" y="23097"/>
                    </a:lnTo>
                    <a:lnTo>
                      <a:pt x="43172" y="23606"/>
                    </a:lnTo>
                    <a:lnTo>
                      <a:pt x="42878" y="24150"/>
                    </a:lnTo>
                    <a:lnTo>
                      <a:pt x="43216" y="24590"/>
                    </a:lnTo>
                    <a:lnTo>
                      <a:pt x="43481" y="25030"/>
                    </a:lnTo>
                    <a:lnTo>
                      <a:pt x="43894" y="25402"/>
                    </a:lnTo>
                    <a:cubicBezTo>
                      <a:pt x="43894" y="25402"/>
                      <a:pt x="43896" y="25674"/>
                      <a:pt x="44194" y="25806"/>
                    </a:cubicBezTo>
                    <a:cubicBezTo>
                      <a:pt x="44492" y="25941"/>
                      <a:pt x="45159" y="25804"/>
                      <a:pt x="45159" y="25804"/>
                    </a:cubicBezTo>
                    <a:lnTo>
                      <a:pt x="46197" y="25663"/>
                    </a:lnTo>
                    <a:lnTo>
                      <a:pt x="47234" y="25587"/>
                    </a:lnTo>
                    <a:lnTo>
                      <a:pt x="47978" y="25720"/>
                    </a:lnTo>
                    <a:cubicBezTo>
                      <a:pt x="47978" y="25720"/>
                      <a:pt x="48318" y="26229"/>
                      <a:pt x="48579" y="26328"/>
                    </a:cubicBezTo>
                    <a:cubicBezTo>
                      <a:pt x="48840" y="26428"/>
                      <a:pt x="49509" y="26698"/>
                      <a:pt x="49509" y="26698"/>
                    </a:cubicBezTo>
                    <a:lnTo>
                      <a:pt x="50637" y="27912"/>
                    </a:lnTo>
                    <a:lnTo>
                      <a:pt x="50942" y="28725"/>
                    </a:lnTo>
                    <a:lnTo>
                      <a:pt x="51282" y="29504"/>
                    </a:lnTo>
                    <a:lnTo>
                      <a:pt x="51324" y="29944"/>
                    </a:lnTo>
                    <a:lnTo>
                      <a:pt x="51775" y="30552"/>
                    </a:lnTo>
                    <a:lnTo>
                      <a:pt x="52262" y="31059"/>
                    </a:lnTo>
                    <a:lnTo>
                      <a:pt x="52787" y="31598"/>
                    </a:lnTo>
                    <a:lnTo>
                      <a:pt x="53386" y="32005"/>
                    </a:lnTo>
                    <a:lnTo>
                      <a:pt x="54386" y="31897"/>
                    </a:lnTo>
                    <a:lnTo>
                      <a:pt x="55382" y="31315"/>
                    </a:lnTo>
                    <a:cubicBezTo>
                      <a:pt x="55382" y="31315"/>
                      <a:pt x="56084" y="30939"/>
                      <a:pt x="56305" y="30734"/>
                    </a:cubicBezTo>
                    <a:cubicBezTo>
                      <a:pt x="56527" y="30530"/>
                      <a:pt x="57260" y="29643"/>
                      <a:pt x="57260" y="29643"/>
                    </a:cubicBezTo>
                    <a:lnTo>
                      <a:pt x="57733" y="28725"/>
                    </a:lnTo>
                    <a:lnTo>
                      <a:pt x="57459" y="27202"/>
                    </a:lnTo>
                    <a:lnTo>
                      <a:pt x="57374" y="26116"/>
                    </a:lnTo>
                    <a:lnTo>
                      <a:pt x="57328" y="25132"/>
                    </a:lnTo>
                    <a:lnTo>
                      <a:pt x="56836" y="24150"/>
                    </a:lnTo>
                    <a:cubicBezTo>
                      <a:pt x="56836" y="24150"/>
                      <a:pt x="56424" y="23714"/>
                      <a:pt x="56123" y="23442"/>
                    </a:cubicBezTo>
                    <a:cubicBezTo>
                      <a:pt x="55825" y="23172"/>
                      <a:pt x="54888" y="22330"/>
                      <a:pt x="54888" y="22330"/>
                    </a:cubicBezTo>
                    <a:lnTo>
                      <a:pt x="53881" y="21620"/>
                    </a:lnTo>
                    <a:lnTo>
                      <a:pt x="52800" y="21118"/>
                    </a:lnTo>
                    <a:lnTo>
                      <a:pt x="51830" y="20850"/>
                    </a:lnTo>
                    <a:cubicBezTo>
                      <a:pt x="51830" y="20850"/>
                      <a:pt x="51010" y="20516"/>
                      <a:pt x="50711" y="20452"/>
                    </a:cubicBezTo>
                    <a:cubicBezTo>
                      <a:pt x="50415" y="20381"/>
                      <a:pt x="49450" y="20253"/>
                      <a:pt x="49450" y="20253"/>
                    </a:cubicBezTo>
                    <a:lnTo>
                      <a:pt x="48037" y="20328"/>
                    </a:lnTo>
                    <a:lnTo>
                      <a:pt x="47298" y="20466"/>
                    </a:lnTo>
                    <a:lnTo>
                      <a:pt x="46300" y="20979"/>
                    </a:lnTo>
                    <a:lnTo>
                      <a:pt x="45229" y="21629"/>
                    </a:lnTo>
                    <a:lnTo>
                      <a:pt x="44710" y="21768"/>
                    </a:lnTo>
                    <a:close/>
                    <a:moveTo>
                      <a:pt x="48149" y="74156"/>
                    </a:moveTo>
                    <a:lnTo>
                      <a:pt x="47476" y="73754"/>
                    </a:lnTo>
                    <a:lnTo>
                      <a:pt x="46844" y="73654"/>
                    </a:lnTo>
                    <a:lnTo>
                      <a:pt x="46214" y="73758"/>
                    </a:lnTo>
                    <a:lnTo>
                      <a:pt x="45697" y="73966"/>
                    </a:lnTo>
                    <a:lnTo>
                      <a:pt x="45370" y="74612"/>
                    </a:lnTo>
                    <a:lnTo>
                      <a:pt x="45449" y="75220"/>
                    </a:lnTo>
                    <a:lnTo>
                      <a:pt x="45491" y="75729"/>
                    </a:lnTo>
                    <a:lnTo>
                      <a:pt x="45903" y="76169"/>
                    </a:lnTo>
                    <a:lnTo>
                      <a:pt x="46432" y="76978"/>
                    </a:lnTo>
                    <a:lnTo>
                      <a:pt x="46811" y="77792"/>
                    </a:lnTo>
                    <a:lnTo>
                      <a:pt x="47221" y="78230"/>
                    </a:lnTo>
                    <a:lnTo>
                      <a:pt x="47822" y="78772"/>
                    </a:lnTo>
                    <a:lnTo>
                      <a:pt x="47950" y="80364"/>
                    </a:lnTo>
                    <a:lnTo>
                      <a:pt x="48149" y="81822"/>
                    </a:lnTo>
                    <a:lnTo>
                      <a:pt x="48011" y="82907"/>
                    </a:lnTo>
                    <a:lnTo>
                      <a:pt x="48349" y="83416"/>
                    </a:lnTo>
                    <a:lnTo>
                      <a:pt x="48840" y="84329"/>
                    </a:lnTo>
                    <a:lnTo>
                      <a:pt x="49779" y="85241"/>
                    </a:lnTo>
                    <a:lnTo>
                      <a:pt x="50411" y="85406"/>
                    </a:lnTo>
                    <a:lnTo>
                      <a:pt x="51227" y="85333"/>
                    </a:lnTo>
                    <a:cubicBezTo>
                      <a:pt x="51227" y="85333"/>
                      <a:pt x="51635" y="85232"/>
                      <a:pt x="51854" y="85026"/>
                    </a:cubicBezTo>
                    <a:cubicBezTo>
                      <a:pt x="52076" y="84820"/>
                      <a:pt x="52550" y="84106"/>
                      <a:pt x="52550" y="84106"/>
                    </a:cubicBezTo>
                    <a:lnTo>
                      <a:pt x="52914" y="83224"/>
                    </a:lnTo>
                    <a:lnTo>
                      <a:pt x="53056" y="82613"/>
                    </a:lnTo>
                    <a:lnTo>
                      <a:pt x="53568" y="81726"/>
                    </a:lnTo>
                    <a:lnTo>
                      <a:pt x="53971" y="81284"/>
                    </a:lnTo>
                    <a:lnTo>
                      <a:pt x="54524" y="80773"/>
                    </a:lnTo>
                    <a:lnTo>
                      <a:pt x="54886" y="79822"/>
                    </a:lnTo>
                    <a:lnTo>
                      <a:pt x="54800" y="78805"/>
                    </a:lnTo>
                    <a:lnTo>
                      <a:pt x="54458" y="77892"/>
                    </a:lnTo>
                    <a:lnTo>
                      <a:pt x="54158" y="77281"/>
                    </a:lnTo>
                    <a:cubicBezTo>
                      <a:pt x="54158" y="77281"/>
                      <a:pt x="53666" y="76638"/>
                      <a:pt x="53480" y="76470"/>
                    </a:cubicBezTo>
                    <a:cubicBezTo>
                      <a:pt x="53293" y="76302"/>
                      <a:pt x="52618" y="75693"/>
                      <a:pt x="52618" y="75693"/>
                    </a:cubicBezTo>
                    <a:lnTo>
                      <a:pt x="51240" y="75260"/>
                    </a:lnTo>
                    <a:lnTo>
                      <a:pt x="50422" y="74992"/>
                    </a:lnTo>
                    <a:lnTo>
                      <a:pt x="49492" y="74829"/>
                    </a:lnTo>
                    <a:lnTo>
                      <a:pt x="48783" y="74594"/>
                    </a:lnTo>
                    <a:lnTo>
                      <a:pt x="48149" y="74156"/>
                    </a:lnTo>
                    <a:close/>
                    <a:moveTo>
                      <a:pt x="29981" y="53419"/>
                    </a:moveTo>
                    <a:lnTo>
                      <a:pt x="29617" y="54032"/>
                    </a:lnTo>
                    <a:lnTo>
                      <a:pt x="29363" y="54675"/>
                    </a:lnTo>
                    <a:lnTo>
                      <a:pt x="28922" y="55153"/>
                    </a:lnTo>
                    <a:lnTo>
                      <a:pt x="28593" y="55529"/>
                    </a:lnTo>
                    <a:lnTo>
                      <a:pt x="28226" y="56208"/>
                    </a:lnTo>
                    <a:lnTo>
                      <a:pt x="28121" y="56785"/>
                    </a:lnTo>
                    <a:lnTo>
                      <a:pt x="28310" y="57225"/>
                    </a:lnTo>
                    <a:lnTo>
                      <a:pt x="29387" y="57254"/>
                    </a:lnTo>
                    <a:lnTo>
                      <a:pt x="30350" y="57115"/>
                    </a:lnTo>
                    <a:lnTo>
                      <a:pt x="31648" y="56668"/>
                    </a:lnTo>
                    <a:lnTo>
                      <a:pt x="33349" y="56115"/>
                    </a:lnTo>
                    <a:lnTo>
                      <a:pt x="35347" y="55562"/>
                    </a:lnTo>
                    <a:lnTo>
                      <a:pt x="36940" y="54978"/>
                    </a:lnTo>
                    <a:lnTo>
                      <a:pt x="37679" y="54567"/>
                    </a:lnTo>
                    <a:lnTo>
                      <a:pt x="38045" y="54226"/>
                    </a:lnTo>
                    <a:cubicBezTo>
                      <a:pt x="38045" y="54226"/>
                      <a:pt x="38337" y="53886"/>
                      <a:pt x="38594" y="53512"/>
                    </a:cubicBezTo>
                    <a:cubicBezTo>
                      <a:pt x="38850" y="53138"/>
                      <a:pt x="39171" y="51677"/>
                      <a:pt x="39171" y="51677"/>
                    </a:cubicBezTo>
                    <a:lnTo>
                      <a:pt x="39596" y="49301"/>
                    </a:lnTo>
                    <a:lnTo>
                      <a:pt x="39690" y="47705"/>
                    </a:lnTo>
                    <a:lnTo>
                      <a:pt x="39897" y="46077"/>
                    </a:lnTo>
                    <a:lnTo>
                      <a:pt x="40142" y="44551"/>
                    </a:lnTo>
                    <a:lnTo>
                      <a:pt x="39984" y="43669"/>
                    </a:lnTo>
                    <a:lnTo>
                      <a:pt x="39574" y="43297"/>
                    </a:lnTo>
                    <a:lnTo>
                      <a:pt x="39015" y="42996"/>
                    </a:lnTo>
                    <a:lnTo>
                      <a:pt x="38418" y="42862"/>
                    </a:lnTo>
                    <a:lnTo>
                      <a:pt x="37859" y="42762"/>
                    </a:lnTo>
                    <a:lnTo>
                      <a:pt x="37302" y="42461"/>
                    </a:lnTo>
                    <a:lnTo>
                      <a:pt x="36668" y="42160"/>
                    </a:lnTo>
                    <a:lnTo>
                      <a:pt x="35959" y="41992"/>
                    </a:lnTo>
                    <a:lnTo>
                      <a:pt x="35106" y="41895"/>
                    </a:lnTo>
                    <a:lnTo>
                      <a:pt x="34399" y="41864"/>
                    </a:lnTo>
                    <a:lnTo>
                      <a:pt x="33879" y="41935"/>
                    </a:lnTo>
                    <a:lnTo>
                      <a:pt x="33476" y="42242"/>
                    </a:lnTo>
                    <a:lnTo>
                      <a:pt x="33147" y="42753"/>
                    </a:lnTo>
                    <a:lnTo>
                      <a:pt x="33039" y="43330"/>
                    </a:lnTo>
                    <a:lnTo>
                      <a:pt x="32798" y="45128"/>
                    </a:lnTo>
                    <a:lnTo>
                      <a:pt x="32513" y="46486"/>
                    </a:lnTo>
                    <a:lnTo>
                      <a:pt x="32087" y="48388"/>
                    </a:lnTo>
                    <a:lnTo>
                      <a:pt x="31657" y="50020"/>
                    </a:lnTo>
                    <a:lnTo>
                      <a:pt x="31113" y="51411"/>
                    </a:lnTo>
                    <a:lnTo>
                      <a:pt x="30383" y="52568"/>
                    </a:lnTo>
                    <a:lnTo>
                      <a:pt x="29981" y="53419"/>
                    </a:lnTo>
                    <a:close/>
                  </a:path>
                </a:pathLst>
              </a:custGeom>
              <a:solidFill>
                <a:srgbClr val="005197"/>
              </a:solidFill>
              <a:ln w="9525" cap="flat">
                <a:noFill/>
                <a:prstDash val="solid"/>
                <a:miter/>
              </a:ln>
            </p:spPr>
            <p:txBody>
              <a:bodyPr/>
              <a:lstStyle/>
              <a:p>
                <a:endParaRPr lang="zh-CN" altLang="en-US">
                  <a:latin typeface="思源黑体 CN Normal" panose="020B0400000000000000" pitchFamily="34" charset="-122"/>
                  <a:ea typeface="思源黑体 CN Normal" panose="020B0400000000000000" pitchFamily="34" charset="-122"/>
                </a:endParaRPr>
              </a:p>
            </p:txBody>
          </p:sp>
          <p:sp>
            <p:nvSpPr>
              <p:cNvPr id="23" name="任意多边形: 形状 21"/>
              <p:cNvSpPr/>
              <p:nvPr/>
            </p:nvSpPr>
            <p:spPr>
              <a:xfrm>
                <a:off x="2557585" y="2746155"/>
                <a:ext cx="6723282" cy="4518622"/>
              </a:xfrm>
              <a:custGeom>
                <a:avLst/>
                <a:gdLst/>
                <a:ahLst/>
                <a:cxnLst/>
                <a:rect l="0" t="0" r="0" b="0"/>
                <a:pathLst>
                  <a:path w="723238" h="486077">
                    <a:moveTo>
                      <a:pt x="22041" y="49235"/>
                    </a:moveTo>
                    <a:lnTo>
                      <a:pt x="69859" y="39230"/>
                    </a:lnTo>
                    <a:lnTo>
                      <a:pt x="69525" y="45608"/>
                    </a:lnTo>
                    <a:lnTo>
                      <a:pt x="38239" y="51146"/>
                    </a:lnTo>
                    <a:cubicBezTo>
                      <a:pt x="34957" y="51745"/>
                      <a:pt x="31704" y="52232"/>
                      <a:pt x="28484" y="52623"/>
                    </a:cubicBezTo>
                    <a:cubicBezTo>
                      <a:pt x="33457" y="54089"/>
                      <a:pt x="36322" y="54941"/>
                      <a:pt x="37087" y="55202"/>
                    </a:cubicBezTo>
                    <a:lnTo>
                      <a:pt x="68464" y="65801"/>
                    </a:lnTo>
                    <a:lnTo>
                      <a:pt x="68067" y="73303"/>
                    </a:lnTo>
                    <a:lnTo>
                      <a:pt x="43842" y="78787"/>
                    </a:lnTo>
                    <a:cubicBezTo>
                      <a:pt x="37836" y="80163"/>
                      <a:pt x="32204" y="81087"/>
                      <a:pt x="26959" y="81569"/>
                    </a:cubicBezTo>
                    <a:cubicBezTo>
                      <a:pt x="29905" y="82312"/>
                      <a:pt x="33286" y="83281"/>
                      <a:pt x="37092" y="84447"/>
                    </a:cubicBezTo>
                    <a:lnTo>
                      <a:pt x="67009" y="93388"/>
                    </a:lnTo>
                    <a:lnTo>
                      <a:pt x="66680" y="99648"/>
                    </a:lnTo>
                    <a:lnTo>
                      <a:pt x="20199" y="84298"/>
                    </a:lnTo>
                    <a:lnTo>
                      <a:pt x="20512" y="78305"/>
                    </a:lnTo>
                    <a:lnTo>
                      <a:pt x="56962" y="70280"/>
                    </a:lnTo>
                    <a:cubicBezTo>
                      <a:pt x="60014" y="69605"/>
                      <a:pt x="61887" y="69209"/>
                      <a:pt x="62578" y="69092"/>
                    </a:cubicBezTo>
                    <a:cubicBezTo>
                      <a:pt x="60439" y="68486"/>
                      <a:pt x="58619" y="67931"/>
                      <a:pt x="57112" y="67422"/>
                    </a:cubicBezTo>
                    <a:lnTo>
                      <a:pt x="21706" y="55582"/>
                    </a:lnTo>
                    <a:lnTo>
                      <a:pt x="22041" y="49235"/>
                    </a:lnTo>
                    <a:close/>
                    <a:moveTo>
                      <a:pt x="68744" y="131178"/>
                    </a:moveTo>
                    <a:lnTo>
                      <a:pt x="69073" y="137408"/>
                    </a:lnTo>
                    <a:lnTo>
                      <a:pt x="41815" y="138830"/>
                    </a:lnTo>
                    <a:cubicBezTo>
                      <a:pt x="37087" y="139075"/>
                      <a:pt x="33292" y="138739"/>
                      <a:pt x="30447" y="137808"/>
                    </a:cubicBezTo>
                    <a:cubicBezTo>
                      <a:pt x="27597" y="136881"/>
                      <a:pt x="25235" y="135075"/>
                      <a:pt x="23340" y="132377"/>
                    </a:cubicBezTo>
                    <a:cubicBezTo>
                      <a:pt x="21440" y="129681"/>
                      <a:pt x="20378" y="126069"/>
                      <a:pt x="20139" y="121542"/>
                    </a:cubicBezTo>
                    <a:cubicBezTo>
                      <a:pt x="19911" y="117144"/>
                      <a:pt x="20479" y="113495"/>
                      <a:pt x="21859" y="110629"/>
                    </a:cubicBezTo>
                    <a:cubicBezTo>
                      <a:pt x="23223" y="107745"/>
                      <a:pt x="25325" y="105631"/>
                      <a:pt x="28155" y="104288"/>
                    </a:cubicBezTo>
                    <a:cubicBezTo>
                      <a:pt x="30978" y="102933"/>
                      <a:pt x="34878" y="102136"/>
                      <a:pt x="39873" y="101873"/>
                    </a:cubicBezTo>
                    <a:lnTo>
                      <a:pt x="67125" y="100451"/>
                    </a:lnTo>
                    <a:lnTo>
                      <a:pt x="67454" y="106663"/>
                    </a:lnTo>
                    <a:lnTo>
                      <a:pt x="40233" y="108085"/>
                    </a:lnTo>
                    <a:cubicBezTo>
                      <a:pt x="36135" y="108300"/>
                      <a:pt x="33138" y="108840"/>
                      <a:pt x="31243" y="109698"/>
                    </a:cubicBezTo>
                    <a:cubicBezTo>
                      <a:pt x="29343" y="110553"/>
                      <a:pt x="27915" y="111945"/>
                      <a:pt x="26959" y="113838"/>
                    </a:cubicBezTo>
                    <a:cubicBezTo>
                      <a:pt x="26005" y="115742"/>
                      <a:pt x="25597" y="118033"/>
                      <a:pt x="25733" y="120702"/>
                    </a:cubicBezTo>
                    <a:cubicBezTo>
                      <a:pt x="25972" y="125278"/>
                      <a:pt x="27187" y="128482"/>
                      <a:pt x="29381" y="130318"/>
                    </a:cubicBezTo>
                    <a:cubicBezTo>
                      <a:pt x="31557" y="132147"/>
                      <a:pt x="35606" y="132912"/>
                      <a:pt x="41523" y="132602"/>
                    </a:cubicBezTo>
                    <a:lnTo>
                      <a:pt x="68744" y="131178"/>
                    </a:lnTo>
                    <a:close/>
                    <a:moveTo>
                      <a:pt x="22550" y="150281"/>
                    </a:moveTo>
                    <a:lnTo>
                      <a:pt x="69319" y="143730"/>
                    </a:lnTo>
                    <a:lnTo>
                      <a:pt x="70188" y="149905"/>
                    </a:lnTo>
                    <a:lnTo>
                      <a:pt x="50982" y="152596"/>
                    </a:lnTo>
                    <a:lnTo>
                      <a:pt x="54400" y="176808"/>
                    </a:lnTo>
                    <a:lnTo>
                      <a:pt x="73605" y="174116"/>
                    </a:lnTo>
                    <a:lnTo>
                      <a:pt x="74476" y="180291"/>
                    </a:lnTo>
                    <a:lnTo>
                      <a:pt x="27709" y="186839"/>
                    </a:lnTo>
                    <a:lnTo>
                      <a:pt x="26838" y="180665"/>
                    </a:lnTo>
                    <a:lnTo>
                      <a:pt x="48874" y="177584"/>
                    </a:lnTo>
                    <a:lnTo>
                      <a:pt x="45461" y="153368"/>
                    </a:lnTo>
                    <a:lnTo>
                      <a:pt x="23421" y="156455"/>
                    </a:lnTo>
                    <a:lnTo>
                      <a:pt x="22550" y="150281"/>
                    </a:lnTo>
                    <a:close/>
                    <a:moveTo>
                      <a:pt x="27874" y="192304"/>
                    </a:moveTo>
                    <a:lnTo>
                      <a:pt x="78085" y="198456"/>
                    </a:lnTo>
                    <a:lnTo>
                      <a:pt x="79715" y="204963"/>
                    </a:lnTo>
                    <a:lnTo>
                      <a:pt x="38568" y="235032"/>
                    </a:lnTo>
                    <a:lnTo>
                      <a:pt x="36842" y="228146"/>
                    </a:lnTo>
                    <a:lnTo>
                      <a:pt x="49390" y="219371"/>
                    </a:lnTo>
                    <a:lnTo>
                      <a:pt x="44612" y="200281"/>
                    </a:lnTo>
                    <a:lnTo>
                      <a:pt x="29482" y="198724"/>
                    </a:lnTo>
                    <a:lnTo>
                      <a:pt x="27874" y="192304"/>
                    </a:lnTo>
                    <a:close/>
                    <a:moveTo>
                      <a:pt x="49988" y="200801"/>
                    </a:moveTo>
                    <a:lnTo>
                      <a:pt x="53862" y="216283"/>
                    </a:lnTo>
                    <a:lnTo>
                      <a:pt x="65359" y="208359"/>
                    </a:lnTo>
                    <a:cubicBezTo>
                      <a:pt x="68845" y="205958"/>
                      <a:pt x="71743" y="204085"/>
                      <a:pt x="74053" y="202769"/>
                    </a:cubicBezTo>
                    <a:cubicBezTo>
                      <a:pt x="70964" y="202913"/>
                      <a:pt x="67847" y="202822"/>
                      <a:pt x="64679" y="202479"/>
                    </a:cubicBezTo>
                    <a:lnTo>
                      <a:pt x="49988" y="200800"/>
                    </a:lnTo>
                    <a:close/>
                    <a:moveTo>
                      <a:pt x="39395" y="239794"/>
                    </a:moveTo>
                    <a:lnTo>
                      <a:pt x="83488" y="222935"/>
                    </a:lnTo>
                    <a:lnTo>
                      <a:pt x="85787" y="228895"/>
                    </a:lnTo>
                    <a:lnTo>
                      <a:pt x="60057" y="265204"/>
                    </a:lnTo>
                    <a:lnTo>
                      <a:pt x="94676" y="251966"/>
                    </a:lnTo>
                    <a:lnTo>
                      <a:pt x="96821" y="257541"/>
                    </a:lnTo>
                    <a:lnTo>
                      <a:pt x="52733" y="274401"/>
                    </a:lnTo>
                    <a:lnTo>
                      <a:pt x="50434" y="268439"/>
                    </a:lnTo>
                    <a:lnTo>
                      <a:pt x="76192" y="232122"/>
                    </a:lnTo>
                    <a:lnTo>
                      <a:pt x="41545" y="245369"/>
                    </a:lnTo>
                    <a:lnTo>
                      <a:pt x="39395" y="239794"/>
                    </a:lnTo>
                    <a:close/>
                    <a:moveTo>
                      <a:pt x="129105" y="316166"/>
                    </a:moveTo>
                    <a:lnTo>
                      <a:pt x="132609" y="321336"/>
                    </a:lnTo>
                    <a:lnTo>
                      <a:pt x="109983" y="336536"/>
                    </a:lnTo>
                    <a:cubicBezTo>
                      <a:pt x="106050" y="339179"/>
                      <a:pt x="102621" y="340833"/>
                      <a:pt x="99708" y="341501"/>
                    </a:cubicBezTo>
                    <a:cubicBezTo>
                      <a:pt x="96788" y="342164"/>
                      <a:pt x="93827" y="341828"/>
                      <a:pt x="90808" y="340490"/>
                    </a:cubicBezTo>
                    <a:cubicBezTo>
                      <a:pt x="87783" y="339152"/>
                      <a:pt x="85012" y="336600"/>
                      <a:pt x="82463" y="332845"/>
                    </a:cubicBezTo>
                    <a:cubicBezTo>
                      <a:pt x="79991" y="329189"/>
                      <a:pt x="78589" y="325770"/>
                      <a:pt x="78293" y="322603"/>
                    </a:cubicBezTo>
                    <a:cubicBezTo>
                      <a:pt x="77975" y="319436"/>
                      <a:pt x="78679" y="316542"/>
                      <a:pt x="80410" y="313941"/>
                    </a:cubicBezTo>
                    <a:cubicBezTo>
                      <a:pt x="82130" y="311329"/>
                      <a:pt x="85059" y="308649"/>
                      <a:pt x="89209" y="305862"/>
                    </a:cubicBezTo>
                    <a:lnTo>
                      <a:pt x="111835" y="290656"/>
                    </a:lnTo>
                    <a:lnTo>
                      <a:pt x="115327" y="295813"/>
                    </a:lnTo>
                    <a:lnTo>
                      <a:pt x="92728" y="310997"/>
                    </a:lnTo>
                    <a:cubicBezTo>
                      <a:pt x="89327" y="313282"/>
                      <a:pt x="87039" y="315290"/>
                      <a:pt x="85855" y="316991"/>
                    </a:cubicBezTo>
                    <a:cubicBezTo>
                      <a:pt x="84666" y="318702"/>
                      <a:pt x="84168" y="320624"/>
                      <a:pt x="84321" y="322743"/>
                    </a:cubicBezTo>
                    <a:cubicBezTo>
                      <a:pt x="84486" y="324861"/>
                      <a:pt x="85324" y="327040"/>
                      <a:pt x="86822" y="329253"/>
                    </a:cubicBezTo>
                    <a:cubicBezTo>
                      <a:pt x="89395" y="333048"/>
                      <a:pt x="92091" y="335171"/>
                      <a:pt x="94921" y="335627"/>
                    </a:cubicBezTo>
                    <a:cubicBezTo>
                      <a:pt x="97729" y="336076"/>
                      <a:pt x="101597" y="334652"/>
                      <a:pt x="106506" y="331352"/>
                    </a:cubicBezTo>
                    <a:lnTo>
                      <a:pt x="129105" y="316166"/>
                    </a:lnTo>
                    <a:close/>
                    <a:moveTo>
                      <a:pt x="99675" y="355836"/>
                    </a:moveTo>
                    <a:lnTo>
                      <a:pt x="134774" y="324353"/>
                    </a:lnTo>
                    <a:lnTo>
                      <a:pt x="139062" y="329098"/>
                    </a:lnTo>
                    <a:lnTo>
                      <a:pt x="128107" y="372181"/>
                    </a:lnTo>
                    <a:lnTo>
                      <a:pt x="155664" y="347467"/>
                    </a:lnTo>
                    <a:lnTo>
                      <a:pt x="159670" y="351901"/>
                    </a:lnTo>
                    <a:lnTo>
                      <a:pt x="124573" y="383384"/>
                    </a:lnTo>
                    <a:lnTo>
                      <a:pt x="120284" y="378638"/>
                    </a:lnTo>
                    <a:lnTo>
                      <a:pt x="131266" y="335536"/>
                    </a:lnTo>
                    <a:lnTo>
                      <a:pt x="103683" y="360270"/>
                    </a:lnTo>
                    <a:lnTo>
                      <a:pt x="99675" y="355836"/>
                    </a:lnTo>
                    <a:close/>
                    <a:moveTo>
                      <a:pt x="133361" y="391058"/>
                    </a:moveTo>
                    <a:lnTo>
                      <a:pt x="164961" y="356092"/>
                    </a:lnTo>
                    <a:lnTo>
                      <a:pt x="169601" y="360254"/>
                    </a:lnTo>
                    <a:lnTo>
                      <a:pt x="138001" y="395220"/>
                    </a:lnTo>
                    <a:lnTo>
                      <a:pt x="133361" y="391058"/>
                    </a:lnTo>
                    <a:close/>
                    <a:moveTo>
                      <a:pt x="157059" y="410714"/>
                    </a:moveTo>
                    <a:lnTo>
                      <a:pt x="169160" y="361720"/>
                    </a:lnTo>
                    <a:lnTo>
                      <a:pt x="174705" y="365588"/>
                    </a:lnTo>
                    <a:lnTo>
                      <a:pt x="165084" y="400596"/>
                    </a:lnTo>
                    <a:cubicBezTo>
                      <a:pt x="164314" y="403407"/>
                      <a:pt x="163506" y="405990"/>
                      <a:pt x="162675" y="408323"/>
                    </a:cubicBezTo>
                    <a:cubicBezTo>
                      <a:pt x="164755" y="406642"/>
                      <a:pt x="166924" y="405028"/>
                      <a:pt x="169197" y="403471"/>
                    </a:cubicBezTo>
                    <a:lnTo>
                      <a:pt x="199327" y="382765"/>
                    </a:lnTo>
                    <a:lnTo>
                      <a:pt x="204550" y="386407"/>
                    </a:lnTo>
                    <a:lnTo>
                      <a:pt x="162309" y="414380"/>
                    </a:lnTo>
                    <a:lnTo>
                      <a:pt x="157059" y="410714"/>
                    </a:lnTo>
                    <a:close/>
                    <a:moveTo>
                      <a:pt x="185178" y="430142"/>
                    </a:moveTo>
                    <a:lnTo>
                      <a:pt x="207347" y="388601"/>
                    </a:lnTo>
                    <a:lnTo>
                      <a:pt x="237492" y="404572"/>
                    </a:lnTo>
                    <a:lnTo>
                      <a:pt x="234875" y="409473"/>
                    </a:lnTo>
                    <a:lnTo>
                      <a:pt x="210245" y="396430"/>
                    </a:lnTo>
                    <a:lnTo>
                      <a:pt x="203455" y="409148"/>
                    </a:lnTo>
                    <a:lnTo>
                      <a:pt x="226526" y="421367"/>
                    </a:lnTo>
                    <a:lnTo>
                      <a:pt x="223920" y="426241"/>
                    </a:lnTo>
                    <a:lnTo>
                      <a:pt x="200856" y="414022"/>
                    </a:lnTo>
                    <a:lnTo>
                      <a:pt x="193307" y="428163"/>
                    </a:lnTo>
                    <a:lnTo>
                      <a:pt x="218910" y="441726"/>
                    </a:lnTo>
                    <a:lnTo>
                      <a:pt x="216295" y="446626"/>
                    </a:lnTo>
                    <a:lnTo>
                      <a:pt x="185178" y="430142"/>
                    </a:lnTo>
                    <a:close/>
                    <a:moveTo>
                      <a:pt x="224102" y="449355"/>
                    </a:moveTo>
                    <a:lnTo>
                      <a:pt x="241797" y="405734"/>
                    </a:lnTo>
                    <a:lnTo>
                      <a:pt x="261206" y="413545"/>
                    </a:lnTo>
                    <a:cubicBezTo>
                      <a:pt x="265111" y="415119"/>
                      <a:pt x="267919" y="416707"/>
                      <a:pt x="269628" y="418308"/>
                    </a:cubicBezTo>
                    <a:cubicBezTo>
                      <a:pt x="271343" y="419907"/>
                      <a:pt x="272403" y="421939"/>
                      <a:pt x="272824" y="424412"/>
                    </a:cubicBezTo>
                    <a:cubicBezTo>
                      <a:pt x="273225" y="426889"/>
                      <a:pt x="272940" y="429328"/>
                      <a:pt x="271968" y="431725"/>
                    </a:cubicBezTo>
                    <a:cubicBezTo>
                      <a:pt x="270711" y="434824"/>
                      <a:pt x="268656" y="437017"/>
                      <a:pt x="265780" y="438329"/>
                    </a:cubicBezTo>
                    <a:cubicBezTo>
                      <a:pt x="262909" y="439645"/>
                      <a:pt x="259252" y="439746"/>
                      <a:pt x="254816" y="438634"/>
                    </a:cubicBezTo>
                    <a:cubicBezTo>
                      <a:pt x="256058" y="439981"/>
                      <a:pt x="256926" y="441175"/>
                      <a:pt x="257431" y="442212"/>
                    </a:cubicBezTo>
                    <a:cubicBezTo>
                      <a:pt x="258499" y="444439"/>
                      <a:pt x="259311" y="447022"/>
                      <a:pt x="259894" y="449950"/>
                    </a:cubicBezTo>
                    <a:lnTo>
                      <a:pt x="262691" y="464889"/>
                    </a:lnTo>
                    <a:lnTo>
                      <a:pt x="255404" y="461957"/>
                    </a:lnTo>
                    <a:lnTo>
                      <a:pt x="253298" y="450543"/>
                    </a:lnTo>
                    <a:cubicBezTo>
                      <a:pt x="252660" y="447252"/>
                      <a:pt x="252083" y="444680"/>
                      <a:pt x="251541" y="442856"/>
                    </a:cubicBezTo>
                    <a:cubicBezTo>
                      <a:pt x="251014" y="441025"/>
                      <a:pt x="250431" y="439656"/>
                      <a:pt x="249784" y="438756"/>
                    </a:cubicBezTo>
                    <a:cubicBezTo>
                      <a:pt x="249148" y="437853"/>
                      <a:pt x="248426" y="437115"/>
                      <a:pt x="247619" y="436527"/>
                    </a:cubicBezTo>
                    <a:cubicBezTo>
                      <a:pt x="247009" y="436131"/>
                      <a:pt x="245967" y="435626"/>
                      <a:pt x="244471" y="435023"/>
                    </a:cubicBezTo>
                    <a:lnTo>
                      <a:pt x="237751" y="432320"/>
                    </a:lnTo>
                    <a:lnTo>
                      <a:pt x="229898" y="451689"/>
                    </a:lnTo>
                    <a:lnTo>
                      <a:pt x="224102" y="449355"/>
                    </a:lnTo>
                    <a:close/>
                    <a:moveTo>
                      <a:pt x="239774" y="427322"/>
                    </a:moveTo>
                    <a:lnTo>
                      <a:pt x="252236" y="432336"/>
                    </a:lnTo>
                    <a:cubicBezTo>
                      <a:pt x="254873" y="433402"/>
                      <a:pt x="257065" y="433963"/>
                      <a:pt x="258780" y="434010"/>
                    </a:cubicBezTo>
                    <a:cubicBezTo>
                      <a:pt x="260500" y="434070"/>
                      <a:pt x="261985" y="433647"/>
                      <a:pt x="263244" y="432765"/>
                    </a:cubicBezTo>
                    <a:cubicBezTo>
                      <a:pt x="264505" y="431876"/>
                      <a:pt x="265420" y="430730"/>
                      <a:pt x="265993" y="429319"/>
                    </a:cubicBezTo>
                    <a:cubicBezTo>
                      <a:pt x="266831" y="427258"/>
                      <a:pt x="266772" y="425263"/>
                      <a:pt x="265806" y="423326"/>
                    </a:cubicBezTo>
                    <a:cubicBezTo>
                      <a:pt x="264846" y="421389"/>
                      <a:pt x="262740" y="419772"/>
                      <a:pt x="259486" y="418467"/>
                    </a:cubicBezTo>
                    <a:lnTo>
                      <a:pt x="245629" y="412888"/>
                    </a:lnTo>
                    <a:lnTo>
                      <a:pt x="239774" y="427322"/>
                    </a:lnTo>
                    <a:close/>
                    <a:moveTo>
                      <a:pt x="272245" y="452009"/>
                    </a:moveTo>
                    <a:lnTo>
                      <a:pt x="278146" y="452423"/>
                    </a:lnTo>
                    <a:cubicBezTo>
                      <a:pt x="278045" y="454791"/>
                      <a:pt x="278385" y="456799"/>
                      <a:pt x="279159" y="458451"/>
                    </a:cubicBezTo>
                    <a:cubicBezTo>
                      <a:pt x="279929" y="460099"/>
                      <a:pt x="281305" y="461550"/>
                      <a:pt x="283272" y="462801"/>
                    </a:cubicBezTo>
                    <a:cubicBezTo>
                      <a:pt x="285247" y="464060"/>
                      <a:pt x="287561" y="464889"/>
                      <a:pt x="290215" y="465305"/>
                    </a:cubicBezTo>
                    <a:cubicBezTo>
                      <a:pt x="292571" y="465681"/>
                      <a:pt x="294699" y="465659"/>
                      <a:pt x="296610" y="465252"/>
                    </a:cubicBezTo>
                    <a:cubicBezTo>
                      <a:pt x="298527" y="464836"/>
                      <a:pt x="300023" y="464091"/>
                      <a:pt x="301096" y="463020"/>
                    </a:cubicBezTo>
                    <a:cubicBezTo>
                      <a:pt x="302173" y="461934"/>
                      <a:pt x="302825" y="460687"/>
                      <a:pt x="303053" y="459250"/>
                    </a:cubicBezTo>
                    <a:cubicBezTo>
                      <a:pt x="303287" y="457788"/>
                      <a:pt x="303064" y="456457"/>
                      <a:pt x="302379" y="455225"/>
                    </a:cubicBezTo>
                    <a:cubicBezTo>
                      <a:pt x="301706" y="454000"/>
                      <a:pt x="300453" y="452872"/>
                      <a:pt x="298622" y="451828"/>
                    </a:cubicBezTo>
                    <a:cubicBezTo>
                      <a:pt x="297444" y="451142"/>
                      <a:pt x="294807" y="449950"/>
                      <a:pt x="290676" y="448243"/>
                    </a:cubicBezTo>
                    <a:cubicBezTo>
                      <a:pt x="286563" y="446542"/>
                      <a:pt x="283709" y="445103"/>
                      <a:pt x="282138" y="443926"/>
                    </a:cubicBezTo>
                    <a:cubicBezTo>
                      <a:pt x="280094" y="442416"/>
                      <a:pt x="278661" y="440704"/>
                      <a:pt x="277839" y="438811"/>
                    </a:cubicBezTo>
                    <a:cubicBezTo>
                      <a:pt x="277027" y="436916"/>
                      <a:pt x="276788" y="434903"/>
                      <a:pt x="277128" y="432765"/>
                    </a:cubicBezTo>
                    <a:cubicBezTo>
                      <a:pt x="277499" y="430425"/>
                      <a:pt x="278512" y="428333"/>
                      <a:pt x="280173" y="426508"/>
                    </a:cubicBezTo>
                    <a:cubicBezTo>
                      <a:pt x="281835" y="424680"/>
                      <a:pt x="284031" y="423439"/>
                      <a:pt x="286765" y="422780"/>
                    </a:cubicBezTo>
                    <a:cubicBezTo>
                      <a:pt x="289505" y="422139"/>
                      <a:pt x="292433" y="422059"/>
                      <a:pt x="295574" y="422556"/>
                    </a:cubicBezTo>
                    <a:cubicBezTo>
                      <a:pt x="299036" y="423101"/>
                      <a:pt x="301993" y="424133"/>
                      <a:pt x="304465" y="425664"/>
                    </a:cubicBezTo>
                    <a:cubicBezTo>
                      <a:pt x="306929" y="427183"/>
                      <a:pt x="308701" y="429136"/>
                      <a:pt x="309779" y="431517"/>
                    </a:cubicBezTo>
                    <a:cubicBezTo>
                      <a:pt x="310849" y="433893"/>
                      <a:pt x="311233" y="436462"/>
                      <a:pt x="310908" y="439200"/>
                    </a:cubicBezTo>
                    <a:lnTo>
                      <a:pt x="304917" y="438714"/>
                    </a:lnTo>
                    <a:cubicBezTo>
                      <a:pt x="305060" y="435728"/>
                      <a:pt x="304338" y="433331"/>
                      <a:pt x="302741" y="431551"/>
                    </a:cubicBezTo>
                    <a:cubicBezTo>
                      <a:pt x="301142" y="429753"/>
                      <a:pt x="298558" y="428581"/>
                      <a:pt x="294971" y="428012"/>
                    </a:cubicBezTo>
                    <a:cubicBezTo>
                      <a:pt x="291240" y="427424"/>
                      <a:pt x="288416" y="427681"/>
                      <a:pt x="286480" y="428773"/>
                    </a:cubicBezTo>
                    <a:cubicBezTo>
                      <a:pt x="284558" y="429863"/>
                      <a:pt x="283437" y="431374"/>
                      <a:pt x="283134" y="433289"/>
                    </a:cubicBezTo>
                    <a:cubicBezTo>
                      <a:pt x="282869" y="434967"/>
                      <a:pt x="283257" y="436440"/>
                      <a:pt x="284292" y="437696"/>
                    </a:cubicBezTo>
                    <a:cubicBezTo>
                      <a:pt x="285317" y="438970"/>
                      <a:pt x="288234" y="440560"/>
                      <a:pt x="293076" y="442476"/>
                    </a:cubicBezTo>
                    <a:cubicBezTo>
                      <a:pt x="297911" y="444406"/>
                      <a:pt x="301197" y="445932"/>
                      <a:pt x="302932" y="447071"/>
                    </a:cubicBezTo>
                    <a:cubicBezTo>
                      <a:pt x="305448" y="448756"/>
                      <a:pt x="307203" y="450651"/>
                      <a:pt x="308197" y="452759"/>
                    </a:cubicBezTo>
                    <a:cubicBezTo>
                      <a:pt x="309184" y="454878"/>
                      <a:pt x="309476" y="457189"/>
                      <a:pt x="309077" y="459677"/>
                    </a:cubicBezTo>
                    <a:cubicBezTo>
                      <a:pt x="308684" y="462153"/>
                      <a:pt x="307607" y="464369"/>
                      <a:pt x="305841" y="466329"/>
                    </a:cubicBezTo>
                    <a:cubicBezTo>
                      <a:pt x="304068" y="468290"/>
                      <a:pt x="301754" y="469666"/>
                      <a:pt x="298898" y="470469"/>
                    </a:cubicBezTo>
                    <a:cubicBezTo>
                      <a:pt x="296048" y="471260"/>
                      <a:pt x="292953" y="471395"/>
                      <a:pt x="289632" y="470871"/>
                    </a:cubicBezTo>
                    <a:cubicBezTo>
                      <a:pt x="285407" y="470208"/>
                      <a:pt x="281963" y="469040"/>
                      <a:pt x="279308" y="467355"/>
                    </a:cubicBezTo>
                    <a:cubicBezTo>
                      <a:pt x="276650" y="465685"/>
                      <a:pt x="274702" y="463491"/>
                      <a:pt x="273464" y="460769"/>
                    </a:cubicBezTo>
                    <a:cubicBezTo>
                      <a:pt x="272238" y="458056"/>
                      <a:pt x="271826" y="455130"/>
                      <a:pt x="272245" y="452009"/>
                    </a:cubicBezTo>
                    <a:close/>
                    <a:moveTo>
                      <a:pt x="316428" y="474797"/>
                    </a:moveTo>
                    <a:lnTo>
                      <a:pt x="319718" y="427864"/>
                    </a:lnTo>
                    <a:lnTo>
                      <a:pt x="325950" y="428298"/>
                    </a:lnTo>
                    <a:lnTo>
                      <a:pt x="322653" y="475230"/>
                    </a:lnTo>
                    <a:lnTo>
                      <a:pt x="316428" y="474797"/>
                    </a:lnTo>
                    <a:close/>
                    <a:moveTo>
                      <a:pt x="345682" y="476873"/>
                    </a:moveTo>
                    <a:lnTo>
                      <a:pt x="348585" y="435476"/>
                    </a:lnTo>
                    <a:lnTo>
                      <a:pt x="333067" y="434397"/>
                    </a:lnTo>
                    <a:lnTo>
                      <a:pt x="333455" y="428853"/>
                    </a:lnTo>
                    <a:lnTo>
                      <a:pt x="370791" y="431458"/>
                    </a:lnTo>
                    <a:lnTo>
                      <a:pt x="370403" y="436995"/>
                    </a:lnTo>
                    <a:lnTo>
                      <a:pt x="354817" y="435910"/>
                    </a:lnTo>
                    <a:lnTo>
                      <a:pt x="351912" y="477307"/>
                    </a:lnTo>
                    <a:lnTo>
                      <a:pt x="345682" y="476873"/>
                    </a:lnTo>
                    <a:close/>
                    <a:moveTo>
                      <a:pt x="393805" y="476398"/>
                    </a:moveTo>
                    <a:lnTo>
                      <a:pt x="391712" y="456578"/>
                    </a:lnTo>
                    <a:lnTo>
                      <a:pt x="370769" y="431502"/>
                    </a:lnTo>
                    <a:lnTo>
                      <a:pt x="378329" y="430710"/>
                    </a:lnTo>
                    <a:lnTo>
                      <a:pt x="389080" y="443844"/>
                    </a:lnTo>
                    <a:cubicBezTo>
                      <a:pt x="391061" y="446306"/>
                      <a:pt x="392928" y="448774"/>
                      <a:pt x="394680" y="451266"/>
                    </a:cubicBezTo>
                    <a:cubicBezTo>
                      <a:pt x="395832" y="448672"/>
                      <a:pt x="397249" y="445733"/>
                      <a:pt x="398936" y="442464"/>
                    </a:cubicBezTo>
                    <a:lnTo>
                      <a:pt x="406583" y="427751"/>
                    </a:lnTo>
                    <a:lnTo>
                      <a:pt x="413822" y="426991"/>
                    </a:lnTo>
                    <a:lnTo>
                      <a:pt x="397927" y="455926"/>
                    </a:lnTo>
                    <a:lnTo>
                      <a:pt x="400020" y="475745"/>
                    </a:lnTo>
                    <a:lnTo>
                      <a:pt x="393805" y="476398"/>
                    </a:lnTo>
                    <a:close/>
                    <a:moveTo>
                      <a:pt x="450652" y="444293"/>
                    </a:moveTo>
                    <a:cubicBezTo>
                      <a:pt x="448364" y="436825"/>
                      <a:pt x="448577" y="430368"/>
                      <a:pt x="451310" y="424921"/>
                    </a:cubicBezTo>
                    <a:cubicBezTo>
                      <a:pt x="454037" y="419469"/>
                      <a:pt x="458586" y="415772"/>
                      <a:pt x="464955" y="413834"/>
                    </a:cubicBezTo>
                    <a:cubicBezTo>
                      <a:pt x="469120" y="412561"/>
                      <a:pt x="473192" y="412410"/>
                      <a:pt x="477141" y="413374"/>
                    </a:cubicBezTo>
                    <a:cubicBezTo>
                      <a:pt x="481100" y="414347"/>
                      <a:pt x="484500" y="416333"/>
                      <a:pt x="487346" y="419350"/>
                    </a:cubicBezTo>
                    <a:cubicBezTo>
                      <a:pt x="490191" y="422353"/>
                      <a:pt x="492299" y="426124"/>
                      <a:pt x="493679" y="430620"/>
                    </a:cubicBezTo>
                    <a:cubicBezTo>
                      <a:pt x="495078" y="435182"/>
                      <a:pt x="495418" y="439548"/>
                      <a:pt x="494670" y="443705"/>
                    </a:cubicBezTo>
                    <a:cubicBezTo>
                      <a:pt x="493927" y="447874"/>
                      <a:pt x="492143" y="451395"/>
                      <a:pt x="489326" y="454278"/>
                    </a:cubicBezTo>
                    <a:cubicBezTo>
                      <a:pt x="486503" y="457169"/>
                      <a:pt x="483131" y="459201"/>
                      <a:pt x="479209" y="460393"/>
                    </a:cubicBezTo>
                    <a:cubicBezTo>
                      <a:pt x="474953" y="461693"/>
                      <a:pt x="470845" y="461833"/>
                      <a:pt x="466870" y="460800"/>
                    </a:cubicBezTo>
                    <a:cubicBezTo>
                      <a:pt x="462890" y="459778"/>
                      <a:pt x="459499" y="457750"/>
                      <a:pt x="456685" y="454738"/>
                    </a:cubicBezTo>
                    <a:cubicBezTo>
                      <a:pt x="453879" y="451731"/>
                      <a:pt x="451867" y="448243"/>
                      <a:pt x="450652" y="444293"/>
                    </a:cubicBezTo>
                    <a:close/>
                    <a:moveTo>
                      <a:pt x="456845" y="442513"/>
                    </a:moveTo>
                    <a:cubicBezTo>
                      <a:pt x="458512" y="447938"/>
                      <a:pt x="461282" y="451759"/>
                      <a:pt x="465161" y="453989"/>
                    </a:cubicBezTo>
                    <a:cubicBezTo>
                      <a:pt x="469052" y="456216"/>
                      <a:pt x="473203" y="456660"/>
                      <a:pt x="477619" y="455316"/>
                    </a:cubicBezTo>
                    <a:cubicBezTo>
                      <a:pt x="482118" y="453942"/>
                      <a:pt x="485341" y="451244"/>
                      <a:pt x="487271" y="447206"/>
                    </a:cubicBezTo>
                    <a:cubicBezTo>
                      <a:pt x="489208" y="443170"/>
                      <a:pt x="489294" y="438254"/>
                      <a:pt x="487517" y="432460"/>
                    </a:cubicBezTo>
                    <a:cubicBezTo>
                      <a:pt x="486396" y="428804"/>
                      <a:pt x="484783" y="425799"/>
                      <a:pt x="482702" y="423443"/>
                    </a:cubicBezTo>
                    <a:cubicBezTo>
                      <a:pt x="480626" y="421090"/>
                      <a:pt x="478154" y="419527"/>
                      <a:pt x="475304" y="418746"/>
                    </a:cubicBezTo>
                    <a:cubicBezTo>
                      <a:pt x="472448" y="417977"/>
                      <a:pt x="469535" y="418041"/>
                      <a:pt x="466563" y="418943"/>
                    </a:cubicBezTo>
                    <a:cubicBezTo>
                      <a:pt x="462322" y="420232"/>
                      <a:pt x="459126" y="422791"/>
                      <a:pt x="456968" y="426621"/>
                    </a:cubicBezTo>
                    <a:cubicBezTo>
                      <a:pt x="454807" y="430443"/>
                      <a:pt x="454770" y="435744"/>
                      <a:pt x="456845" y="442513"/>
                    </a:cubicBezTo>
                    <a:close/>
                    <a:moveTo>
                      <a:pt x="507986" y="449260"/>
                    </a:moveTo>
                    <a:lnTo>
                      <a:pt x="489533" y="405948"/>
                    </a:lnTo>
                    <a:lnTo>
                      <a:pt x="518867" y="393546"/>
                    </a:lnTo>
                    <a:lnTo>
                      <a:pt x="521047" y="398655"/>
                    </a:lnTo>
                    <a:lnTo>
                      <a:pt x="497472" y="408622"/>
                    </a:lnTo>
                    <a:lnTo>
                      <a:pt x="503188" y="422037"/>
                    </a:lnTo>
                    <a:lnTo>
                      <a:pt x="523579" y="413412"/>
                    </a:lnTo>
                    <a:lnTo>
                      <a:pt x="525761" y="418527"/>
                    </a:lnTo>
                    <a:lnTo>
                      <a:pt x="505364" y="427152"/>
                    </a:lnTo>
                    <a:lnTo>
                      <a:pt x="513751" y="446826"/>
                    </a:lnTo>
                    <a:lnTo>
                      <a:pt x="507986" y="449261"/>
                    </a:lnTo>
                    <a:close/>
                    <a:moveTo>
                      <a:pt x="584385" y="406997"/>
                    </a:moveTo>
                    <a:lnTo>
                      <a:pt x="561097" y="372592"/>
                    </a:lnTo>
                    <a:lnTo>
                      <a:pt x="548201" y="381266"/>
                    </a:lnTo>
                    <a:lnTo>
                      <a:pt x="545079" y="376659"/>
                    </a:lnTo>
                    <a:lnTo>
                      <a:pt x="576113" y="355809"/>
                    </a:lnTo>
                    <a:lnTo>
                      <a:pt x="579228" y="360409"/>
                    </a:lnTo>
                    <a:lnTo>
                      <a:pt x="566276" y="369116"/>
                    </a:lnTo>
                    <a:lnTo>
                      <a:pt x="589567" y="403518"/>
                    </a:lnTo>
                    <a:lnTo>
                      <a:pt x="584385" y="406997"/>
                    </a:lnTo>
                    <a:close/>
                    <a:moveTo>
                      <a:pt x="606587" y="389521"/>
                    </a:moveTo>
                    <a:lnTo>
                      <a:pt x="576229" y="353480"/>
                    </a:lnTo>
                    <a:lnTo>
                      <a:pt x="602384" y="331613"/>
                    </a:lnTo>
                    <a:lnTo>
                      <a:pt x="605971" y="335873"/>
                    </a:lnTo>
                    <a:lnTo>
                      <a:pt x="584598" y="353733"/>
                    </a:lnTo>
                    <a:lnTo>
                      <a:pt x="593890" y="364770"/>
                    </a:lnTo>
                    <a:lnTo>
                      <a:pt x="613905" y="348040"/>
                    </a:lnTo>
                    <a:lnTo>
                      <a:pt x="617472" y="352266"/>
                    </a:lnTo>
                    <a:lnTo>
                      <a:pt x="597457" y="368996"/>
                    </a:lnTo>
                    <a:lnTo>
                      <a:pt x="607792" y="381266"/>
                    </a:lnTo>
                    <a:lnTo>
                      <a:pt x="630003" y="362700"/>
                    </a:lnTo>
                    <a:lnTo>
                      <a:pt x="633585" y="366953"/>
                    </a:lnTo>
                    <a:lnTo>
                      <a:pt x="606587" y="389521"/>
                    </a:lnTo>
                    <a:close/>
                    <a:moveTo>
                      <a:pt x="646863" y="323999"/>
                    </a:moveTo>
                    <a:lnTo>
                      <a:pt x="651964" y="320062"/>
                    </a:lnTo>
                    <a:cubicBezTo>
                      <a:pt x="655197" y="324229"/>
                      <a:pt x="656827" y="328488"/>
                      <a:pt x="656864" y="332812"/>
                    </a:cubicBezTo>
                    <a:cubicBezTo>
                      <a:pt x="656890" y="337140"/>
                      <a:pt x="655388" y="341229"/>
                      <a:pt x="652352" y="345097"/>
                    </a:cubicBezTo>
                    <a:cubicBezTo>
                      <a:pt x="649221" y="349093"/>
                      <a:pt x="645861" y="351705"/>
                      <a:pt x="642267" y="352941"/>
                    </a:cubicBezTo>
                    <a:cubicBezTo>
                      <a:pt x="638663" y="354166"/>
                      <a:pt x="634807" y="354234"/>
                      <a:pt x="630687" y="353129"/>
                    </a:cubicBezTo>
                    <a:cubicBezTo>
                      <a:pt x="626563" y="352021"/>
                      <a:pt x="622726" y="350084"/>
                      <a:pt x="619170" y="347321"/>
                    </a:cubicBezTo>
                    <a:cubicBezTo>
                      <a:pt x="615296" y="344305"/>
                      <a:pt x="612493" y="340939"/>
                      <a:pt x="610768" y="337221"/>
                    </a:cubicBezTo>
                    <a:cubicBezTo>
                      <a:pt x="609038" y="333497"/>
                      <a:pt x="608491" y="329693"/>
                      <a:pt x="609134" y="325797"/>
                    </a:cubicBezTo>
                    <a:cubicBezTo>
                      <a:pt x="609766" y="321913"/>
                      <a:pt x="611369" y="318340"/>
                      <a:pt x="613932" y="315064"/>
                    </a:cubicBezTo>
                    <a:cubicBezTo>
                      <a:pt x="616845" y="311356"/>
                      <a:pt x="620232" y="308976"/>
                      <a:pt x="624117" y="307921"/>
                    </a:cubicBezTo>
                    <a:cubicBezTo>
                      <a:pt x="627995" y="306866"/>
                      <a:pt x="632036" y="307178"/>
                      <a:pt x="636255" y="308863"/>
                    </a:cubicBezTo>
                    <a:lnTo>
                      <a:pt x="633618" y="314578"/>
                    </a:lnTo>
                    <a:cubicBezTo>
                      <a:pt x="630226" y="313330"/>
                      <a:pt x="627285" y="313041"/>
                      <a:pt x="624760" y="313722"/>
                    </a:cubicBezTo>
                    <a:cubicBezTo>
                      <a:pt x="622237" y="314385"/>
                      <a:pt x="620015" y="315962"/>
                      <a:pt x="618067" y="318446"/>
                    </a:cubicBezTo>
                    <a:cubicBezTo>
                      <a:pt x="615831" y="321299"/>
                      <a:pt x="614653" y="324202"/>
                      <a:pt x="614522" y="327183"/>
                    </a:cubicBezTo>
                    <a:cubicBezTo>
                      <a:pt x="614395" y="330173"/>
                      <a:pt x="615173" y="332951"/>
                      <a:pt x="616889" y="335519"/>
                    </a:cubicBezTo>
                    <a:cubicBezTo>
                      <a:pt x="618580" y="338093"/>
                      <a:pt x="620662" y="340335"/>
                      <a:pt x="623114" y="342239"/>
                    </a:cubicBezTo>
                    <a:cubicBezTo>
                      <a:pt x="626282" y="344712"/>
                      <a:pt x="629397" y="346397"/>
                      <a:pt x="632481" y="347321"/>
                    </a:cubicBezTo>
                    <a:cubicBezTo>
                      <a:pt x="635566" y="348232"/>
                      <a:pt x="638446" y="348184"/>
                      <a:pt x="641138" y="347155"/>
                    </a:cubicBezTo>
                    <a:cubicBezTo>
                      <a:pt x="643834" y="346125"/>
                      <a:pt x="646058" y="344475"/>
                      <a:pt x="647831" y="342213"/>
                    </a:cubicBezTo>
                    <a:cubicBezTo>
                      <a:pt x="649985" y="339468"/>
                      <a:pt x="651009" y="336525"/>
                      <a:pt x="650919" y="333384"/>
                    </a:cubicBezTo>
                    <a:cubicBezTo>
                      <a:pt x="650823" y="330237"/>
                      <a:pt x="649465" y="327108"/>
                      <a:pt x="646863" y="323999"/>
                    </a:cubicBezTo>
                    <a:close/>
                    <a:moveTo>
                      <a:pt x="668587" y="322630"/>
                    </a:moveTo>
                    <a:lnTo>
                      <a:pt x="628103" y="298398"/>
                    </a:lnTo>
                    <a:lnTo>
                      <a:pt x="631330" y="293058"/>
                    </a:lnTo>
                    <a:lnTo>
                      <a:pt x="647951" y="303009"/>
                    </a:lnTo>
                    <a:lnTo>
                      <a:pt x="660593" y="282051"/>
                    </a:lnTo>
                    <a:lnTo>
                      <a:pt x="643965" y="272099"/>
                    </a:lnTo>
                    <a:lnTo>
                      <a:pt x="647192" y="266754"/>
                    </a:lnTo>
                    <a:lnTo>
                      <a:pt x="687672" y="290988"/>
                    </a:lnTo>
                    <a:lnTo>
                      <a:pt x="684452" y="296333"/>
                    </a:lnTo>
                    <a:lnTo>
                      <a:pt x="665371" y="284908"/>
                    </a:lnTo>
                    <a:lnTo>
                      <a:pt x="652734" y="305871"/>
                    </a:lnTo>
                    <a:lnTo>
                      <a:pt x="671810" y="317289"/>
                    </a:lnTo>
                    <a:lnTo>
                      <a:pt x="668587" y="322630"/>
                    </a:lnTo>
                    <a:close/>
                    <a:moveTo>
                      <a:pt x="692465" y="281817"/>
                    </a:moveTo>
                    <a:lnTo>
                      <a:pt x="649322" y="262678"/>
                    </a:lnTo>
                    <a:lnTo>
                      <a:pt x="651928" y="256846"/>
                    </a:lnTo>
                    <a:lnTo>
                      <a:pt x="695894" y="249290"/>
                    </a:lnTo>
                    <a:lnTo>
                      <a:pt x="662022" y="234267"/>
                    </a:lnTo>
                    <a:lnTo>
                      <a:pt x="664459" y="228813"/>
                    </a:lnTo>
                    <a:lnTo>
                      <a:pt x="707602" y="247947"/>
                    </a:lnTo>
                    <a:lnTo>
                      <a:pt x="704996" y="253786"/>
                    </a:lnTo>
                    <a:lnTo>
                      <a:pt x="661004" y="261325"/>
                    </a:lnTo>
                    <a:lnTo>
                      <a:pt x="694907" y="276359"/>
                    </a:lnTo>
                    <a:lnTo>
                      <a:pt x="692465" y="281817"/>
                    </a:lnTo>
                    <a:close/>
                    <a:moveTo>
                      <a:pt x="687312" y="232613"/>
                    </a:moveTo>
                    <a:cubicBezTo>
                      <a:pt x="679817" y="230328"/>
                      <a:pt x="674563" y="226540"/>
                      <a:pt x="671553" y="221239"/>
                    </a:cubicBezTo>
                    <a:cubicBezTo>
                      <a:pt x="668550" y="215936"/>
                      <a:pt x="668015" y="210115"/>
                      <a:pt x="669963" y="203764"/>
                    </a:cubicBezTo>
                    <a:cubicBezTo>
                      <a:pt x="671235" y="199617"/>
                      <a:pt x="673385" y="196172"/>
                      <a:pt x="676394" y="193443"/>
                    </a:cubicBezTo>
                    <a:cubicBezTo>
                      <a:pt x="679415" y="190725"/>
                      <a:pt x="682971" y="189022"/>
                      <a:pt x="687073" y="188359"/>
                    </a:cubicBezTo>
                    <a:cubicBezTo>
                      <a:pt x="691164" y="187691"/>
                      <a:pt x="695479" y="188056"/>
                      <a:pt x="699992" y="189429"/>
                    </a:cubicBezTo>
                    <a:cubicBezTo>
                      <a:pt x="704577" y="190827"/>
                      <a:pt x="708398" y="192987"/>
                      <a:pt x="711438" y="195924"/>
                    </a:cubicBezTo>
                    <a:cubicBezTo>
                      <a:pt x="714490" y="198874"/>
                      <a:pt x="716422" y="202313"/>
                      <a:pt x="717249" y="206252"/>
                    </a:cubicBezTo>
                    <a:cubicBezTo>
                      <a:pt x="718072" y="210206"/>
                      <a:pt x="717881" y="214123"/>
                      <a:pt x="716681" y="218028"/>
                    </a:cubicBezTo>
                    <a:cubicBezTo>
                      <a:pt x="715383" y="222272"/>
                      <a:pt x="713200" y="225744"/>
                      <a:pt x="710118" y="228446"/>
                    </a:cubicBezTo>
                    <a:cubicBezTo>
                      <a:pt x="707038" y="231164"/>
                      <a:pt x="703456" y="232832"/>
                      <a:pt x="699375" y="233469"/>
                    </a:cubicBezTo>
                    <a:cubicBezTo>
                      <a:pt x="695304" y="234106"/>
                      <a:pt x="691276" y="233823"/>
                      <a:pt x="687312" y="232613"/>
                    </a:cubicBezTo>
                    <a:close/>
                    <a:moveTo>
                      <a:pt x="689291" y="226502"/>
                    </a:moveTo>
                    <a:cubicBezTo>
                      <a:pt x="694736" y="228161"/>
                      <a:pt x="699465" y="228013"/>
                      <a:pt x="703493" y="226054"/>
                    </a:cubicBezTo>
                    <a:cubicBezTo>
                      <a:pt x="707523" y="224085"/>
                      <a:pt x="710212" y="220907"/>
                      <a:pt x="711561" y="216502"/>
                    </a:cubicBezTo>
                    <a:cubicBezTo>
                      <a:pt x="712941" y="212019"/>
                      <a:pt x="712496" y="207851"/>
                      <a:pt x="710212" y="203998"/>
                    </a:cubicBezTo>
                    <a:cubicBezTo>
                      <a:pt x="707935" y="200141"/>
                      <a:pt x="703892" y="197315"/>
                      <a:pt x="698081" y="195546"/>
                    </a:cubicBezTo>
                    <a:cubicBezTo>
                      <a:pt x="694407" y="194427"/>
                      <a:pt x="691011" y="194080"/>
                      <a:pt x="687885" y="194480"/>
                    </a:cubicBezTo>
                    <a:cubicBezTo>
                      <a:pt x="684759" y="194882"/>
                      <a:pt x="682078" y="196048"/>
                      <a:pt x="679839" y="197963"/>
                    </a:cubicBezTo>
                    <a:cubicBezTo>
                      <a:pt x="677599" y="199896"/>
                      <a:pt x="676024" y="202335"/>
                      <a:pt x="675116" y="205299"/>
                    </a:cubicBezTo>
                    <a:cubicBezTo>
                      <a:pt x="673819" y="209520"/>
                      <a:pt x="674155" y="213587"/>
                      <a:pt x="676133" y="217515"/>
                    </a:cubicBezTo>
                    <a:cubicBezTo>
                      <a:pt x="678108" y="221436"/>
                      <a:pt x="682497" y="224433"/>
                      <a:pt x="689291" y="226502"/>
                    </a:cubicBezTo>
                    <a:close/>
                    <a:moveTo>
                      <a:pt x="722271" y="188323"/>
                    </a:moveTo>
                    <a:lnTo>
                      <a:pt x="675758" y="180152"/>
                    </a:lnTo>
                    <a:lnTo>
                      <a:pt x="676846" y="174010"/>
                    </a:lnTo>
                    <a:lnTo>
                      <a:pt x="717866" y="181217"/>
                    </a:lnTo>
                    <a:lnTo>
                      <a:pt x="721904" y="158401"/>
                    </a:lnTo>
                    <a:lnTo>
                      <a:pt x="727393" y="159366"/>
                    </a:lnTo>
                    <a:lnTo>
                      <a:pt x="722271" y="188323"/>
                    </a:lnTo>
                    <a:close/>
                    <a:moveTo>
                      <a:pt x="703069" y="152136"/>
                    </a:moveTo>
                    <a:cubicBezTo>
                      <a:pt x="695251" y="151590"/>
                      <a:pt x="689276" y="149082"/>
                      <a:pt x="685152" y="144586"/>
                    </a:cubicBezTo>
                    <a:cubicBezTo>
                      <a:pt x="681023" y="140092"/>
                      <a:pt x="679185" y="134539"/>
                      <a:pt x="679652" y="127916"/>
                    </a:cubicBezTo>
                    <a:cubicBezTo>
                      <a:pt x="679955" y="123592"/>
                      <a:pt x="681271" y="119751"/>
                      <a:pt x="683592" y="116423"/>
                    </a:cubicBezTo>
                    <a:cubicBezTo>
                      <a:pt x="685915" y="113088"/>
                      <a:pt x="688999" y="110637"/>
                      <a:pt x="692847" y="109072"/>
                    </a:cubicBezTo>
                    <a:cubicBezTo>
                      <a:pt x="696679" y="107504"/>
                      <a:pt x="700968" y="106893"/>
                      <a:pt x="705676" y="107218"/>
                    </a:cubicBezTo>
                    <a:cubicBezTo>
                      <a:pt x="710458" y="107550"/>
                      <a:pt x="714665" y="108804"/>
                      <a:pt x="718296" y="110987"/>
                    </a:cubicBezTo>
                    <a:cubicBezTo>
                      <a:pt x="721931" y="113174"/>
                      <a:pt x="724596" y="116091"/>
                      <a:pt x="726290" y="119744"/>
                    </a:cubicBezTo>
                    <a:cubicBezTo>
                      <a:pt x="727981" y="123409"/>
                      <a:pt x="728683" y="127272"/>
                      <a:pt x="728396" y="131344"/>
                    </a:cubicBezTo>
                    <a:cubicBezTo>
                      <a:pt x="728082" y="135769"/>
                      <a:pt x="726746" y="139643"/>
                      <a:pt x="724350" y="142972"/>
                    </a:cubicBezTo>
                    <a:cubicBezTo>
                      <a:pt x="721968" y="146304"/>
                      <a:pt x="718853" y="148733"/>
                      <a:pt x="715021" y="150270"/>
                    </a:cubicBezTo>
                    <a:cubicBezTo>
                      <a:pt x="711195" y="151804"/>
                      <a:pt x="707209" y="152426"/>
                      <a:pt x="703070" y="152136"/>
                    </a:cubicBezTo>
                    <a:close/>
                    <a:moveTo>
                      <a:pt x="703620" y="145743"/>
                    </a:moveTo>
                    <a:cubicBezTo>
                      <a:pt x="709300" y="146139"/>
                      <a:pt x="713876" y="144929"/>
                      <a:pt x="717357" y="142120"/>
                    </a:cubicBezTo>
                    <a:cubicBezTo>
                      <a:pt x="720838" y="139296"/>
                      <a:pt x="722738" y="135599"/>
                      <a:pt x="723063" y="131007"/>
                    </a:cubicBezTo>
                    <a:cubicBezTo>
                      <a:pt x="723392" y="126330"/>
                      <a:pt x="722016" y="122372"/>
                      <a:pt x="718921" y="119125"/>
                    </a:cubicBezTo>
                    <a:cubicBezTo>
                      <a:pt x="715832" y="115876"/>
                      <a:pt x="711258" y="114030"/>
                      <a:pt x="705193" y="113607"/>
                    </a:cubicBezTo>
                    <a:cubicBezTo>
                      <a:pt x="701365" y="113340"/>
                      <a:pt x="697974" y="113769"/>
                      <a:pt x="695019" y="114855"/>
                    </a:cubicBezTo>
                    <a:cubicBezTo>
                      <a:pt x="692066" y="115945"/>
                      <a:pt x="689717" y="117679"/>
                      <a:pt x="687964" y="120049"/>
                    </a:cubicBezTo>
                    <a:cubicBezTo>
                      <a:pt x="686218" y="122436"/>
                      <a:pt x="685237" y="125165"/>
                      <a:pt x="685018" y="128256"/>
                    </a:cubicBezTo>
                    <a:cubicBezTo>
                      <a:pt x="684706" y="132662"/>
                      <a:pt x="685959" y="136549"/>
                      <a:pt x="688771" y="139926"/>
                    </a:cubicBezTo>
                    <a:cubicBezTo>
                      <a:pt x="691579" y="143308"/>
                      <a:pt x="696535" y="145245"/>
                      <a:pt x="703620" y="145743"/>
                    </a:cubicBezTo>
                    <a:close/>
                    <a:moveTo>
                      <a:pt x="706397" y="81766"/>
                    </a:moveTo>
                    <a:lnTo>
                      <a:pt x="700935" y="82629"/>
                    </a:lnTo>
                    <a:lnTo>
                      <a:pt x="697772" y="62955"/>
                    </a:lnTo>
                    <a:lnTo>
                      <a:pt x="715073" y="60226"/>
                    </a:lnTo>
                    <a:cubicBezTo>
                      <a:pt x="717978" y="62858"/>
                      <a:pt x="720285" y="65689"/>
                      <a:pt x="722021" y="68712"/>
                    </a:cubicBezTo>
                    <a:cubicBezTo>
                      <a:pt x="723752" y="71735"/>
                      <a:pt x="724881" y="74935"/>
                      <a:pt x="725419" y="78310"/>
                    </a:cubicBezTo>
                    <a:cubicBezTo>
                      <a:pt x="726145" y="82881"/>
                      <a:pt x="725833" y="87187"/>
                      <a:pt x="724458" y="91220"/>
                    </a:cubicBezTo>
                    <a:cubicBezTo>
                      <a:pt x="723093" y="95261"/>
                      <a:pt x="720696" y="98525"/>
                      <a:pt x="717293" y="101013"/>
                    </a:cubicBezTo>
                    <a:cubicBezTo>
                      <a:pt x="713884" y="103501"/>
                      <a:pt x="709890" y="105106"/>
                      <a:pt x="705303" y="105834"/>
                    </a:cubicBezTo>
                    <a:cubicBezTo>
                      <a:pt x="700766" y="106546"/>
                      <a:pt x="696377" y="106261"/>
                      <a:pt x="692147" y="104994"/>
                    </a:cubicBezTo>
                    <a:cubicBezTo>
                      <a:pt x="687900" y="103731"/>
                      <a:pt x="684546" y="101469"/>
                      <a:pt x="682074" y="98220"/>
                    </a:cubicBezTo>
                    <a:cubicBezTo>
                      <a:pt x="679606" y="94967"/>
                      <a:pt x="678002" y="91028"/>
                      <a:pt x="677265" y="86402"/>
                    </a:cubicBezTo>
                    <a:cubicBezTo>
                      <a:pt x="676734" y="83047"/>
                      <a:pt x="676791" y="79922"/>
                      <a:pt x="677456" y="77031"/>
                    </a:cubicBezTo>
                    <a:cubicBezTo>
                      <a:pt x="678108" y="74143"/>
                      <a:pt x="679292" y="71772"/>
                      <a:pt x="681001" y="69926"/>
                    </a:cubicBezTo>
                    <a:cubicBezTo>
                      <a:pt x="682710" y="68070"/>
                      <a:pt x="685066" y="66502"/>
                      <a:pt x="688076" y="65198"/>
                    </a:cubicBezTo>
                    <a:lnTo>
                      <a:pt x="690491" y="70505"/>
                    </a:lnTo>
                    <a:cubicBezTo>
                      <a:pt x="688225" y="71580"/>
                      <a:pt x="686494" y="72741"/>
                      <a:pt x="685301" y="73982"/>
                    </a:cubicBezTo>
                    <a:cubicBezTo>
                      <a:pt x="684105" y="75240"/>
                      <a:pt x="683256" y="76892"/>
                      <a:pt x="682747" y="78947"/>
                    </a:cubicBezTo>
                    <a:cubicBezTo>
                      <a:pt x="682238" y="80986"/>
                      <a:pt x="682168" y="83195"/>
                      <a:pt x="682541" y="85535"/>
                    </a:cubicBezTo>
                    <a:cubicBezTo>
                      <a:pt x="682986" y="88348"/>
                      <a:pt x="683809" y="90714"/>
                      <a:pt x="684991" y="92623"/>
                    </a:cubicBezTo>
                    <a:cubicBezTo>
                      <a:pt x="686176" y="94544"/>
                      <a:pt x="687567" y="96011"/>
                      <a:pt x="689168" y="97054"/>
                    </a:cubicBezTo>
                    <a:cubicBezTo>
                      <a:pt x="690767" y="98087"/>
                      <a:pt x="692454" y="98819"/>
                      <a:pt x="694249" y="99257"/>
                    </a:cubicBezTo>
                    <a:cubicBezTo>
                      <a:pt x="697316" y="99985"/>
                      <a:pt x="700538" y="100082"/>
                      <a:pt x="703919" y="99551"/>
                    </a:cubicBezTo>
                    <a:cubicBezTo>
                      <a:pt x="708073" y="98894"/>
                      <a:pt x="711438" y="97632"/>
                      <a:pt x="714014" y="95763"/>
                    </a:cubicBezTo>
                    <a:cubicBezTo>
                      <a:pt x="716587" y="93892"/>
                      <a:pt x="718333" y="91488"/>
                      <a:pt x="719257" y="88547"/>
                    </a:cubicBezTo>
                    <a:cubicBezTo>
                      <a:pt x="720180" y="85603"/>
                      <a:pt x="720402" y="82607"/>
                      <a:pt x="719919" y="79546"/>
                    </a:cubicBezTo>
                    <a:cubicBezTo>
                      <a:pt x="719489" y="76877"/>
                      <a:pt x="718557" y="74362"/>
                      <a:pt x="717122" y="71991"/>
                    </a:cubicBezTo>
                    <a:cubicBezTo>
                      <a:pt x="715701" y="69612"/>
                      <a:pt x="714299" y="67867"/>
                      <a:pt x="712915" y="66744"/>
                    </a:cubicBezTo>
                    <a:lnTo>
                      <a:pt x="704226" y="68112"/>
                    </a:lnTo>
                    <a:lnTo>
                      <a:pt x="706397" y="81766"/>
                    </a:lnTo>
                    <a:close/>
                    <a:moveTo>
                      <a:pt x="718015" y="37583"/>
                    </a:moveTo>
                    <a:lnTo>
                      <a:pt x="698261" y="40703"/>
                    </a:lnTo>
                    <a:lnTo>
                      <a:pt x="674218" y="62853"/>
                    </a:lnTo>
                    <a:lnTo>
                      <a:pt x="673029" y="55374"/>
                    </a:lnTo>
                    <a:lnTo>
                      <a:pt x="685634" y="43992"/>
                    </a:lnTo>
                    <a:cubicBezTo>
                      <a:pt x="687997" y="41891"/>
                      <a:pt x="690375" y="39905"/>
                      <a:pt x="692779" y="38027"/>
                    </a:cubicBezTo>
                    <a:cubicBezTo>
                      <a:pt x="690114" y="37016"/>
                      <a:pt x="687100" y="35763"/>
                      <a:pt x="683728" y="34254"/>
                    </a:cubicBezTo>
                    <a:lnTo>
                      <a:pt x="668583" y="27416"/>
                    </a:lnTo>
                    <a:lnTo>
                      <a:pt x="667446" y="20253"/>
                    </a:lnTo>
                    <a:lnTo>
                      <a:pt x="697285" y="34555"/>
                    </a:lnTo>
                    <a:lnTo>
                      <a:pt x="717039" y="31441"/>
                    </a:lnTo>
                    <a:lnTo>
                      <a:pt x="718015" y="37583"/>
                    </a:lnTo>
                    <a:close/>
                  </a:path>
                </a:pathLst>
              </a:custGeom>
              <a:solidFill>
                <a:srgbClr val="005197"/>
              </a:solidFill>
              <a:ln w="9525" cap="flat">
                <a:noFill/>
                <a:prstDash val="solid"/>
                <a:miter/>
              </a:ln>
            </p:spPr>
            <p:txBody>
              <a:bodyPr/>
              <a:lstStyle/>
              <a:p>
                <a:endParaRPr lang="zh-CN" altLang="en-US">
                  <a:latin typeface="思源黑体 CN Normal" panose="020B0400000000000000" pitchFamily="34" charset="-122"/>
                  <a:ea typeface="思源黑体 CN Normal" panose="020B0400000000000000" pitchFamily="34" charset="-122"/>
                </a:endParaRPr>
              </a:p>
            </p:txBody>
          </p:sp>
          <p:sp>
            <p:nvSpPr>
              <p:cNvPr id="24" name="任意多边形: 形状 22"/>
              <p:cNvSpPr/>
              <p:nvPr/>
            </p:nvSpPr>
            <p:spPr>
              <a:xfrm>
                <a:off x="3322310" y="1182977"/>
                <a:ext cx="5326742" cy="5379998"/>
              </a:xfrm>
              <a:custGeom>
                <a:avLst/>
                <a:gdLst>
                  <a:gd name="connsiteX0" fmla="*/ 4130870 w 5326742"/>
                  <a:gd name="connsiteY0" fmla="*/ 4565616 h 5379998"/>
                  <a:gd name="connsiteX1" fmla="*/ 4132515 w 5326742"/>
                  <a:gd name="connsiteY1" fmla="*/ 4570108 h 5379998"/>
                  <a:gd name="connsiteX2" fmla="*/ 4131656 w 5326742"/>
                  <a:gd name="connsiteY2" fmla="*/ 4571936 h 5379998"/>
                  <a:gd name="connsiteX3" fmla="*/ 3312841 w 5326742"/>
                  <a:gd name="connsiteY3" fmla="*/ 2628177 h 5379998"/>
                  <a:gd name="connsiteX4" fmla="*/ 3915182 w 5326742"/>
                  <a:gd name="connsiteY4" fmla="*/ 2937272 h 5379998"/>
                  <a:gd name="connsiteX5" fmla="*/ 4045852 w 5326742"/>
                  <a:gd name="connsiteY5" fmla="*/ 3267566 h 5379998"/>
                  <a:gd name="connsiteX6" fmla="*/ 4056071 w 5326742"/>
                  <a:gd name="connsiteY6" fmla="*/ 3351264 h 5379998"/>
                  <a:gd name="connsiteX7" fmla="*/ 4036161 w 5326742"/>
                  <a:gd name="connsiteY7" fmla="*/ 3355723 h 5379998"/>
                  <a:gd name="connsiteX8" fmla="*/ 2893647 w 5326742"/>
                  <a:gd name="connsiteY8" fmla="*/ 3150433 h 5379998"/>
                  <a:gd name="connsiteX9" fmla="*/ 2707146 w 5326742"/>
                  <a:gd name="connsiteY9" fmla="*/ 2788438 h 5379998"/>
                  <a:gd name="connsiteX10" fmla="*/ 2698857 w 5326742"/>
                  <a:gd name="connsiteY10" fmla="*/ 2751188 h 5379998"/>
                  <a:gd name="connsiteX11" fmla="*/ 2731766 w 5326742"/>
                  <a:gd name="connsiteY11" fmla="*/ 2738016 h 5379998"/>
                  <a:gd name="connsiteX12" fmla="*/ 3312841 w 5326742"/>
                  <a:gd name="connsiteY12" fmla="*/ 2628177 h 5379998"/>
                  <a:gd name="connsiteX13" fmla="*/ 1527781 w 5326742"/>
                  <a:gd name="connsiteY13" fmla="*/ 1100336 h 5379998"/>
                  <a:gd name="connsiteX14" fmla="*/ 490345 w 5326742"/>
                  <a:gd name="connsiteY14" fmla="*/ 2302896 h 5379998"/>
                  <a:gd name="connsiteX15" fmla="*/ 297433 w 5326742"/>
                  <a:gd name="connsiteY15" fmla="*/ 3420592 h 5379998"/>
                  <a:gd name="connsiteX16" fmla="*/ 353535 w 5326742"/>
                  <a:gd name="connsiteY16" fmla="*/ 3703760 h 5379998"/>
                  <a:gd name="connsiteX17" fmla="*/ 2689691 w 5326742"/>
                  <a:gd name="connsiteY17" fmla="*/ 3945059 h 5379998"/>
                  <a:gd name="connsiteX18" fmla="*/ 1605524 w 5326742"/>
                  <a:gd name="connsiteY18" fmla="*/ 3813398 h 5379998"/>
                  <a:gd name="connsiteX19" fmla="*/ 1131999 w 5326742"/>
                  <a:gd name="connsiteY19" fmla="*/ 2878119 h 5379998"/>
                  <a:gd name="connsiteX20" fmla="*/ 1284604 w 5326742"/>
                  <a:gd name="connsiteY20" fmla="*/ 1751685 h 5379998"/>
                  <a:gd name="connsiteX21" fmla="*/ 1527781 w 5326742"/>
                  <a:gd name="connsiteY21" fmla="*/ 1100336 h 5379998"/>
                  <a:gd name="connsiteX22" fmla="*/ 3544907 w 5326742"/>
                  <a:gd name="connsiteY22" fmla="*/ 313450 h 5379998"/>
                  <a:gd name="connsiteX23" fmla="*/ 1870053 w 5326742"/>
                  <a:gd name="connsiteY23" fmla="*/ 1723537 h 5379998"/>
                  <a:gd name="connsiteX24" fmla="*/ 1487834 w 5326742"/>
                  <a:gd name="connsiteY24" fmla="*/ 2816034 h 5379998"/>
                  <a:gd name="connsiteX25" fmla="*/ 2398982 w 5326742"/>
                  <a:gd name="connsiteY25" fmla="*/ 3936893 h 5379998"/>
                  <a:gd name="connsiteX26" fmla="*/ 3896242 w 5326742"/>
                  <a:gd name="connsiteY26" fmla="*/ 3460568 h 5379998"/>
                  <a:gd name="connsiteX27" fmla="*/ 4057405 w 5326742"/>
                  <a:gd name="connsiteY27" fmla="*/ 3362190 h 5379998"/>
                  <a:gd name="connsiteX28" fmla="*/ 4063359 w 5326742"/>
                  <a:gd name="connsiteY28" fmla="*/ 3410962 h 5379998"/>
                  <a:gd name="connsiteX29" fmla="*/ 4036431 w 5326742"/>
                  <a:gd name="connsiteY29" fmla="*/ 3772518 h 5379998"/>
                  <a:gd name="connsiteX30" fmla="*/ 3760950 w 5326742"/>
                  <a:gd name="connsiteY30" fmla="*/ 4479933 h 5379998"/>
                  <a:gd name="connsiteX31" fmla="*/ 3550719 w 5326742"/>
                  <a:gd name="connsiteY31" fmla="*/ 4799413 h 5379998"/>
                  <a:gd name="connsiteX32" fmla="*/ 3470661 w 5326742"/>
                  <a:gd name="connsiteY32" fmla="*/ 4905081 h 5379998"/>
                  <a:gd name="connsiteX33" fmla="*/ 3391765 w 5326742"/>
                  <a:gd name="connsiteY33" fmla="*/ 5081717 h 5379998"/>
                  <a:gd name="connsiteX34" fmla="*/ 3444353 w 5326742"/>
                  <a:gd name="connsiteY34" fmla="*/ 5070673 h 5379998"/>
                  <a:gd name="connsiteX35" fmla="*/ 3475923 w 5326742"/>
                  <a:gd name="connsiteY35" fmla="*/ 5087248 h 5379998"/>
                  <a:gd name="connsiteX36" fmla="*/ 3696882 w 5326742"/>
                  <a:gd name="connsiteY36" fmla="*/ 4833325 h 5379998"/>
                  <a:gd name="connsiteX37" fmla="*/ 3678466 w 5326742"/>
                  <a:gd name="connsiteY37" fmla="*/ 4905072 h 5379998"/>
                  <a:gd name="connsiteX38" fmla="*/ 3686358 w 5326742"/>
                  <a:gd name="connsiteY38" fmla="*/ 5012721 h 5379998"/>
                  <a:gd name="connsiteX39" fmla="*/ 3917813 w 5326742"/>
                  <a:gd name="connsiteY39" fmla="*/ 4736729 h 5379998"/>
                  <a:gd name="connsiteX40" fmla="*/ 3959906 w 5326742"/>
                  <a:gd name="connsiteY40" fmla="*/ 4664972 h 5379998"/>
                  <a:gd name="connsiteX41" fmla="*/ 3973050 w 5326742"/>
                  <a:gd name="connsiteY41" fmla="*/ 4745012 h 5379998"/>
                  <a:gd name="connsiteX42" fmla="*/ 4122978 w 5326742"/>
                  <a:gd name="connsiteY42" fmla="*/ 4400024 h 5379998"/>
                  <a:gd name="connsiteX43" fmla="*/ 4062479 w 5326742"/>
                  <a:gd name="connsiteY43" fmla="*/ 4640142 h 5379998"/>
                  <a:gd name="connsiteX44" fmla="*/ 4104562 w 5326742"/>
                  <a:gd name="connsiteY44" fmla="*/ 4618064 h 5379998"/>
                  <a:gd name="connsiteX45" fmla="*/ 4125321 w 5326742"/>
                  <a:gd name="connsiteY45" fmla="*/ 4585421 h 5379998"/>
                  <a:gd name="connsiteX46" fmla="*/ 4131656 w 5326742"/>
                  <a:gd name="connsiteY46" fmla="*/ 4571936 h 5379998"/>
                  <a:gd name="connsiteX47" fmla="*/ 4138763 w 5326742"/>
                  <a:gd name="connsiteY47" fmla="*/ 4629099 h 5379998"/>
                  <a:gd name="connsiteX48" fmla="*/ 4196621 w 5326742"/>
                  <a:gd name="connsiteY48" fmla="*/ 4598738 h 5379998"/>
                  <a:gd name="connsiteX49" fmla="*/ 4349180 w 5326742"/>
                  <a:gd name="connsiteY49" fmla="*/ 4273076 h 5379998"/>
                  <a:gd name="connsiteX50" fmla="*/ 4520144 w 5326742"/>
                  <a:gd name="connsiteY50" fmla="*/ 4234423 h 5379998"/>
                  <a:gd name="connsiteX51" fmla="*/ 4656918 w 5326742"/>
                  <a:gd name="connsiteY51" fmla="*/ 3831474 h 5379998"/>
                  <a:gd name="connsiteX52" fmla="*/ 4677964 w 5326742"/>
                  <a:gd name="connsiteY52" fmla="*/ 3859093 h 5379998"/>
                  <a:gd name="connsiteX53" fmla="*/ 4685857 w 5326742"/>
                  <a:gd name="connsiteY53" fmla="*/ 3776283 h 5379998"/>
                  <a:gd name="connsiteX54" fmla="*/ 4714795 w 5326742"/>
                  <a:gd name="connsiteY54" fmla="*/ 3812175 h 5379998"/>
                  <a:gd name="connsiteX55" fmla="*/ 4667441 w 5326742"/>
                  <a:gd name="connsiteY55" fmla="*/ 4079885 h 5379998"/>
                  <a:gd name="connsiteX56" fmla="*/ 4909446 w 5326742"/>
                  <a:gd name="connsiteY56" fmla="*/ 3845297 h 5379998"/>
                  <a:gd name="connsiteX57" fmla="*/ 5104070 w 5326742"/>
                  <a:gd name="connsiteY57" fmla="*/ 3204982 h 5379998"/>
                  <a:gd name="connsiteX58" fmla="*/ 5175101 w 5326742"/>
                  <a:gd name="connsiteY58" fmla="*/ 2330097 h 5379998"/>
                  <a:gd name="connsiteX59" fmla="*/ 4704272 w 5326742"/>
                  <a:gd name="connsiteY59" fmla="*/ 1568374 h 5379998"/>
                  <a:gd name="connsiteX60" fmla="*/ 3654789 w 5326742"/>
                  <a:gd name="connsiteY60" fmla="*/ 1949236 h 5379998"/>
                  <a:gd name="connsiteX61" fmla="*/ 2915674 w 5326742"/>
                  <a:gd name="connsiteY61" fmla="*/ 2462576 h 5379998"/>
                  <a:gd name="connsiteX62" fmla="*/ 2682044 w 5326742"/>
                  <a:gd name="connsiteY62" fmla="*/ 2664339 h 5379998"/>
                  <a:gd name="connsiteX63" fmla="*/ 2679972 w 5326742"/>
                  <a:gd name="connsiteY63" fmla="*/ 2666323 h 5379998"/>
                  <a:gd name="connsiteX64" fmla="*/ 2676251 w 5326742"/>
                  <a:gd name="connsiteY64" fmla="*/ 2649602 h 5379998"/>
                  <a:gd name="connsiteX65" fmla="*/ 3023457 w 5326742"/>
                  <a:gd name="connsiteY65" fmla="*/ 940637 h 5379998"/>
                  <a:gd name="connsiteX66" fmla="*/ 3570124 w 5326742"/>
                  <a:gd name="connsiteY66" fmla="*/ 316487 h 5379998"/>
                  <a:gd name="connsiteX67" fmla="*/ 3544907 w 5326742"/>
                  <a:gd name="connsiteY67" fmla="*/ 313450 h 5379998"/>
                  <a:gd name="connsiteX68" fmla="*/ 2663347 w 5326742"/>
                  <a:gd name="connsiteY68" fmla="*/ 0 h 5379998"/>
                  <a:gd name="connsiteX69" fmla="*/ 5326742 w 5326742"/>
                  <a:gd name="connsiteY69" fmla="*/ 2690008 h 5379998"/>
                  <a:gd name="connsiteX70" fmla="*/ 2663347 w 5326742"/>
                  <a:gd name="connsiteY70" fmla="*/ 5379998 h 5379998"/>
                  <a:gd name="connsiteX71" fmla="*/ 0 w 5326742"/>
                  <a:gd name="connsiteY71" fmla="*/ 2690008 h 5379998"/>
                  <a:gd name="connsiteX72" fmla="*/ 2663347 w 5326742"/>
                  <a:gd name="connsiteY72" fmla="*/ 0 h 537999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  <a:cxn ang="0">
                    <a:pos x="connsiteX51" y="connsiteY51"/>
                  </a:cxn>
                  <a:cxn ang="0">
                    <a:pos x="connsiteX52" y="connsiteY52"/>
                  </a:cxn>
                  <a:cxn ang="0">
                    <a:pos x="connsiteX53" y="connsiteY53"/>
                  </a:cxn>
                  <a:cxn ang="0">
                    <a:pos x="connsiteX54" y="connsiteY54"/>
                  </a:cxn>
                  <a:cxn ang="0">
                    <a:pos x="connsiteX55" y="connsiteY55"/>
                  </a:cxn>
                  <a:cxn ang="0">
                    <a:pos x="connsiteX56" y="connsiteY56"/>
                  </a:cxn>
                  <a:cxn ang="0">
                    <a:pos x="connsiteX57" y="connsiteY57"/>
                  </a:cxn>
                  <a:cxn ang="0">
                    <a:pos x="connsiteX58" y="connsiteY58"/>
                  </a:cxn>
                  <a:cxn ang="0">
                    <a:pos x="connsiteX59" y="connsiteY59"/>
                  </a:cxn>
                  <a:cxn ang="0">
                    <a:pos x="connsiteX60" y="connsiteY60"/>
                  </a:cxn>
                  <a:cxn ang="0">
                    <a:pos x="connsiteX61" y="connsiteY61"/>
                  </a:cxn>
                  <a:cxn ang="0">
                    <a:pos x="connsiteX62" y="connsiteY62"/>
                  </a:cxn>
                  <a:cxn ang="0">
                    <a:pos x="connsiteX63" y="connsiteY63"/>
                  </a:cxn>
                  <a:cxn ang="0">
                    <a:pos x="connsiteX64" y="connsiteY64"/>
                  </a:cxn>
                  <a:cxn ang="0">
                    <a:pos x="connsiteX65" y="connsiteY65"/>
                  </a:cxn>
                  <a:cxn ang="0">
                    <a:pos x="connsiteX66" y="connsiteY66"/>
                  </a:cxn>
                  <a:cxn ang="0">
                    <a:pos x="connsiteX67" y="connsiteY67"/>
                  </a:cxn>
                  <a:cxn ang="0">
                    <a:pos x="connsiteX68" y="connsiteY68"/>
                  </a:cxn>
                  <a:cxn ang="0">
                    <a:pos x="connsiteX69" y="connsiteY69"/>
                  </a:cxn>
                  <a:cxn ang="0">
                    <a:pos x="connsiteX70" y="connsiteY70"/>
                  </a:cxn>
                  <a:cxn ang="0">
                    <a:pos x="connsiteX71" y="connsiteY71"/>
                  </a:cxn>
                  <a:cxn ang="0">
                    <a:pos x="connsiteX72" y="connsiteY72"/>
                  </a:cxn>
                </a:cxnLst>
                <a:rect l="l" t="t" r="r" b="b"/>
                <a:pathLst>
                  <a:path w="5326742" h="5379998">
                    <a:moveTo>
                      <a:pt x="4130870" y="4565616"/>
                    </a:moveTo>
                    <a:cubicBezTo>
                      <a:pt x="4130870" y="4565616"/>
                      <a:pt x="4134159" y="4564240"/>
                      <a:pt x="4132515" y="4570108"/>
                    </a:cubicBezTo>
                    <a:lnTo>
                      <a:pt x="4131656" y="4571936"/>
                    </a:lnTo>
                    <a:close/>
                    <a:moveTo>
                      <a:pt x="3312841" y="2628177"/>
                    </a:moveTo>
                    <a:cubicBezTo>
                      <a:pt x="3625850" y="2641972"/>
                      <a:pt x="3815230" y="2741329"/>
                      <a:pt x="3915182" y="2937272"/>
                    </a:cubicBezTo>
                    <a:cubicBezTo>
                      <a:pt x="3915182" y="2937272"/>
                      <a:pt x="4005020" y="3049606"/>
                      <a:pt x="4045852" y="3267566"/>
                    </a:cubicBezTo>
                    <a:lnTo>
                      <a:pt x="4056071" y="3351264"/>
                    </a:lnTo>
                    <a:lnTo>
                      <a:pt x="4036161" y="3355723"/>
                    </a:lnTo>
                    <a:cubicBezTo>
                      <a:pt x="3765564" y="3416613"/>
                      <a:pt x="3218667" y="3533819"/>
                      <a:pt x="2893647" y="3150433"/>
                    </a:cubicBezTo>
                    <a:cubicBezTo>
                      <a:pt x="2805614" y="3046596"/>
                      <a:pt x="2745256" y="2923531"/>
                      <a:pt x="2707146" y="2788438"/>
                    </a:cubicBezTo>
                    <a:lnTo>
                      <a:pt x="2698857" y="2751188"/>
                    </a:lnTo>
                    <a:lnTo>
                      <a:pt x="2731766" y="2738016"/>
                    </a:lnTo>
                    <a:cubicBezTo>
                      <a:pt x="2837424" y="2697523"/>
                      <a:pt x="3078085" y="2617830"/>
                      <a:pt x="3312841" y="2628177"/>
                    </a:cubicBezTo>
                    <a:close/>
                    <a:moveTo>
                      <a:pt x="1527781" y="1100336"/>
                    </a:moveTo>
                    <a:cubicBezTo>
                      <a:pt x="1444460" y="1127992"/>
                      <a:pt x="775252" y="1567938"/>
                      <a:pt x="490345" y="2302896"/>
                    </a:cubicBezTo>
                    <a:cubicBezTo>
                      <a:pt x="351573" y="2660860"/>
                      <a:pt x="235381" y="3062033"/>
                      <a:pt x="297433" y="3420592"/>
                    </a:cubicBezTo>
                    <a:cubicBezTo>
                      <a:pt x="312548" y="3507901"/>
                      <a:pt x="322309" y="3619166"/>
                      <a:pt x="353535" y="3703760"/>
                    </a:cubicBezTo>
                    <a:cubicBezTo>
                      <a:pt x="602670" y="4378647"/>
                      <a:pt x="1234740" y="4933688"/>
                      <a:pt x="2689691" y="3945059"/>
                    </a:cubicBezTo>
                    <a:cubicBezTo>
                      <a:pt x="2288509" y="4026957"/>
                      <a:pt x="1883571" y="4014854"/>
                      <a:pt x="1605524" y="3813398"/>
                    </a:cubicBezTo>
                    <a:cubicBezTo>
                      <a:pt x="1309536" y="3598956"/>
                      <a:pt x="1154357" y="3223394"/>
                      <a:pt x="1131999" y="2878119"/>
                    </a:cubicBezTo>
                    <a:cubicBezTo>
                      <a:pt x="1105859" y="2474204"/>
                      <a:pt x="1183825" y="2067138"/>
                      <a:pt x="1284604" y="1751685"/>
                    </a:cubicBezTo>
                    <a:cubicBezTo>
                      <a:pt x="1414173" y="1346115"/>
                      <a:pt x="1574643" y="1084774"/>
                      <a:pt x="1527781" y="1100336"/>
                    </a:cubicBezTo>
                    <a:close/>
                    <a:moveTo>
                      <a:pt x="3544907" y="313450"/>
                    </a:moveTo>
                    <a:cubicBezTo>
                      <a:pt x="3353392" y="338476"/>
                      <a:pt x="2218848" y="956782"/>
                      <a:pt x="1870053" y="1723537"/>
                    </a:cubicBezTo>
                    <a:cubicBezTo>
                      <a:pt x="1719335" y="2054878"/>
                      <a:pt x="1491897" y="2473649"/>
                      <a:pt x="1487834" y="2816034"/>
                    </a:cubicBezTo>
                    <a:cubicBezTo>
                      <a:pt x="1478213" y="3628086"/>
                      <a:pt x="1876830" y="3923200"/>
                      <a:pt x="2398982" y="3936893"/>
                    </a:cubicBezTo>
                    <a:cubicBezTo>
                      <a:pt x="2855850" y="3948859"/>
                      <a:pt x="3434195" y="3726542"/>
                      <a:pt x="3896242" y="3460568"/>
                    </a:cubicBezTo>
                    <a:lnTo>
                      <a:pt x="4057405" y="3362190"/>
                    </a:lnTo>
                    <a:lnTo>
                      <a:pt x="4063359" y="3410962"/>
                    </a:lnTo>
                    <a:cubicBezTo>
                      <a:pt x="4069629" y="3514939"/>
                      <a:pt x="4063615" y="3635601"/>
                      <a:pt x="4036431" y="3772518"/>
                    </a:cubicBezTo>
                    <a:cubicBezTo>
                      <a:pt x="4036431" y="3772518"/>
                      <a:pt x="3898700" y="4228920"/>
                      <a:pt x="3760950" y="4479933"/>
                    </a:cubicBezTo>
                    <a:lnTo>
                      <a:pt x="3550719" y="4799413"/>
                    </a:lnTo>
                    <a:lnTo>
                      <a:pt x="3470661" y="4905081"/>
                    </a:lnTo>
                    <a:cubicBezTo>
                      <a:pt x="3470661" y="4905081"/>
                      <a:pt x="3265515" y="5090000"/>
                      <a:pt x="3391765" y="5081717"/>
                    </a:cubicBezTo>
                    <a:cubicBezTo>
                      <a:pt x="3391765" y="5081717"/>
                      <a:pt x="3407550" y="5084468"/>
                      <a:pt x="3444353" y="5070673"/>
                    </a:cubicBezTo>
                    <a:cubicBezTo>
                      <a:pt x="3444353" y="5070673"/>
                      <a:pt x="3457507" y="5087248"/>
                      <a:pt x="3475923" y="5087248"/>
                    </a:cubicBezTo>
                    <a:cubicBezTo>
                      <a:pt x="3475923" y="5087248"/>
                      <a:pt x="3665312" y="4863695"/>
                      <a:pt x="3696882" y="4833325"/>
                    </a:cubicBezTo>
                    <a:cubicBezTo>
                      <a:pt x="3696882" y="4833325"/>
                      <a:pt x="3738946" y="4800212"/>
                      <a:pt x="3678466" y="4905072"/>
                    </a:cubicBezTo>
                    <a:cubicBezTo>
                      <a:pt x="3678466" y="4905072"/>
                      <a:pt x="3639004" y="5001677"/>
                      <a:pt x="3686358" y="5012721"/>
                    </a:cubicBezTo>
                    <a:cubicBezTo>
                      <a:pt x="3686358" y="5012721"/>
                      <a:pt x="3875720" y="4825042"/>
                      <a:pt x="3917813" y="4736729"/>
                    </a:cubicBezTo>
                    <a:lnTo>
                      <a:pt x="3959906" y="4664972"/>
                    </a:lnTo>
                    <a:cubicBezTo>
                      <a:pt x="3959906" y="4664972"/>
                      <a:pt x="3967798" y="4728465"/>
                      <a:pt x="3973050" y="4745012"/>
                    </a:cubicBezTo>
                    <a:lnTo>
                      <a:pt x="4122978" y="4400024"/>
                    </a:lnTo>
                    <a:lnTo>
                      <a:pt x="4062479" y="4640142"/>
                    </a:lnTo>
                    <a:cubicBezTo>
                      <a:pt x="4062479" y="4640142"/>
                      <a:pt x="4065110" y="4676016"/>
                      <a:pt x="4104562" y="4618064"/>
                    </a:cubicBezTo>
                    <a:cubicBezTo>
                      <a:pt x="4114428" y="4603576"/>
                      <a:pt x="4121005" y="4593054"/>
                      <a:pt x="4125321" y="4585421"/>
                    </a:cubicBezTo>
                    <a:lnTo>
                      <a:pt x="4131656" y="4571936"/>
                    </a:lnTo>
                    <a:lnTo>
                      <a:pt x="4138763" y="4629099"/>
                    </a:lnTo>
                    <a:cubicBezTo>
                      <a:pt x="4138763" y="4629099"/>
                      <a:pt x="4178206" y="4640142"/>
                      <a:pt x="4196621" y="4598738"/>
                    </a:cubicBezTo>
                    <a:cubicBezTo>
                      <a:pt x="4215037" y="4557333"/>
                      <a:pt x="4346549" y="4328277"/>
                      <a:pt x="4349180" y="4273076"/>
                    </a:cubicBezTo>
                    <a:cubicBezTo>
                      <a:pt x="4349180" y="4273076"/>
                      <a:pt x="4417571" y="4402776"/>
                      <a:pt x="4520144" y="4234423"/>
                    </a:cubicBezTo>
                    <a:cubicBezTo>
                      <a:pt x="4622727" y="4066071"/>
                      <a:pt x="4612222" y="3870127"/>
                      <a:pt x="4656918" y="3831474"/>
                    </a:cubicBezTo>
                    <a:cubicBezTo>
                      <a:pt x="4656918" y="3831474"/>
                      <a:pt x="4662179" y="3864596"/>
                      <a:pt x="4677964" y="3859093"/>
                    </a:cubicBezTo>
                    <a:cubicBezTo>
                      <a:pt x="4677964" y="3859093"/>
                      <a:pt x="4706903" y="3787318"/>
                      <a:pt x="4685857" y="3776283"/>
                    </a:cubicBezTo>
                    <a:cubicBezTo>
                      <a:pt x="4685857" y="3776283"/>
                      <a:pt x="4720057" y="3690731"/>
                      <a:pt x="4714795" y="3812175"/>
                    </a:cubicBezTo>
                    <a:cubicBezTo>
                      <a:pt x="4714795" y="3812175"/>
                      <a:pt x="4651656" y="4055027"/>
                      <a:pt x="4667441" y="4079885"/>
                    </a:cubicBezTo>
                    <a:cubicBezTo>
                      <a:pt x="4667441" y="4079885"/>
                      <a:pt x="4743734" y="4173710"/>
                      <a:pt x="4909446" y="3845297"/>
                    </a:cubicBezTo>
                    <a:cubicBezTo>
                      <a:pt x="4909446" y="3845297"/>
                      <a:pt x="5109331" y="3257430"/>
                      <a:pt x="5104070" y="3204982"/>
                    </a:cubicBezTo>
                    <a:cubicBezTo>
                      <a:pt x="5104070" y="3204982"/>
                      <a:pt x="5206643" y="2495698"/>
                      <a:pt x="5175101" y="2330097"/>
                    </a:cubicBezTo>
                    <a:cubicBezTo>
                      <a:pt x="5143532" y="2164506"/>
                      <a:pt x="5159316" y="1673244"/>
                      <a:pt x="4704272" y="1568374"/>
                    </a:cubicBezTo>
                    <a:cubicBezTo>
                      <a:pt x="4704272" y="1568374"/>
                      <a:pt x="4391263" y="1477300"/>
                      <a:pt x="3654789" y="1949236"/>
                    </a:cubicBezTo>
                    <a:cubicBezTo>
                      <a:pt x="2918305" y="2421180"/>
                      <a:pt x="2965660" y="2437746"/>
                      <a:pt x="2915674" y="2462576"/>
                    </a:cubicBezTo>
                    <a:cubicBezTo>
                      <a:pt x="2871937" y="2484310"/>
                      <a:pt x="2719476" y="2628605"/>
                      <a:pt x="2682044" y="2664339"/>
                    </a:cubicBezTo>
                    <a:lnTo>
                      <a:pt x="2679972" y="2666323"/>
                    </a:lnTo>
                    <a:lnTo>
                      <a:pt x="2676251" y="2649602"/>
                    </a:lnTo>
                    <a:cubicBezTo>
                      <a:pt x="2580728" y="2080358"/>
                      <a:pt x="2812232" y="1357080"/>
                      <a:pt x="3023457" y="940637"/>
                    </a:cubicBezTo>
                    <a:cubicBezTo>
                      <a:pt x="3242520" y="508749"/>
                      <a:pt x="3600513" y="345798"/>
                      <a:pt x="3570124" y="316487"/>
                    </a:cubicBezTo>
                    <a:cubicBezTo>
                      <a:pt x="3566251" y="312750"/>
                      <a:pt x="3557675" y="311782"/>
                      <a:pt x="3544907" y="313450"/>
                    </a:cubicBezTo>
                    <a:close/>
                    <a:moveTo>
                      <a:pt x="2663347" y="0"/>
                    </a:moveTo>
                    <a:cubicBezTo>
                      <a:pt x="4130307" y="0"/>
                      <a:pt x="5326742" y="1208398"/>
                      <a:pt x="5326742" y="2690008"/>
                    </a:cubicBezTo>
                    <a:cubicBezTo>
                      <a:pt x="5326742" y="4171609"/>
                      <a:pt x="4130307" y="5379998"/>
                      <a:pt x="2663347" y="5379998"/>
                    </a:cubicBezTo>
                    <a:cubicBezTo>
                      <a:pt x="1196443" y="5379998"/>
                      <a:pt x="0" y="4171600"/>
                      <a:pt x="0" y="2690008"/>
                    </a:cubicBezTo>
                    <a:cubicBezTo>
                      <a:pt x="0" y="1208398"/>
                      <a:pt x="1196453" y="0"/>
                      <a:pt x="2663347" y="0"/>
                    </a:cubicBezTo>
                    <a:close/>
                  </a:path>
                </a:pathLst>
              </a:custGeom>
              <a:solidFill>
                <a:srgbClr val="005197"/>
              </a:solidFill>
              <a:ln w="9525" cap="flat">
                <a:noFill/>
                <a:prstDash val="solid"/>
                <a:miter/>
              </a:ln>
            </p:spPr>
            <p:txBody>
              <a:bodyPr wrap="square">
                <a:noAutofit/>
              </a:bodyPr>
              <a:lstStyle/>
              <a:p>
                <a:endParaRPr lang="zh-CN" altLang="en-US">
                  <a:latin typeface="思源黑体 CN Normal" panose="020B0400000000000000" pitchFamily="34" charset="-122"/>
                  <a:ea typeface="思源黑体 CN Normal" panose="020B0400000000000000" pitchFamily="34" charset="-122"/>
                </a:endParaRPr>
              </a:p>
            </p:txBody>
          </p:sp>
          <p:sp>
            <p:nvSpPr>
              <p:cNvPr id="25" name="任意多边形: 形状 23"/>
              <p:cNvSpPr/>
              <p:nvPr/>
            </p:nvSpPr>
            <p:spPr>
              <a:xfrm>
                <a:off x="4140750" y="510962"/>
                <a:ext cx="747041" cy="1004127"/>
              </a:xfrm>
              <a:custGeom>
                <a:avLst/>
                <a:gdLst/>
                <a:ahLst/>
                <a:cxnLst/>
                <a:rect l="0" t="0" r="0" b="0"/>
                <a:pathLst>
                  <a:path w="80359" h="108017">
                    <a:moveTo>
                      <a:pt x="29840" y="60834"/>
                    </a:moveTo>
                    <a:lnTo>
                      <a:pt x="42583" y="85923"/>
                    </a:lnTo>
                    <a:cubicBezTo>
                      <a:pt x="43517" y="89477"/>
                      <a:pt x="44494" y="92872"/>
                      <a:pt x="45134" y="93639"/>
                    </a:cubicBezTo>
                    <a:cubicBezTo>
                      <a:pt x="45483" y="95552"/>
                      <a:pt x="46692" y="96707"/>
                      <a:pt x="45917" y="98124"/>
                    </a:cubicBezTo>
                    <a:cubicBezTo>
                      <a:pt x="45419" y="99102"/>
                      <a:pt x="43965" y="98931"/>
                      <a:pt x="43412" y="99801"/>
                    </a:cubicBezTo>
                    <a:cubicBezTo>
                      <a:pt x="41096" y="99407"/>
                      <a:pt x="39027" y="98029"/>
                      <a:pt x="37570" y="95888"/>
                    </a:cubicBezTo>
                    <a:cubicBezTo>
                      <a:pt x="36489" y="88619"/>
                      <a:pt x="33391" y="78115"/>
                      <a:pt x="32367" y="70954"/>
                    </a:cubicBezTo>
                    <a:cubicBezTo>
                      <a:pt x="31101" y="67723"/>
                      <a:pt x="27085" y="62510"/>
                      <a:pt x="28206" y="61042"/>
                    </a:cubicBezTo>
                    <a:cubicBezTo>
                      <a:pt x="28649" y="60938"/>
                      <a:pt x="29191" y="60774"/>
                      <a:pt x="29840" y="60834"/>
                    </a:cubicBezTo>
                    <a:close/>
                    <a:moveTo>
                      <a:pt x="20104" y="41660"/>
                    </a:moveTo>
                    <a:lnTo>
                      <a:pt x="27282" y="55796"/>
                    </a:lnTo>
                    <a:cubicBezTo>
                      <a:pt x="27269" y="56504"/>
                      <a:pt x="27256" y="57214"/>
                      <a:pt x="27036" y="57760"/>
                    </a:cubicBezTo>
                    <a:cubicBezTo>
                      <a:pt x="24926" y="55562"/>
                      <a:pt x="24270" y="53538"/>
                      <a:pt x="23046" y="50146"/>
                    </a:cubicBezTo>
                    <a:cubicBezTo>
                      <a:pt x="22524" y="45937"/>
                      <a:pt x="19872" y="42916"/>
                      <a:pt x="20104" y="41660"/>
                    </a:cubicBezTo>
                    <a:close/>
                    <a:moveTo>
                      <a:pt x="27282" y="55796"/>
                    </a:moveTo>
                    <a:lnTo>
                      <a:pt x="20104" y="41660"/>
                    </a:lnTo>
                    <a:cubicBezTo>
                      <a:pt x="20201" y="41607"/>
                      <a:pt x="20146" y="41496"/>
                      <a:pt x="20243" y="41443"/>
                    </a:cubicBezTo>
                    <a:cubicBezTo>
                      <a:pt x="20589" y="41390"/>
                      <a:pt x="20727" y="41174"/>
                      <a:pt x="21186" y="41339"/>
                    </a:cubicBezTo>
                    <a:cubicBezTo>
                      <a:pt x="22752" y="41731"/>
                      <a:pt x="25929" y="43334"/>
                      <a:pt x="27615" y="47877"/>
                    </a:cubicBezTo>
                    <a:cubicBezTo>
                      <a:pt x="28074" y="49027"/>
                      <a:pt x="27188" y="50221"/>
                      <a:pt x="26720" y="51749"/>
                    </a:cubicBezTo>
                    <a:cubicBezTo>
                      <a:pt x="27098" y="53226"/>
                      <a:pt x="27322" y="54646"/>
                      <a:pt x="27282" y="55796"/>
                    </a:cubicBezTo>
                    <a:close/>
                    <a:moveTo>
                      <a:pt x="42583" y="85923"/>
                    </a:moveTo>
                    <a:lnTo>
                      <a:pt x="29840" y="60834"/>
                    </a:lnTo>
                    <a:cubicBezTo>
                      <a:pt x="30687" y="60785"/>
                      <a:pt x="31601" y="61119"/>
                      <a:pt x="32227" y="61612"/>
                    </a:cubicBezTo>
                    <a:cubicBezTo>
                      <a:pt x="33767" y="62439"/>
                      <a:pt x="35085" y="63815"/>
                      <a:pt x="35502" y="64144"/>
                    </a:cubicBezTo>
                    <a:cubicBezTo>
                      <a:pt x="36706" y="63333"/>
                      <a:pt x="36857" y="61422"/>
                      <a:pt x="38437" y="62086"/>
                    </a:cubicBezTo>
                    <a:cubicBezTo>
                      <a:pt x="39257" y="62473"/>
                      <a:pt x="39038" y="64985"/>
                      <a:pt x="38816" y="65529"/>
                    </a:cubicBezTo>
                    <a:cubicBezTo>
                      <a:pt x="38924" y="70392"/>
                      <a:pt x="39369" y="72250"/>
                      <a:pt x="40516" y="76954"/>
                    </a:cubicBezTo>
                    <a:cubicBezTo>
                      <a:pt x="40780" y="78212"/>
                      <a:pt x="41635" y="82095"/>
                      <a:pt x="42583" y="85923"/>
                    </a:cubicBezTo>
                    <a:close/>
                    <a:moveTo>
                      <a:pt x="53009" y="72657"/>
                    </a:moveTo>
                    <a:lnTo>
                      <a:pt x="53622" y="73862"/>
                    </a:lnTo>
                    <a:cubicBezTo>
                      <a:pt x="53622" y="73862"/>
                      <a:pt x="53622" y="73862"/>
                      <a:pt x="53622" y="73862"/>
                    </a:cubicBezTo>
                    <a:cubicBezTo>
                      <a:pt x="53358" y="73588"/>
                      <a:pt x="53082" y="73041"/>
                      <a:pt x="53009" y="72657"/>
                    </a:cubicBezTo>
                    <a:close/>
                    <a:moveTo>
                      <a:pt x="46722" y="60277"/>
                    </a:moveTo>
                    <a:lnTo>
                      <a:pt x="51285" y="69262"/>
                    </a:lnTo>
                    <a:cubicBezTo>
                      <a:pt x="50800" y="69532"/>
                      <a:pt x="50011" y="69691"/>
                      <a:pt x="49333" y="70069"/>
                    </a:cubicBezTo>
                    <a:cubicBezTo>
                      <a:pt x="47155" y="69457"/>
                      <a:pt x="46198" y="69286"/>
                      <a:pt x="45626" y="66933"/>
                    </a:cubicBezTo>
                    <a:cubicBezTo>
                      <a:pt x="46385" y="65244"/>
                      <a:pt x="46964" y="62955"/>
                      <a:pt x="46722" y="60277"/>
                    </a:cubicBezTo>
                    <a:close/>
                    <a:moveTo>
                      <a:pt x="40269" y="47567"/>
                    </a:moveTo>
                    <a:lnTo>
                      <a:pt x="42662" y="52280"/>
                    </a:lnTo>
                    <a:cubicBezTo>
                      <a:pt x="40819" y="53306"/>
                      <a:pt x="38301" y="55694"/>
                      <a:pt x="36300" y="52733"/>
                    </a:cubicBezTo>
                    <a:cubicBezTo>
                      <a:pt x="36559" y="51041"/>
                      <a:pt x="37445" y="50829"/>
                      <a:pt x="38832" y="49635"/>
                    </a:cubicBezTo>
                    <a:cubicBezTo>
                      <a:pt x="39301" y="49093"/>
                      <a:pt x="39812" y="48385"/>
                      <a:pt x="40269" y="47567"/>
                    </a:cubicBezTo>
                    <a:close/>
                    <a:moveTo>
                      <a:pt x="56842" y="68691"/>
                    </a:moveTo>
                    <a:lnTo>
                      <a:pt x="61905" y="78661"/>
                    </a:lnTo>
                    <a:cubicBezTo>
                      <a:pt x="61615" y="79809"/>
                      <a:pt x="61078" y="80952"/>
                      <a:pt x="60288" y="82095"/>
                    </a:cubicBezTo>
                    <a:cubicBezTo>
                      <a:pt x="59845" y="82201"/>
                      <a:pt x="58959" y="82414"/>
                      <a:pt x="59042" y="82086"/>
                    </a:cubicBezTo>
                    <a:cubicBezTo>
                      <a:pt x="59520" y="78867"/>
                      <a:pt x="60042" y="75483"/>
                      <a:pt x="59014" y="73948"/>
                    </a:cubicBezTo>
                    <a:cubicBezTo>
                      <a:pt x="57138" y="71480"/>
                      <a:pt x="56598" y="72623"/>
                      <a:pt x="53622" y="73862"/>
                    </a:cubicBezTo>
                    <a:lnTo>
                      <a:pt x="53009" y="72657"/>
                    </a:lnTo>
                    <a:cubicBezTo>
                      <a:pt x="53051" y="72493"/>
                      <a:pt x="53148" y="72440"/>
                      <a:pt x="53189" y="72276"/>
                    </a:cubicBezTo>
                    <a:cubicBezTo>
                      <a:pt x="55335" y="70377"/>
                      <a:pt x="56247" y="69726"/>
                      <a:pt x="56842" y="68691"/>
                    </a:cubicBezTo>
                    <a:close/>
                    <a:moveTo>
                      <a:pt x="40650" y="36810"/>
                    </a:moveTo>
                    <a:lnTo>
                      <a:pt x="45380" y="46123"/>
                    </a:lnTo>
                    <a:cubicBezTo>
                      <a:pt x="45283" y="46176"/>
                      <a:pt x="45187" y="46231"/>
                      <a:pt x="44994" y="46338"/>
                    </a:cubicBezTo>
                    <a:cubicBezTo>
                      <a:pt x="44606" y="47538"/>
                      <a:pt x="44151" y="48354"/>
                      <a:pt x="43763" y="49555"/>
                    </a:cubicBezTo>
                    <a:cubicBezTo>
                      <a:pt x="43763" y="49555"/>
                      <a:pt x="43601" y="51194"/>
                      <a:pt x="47661" y="50615"/>
                    </a:cubicBezTo>
                    <a:lnTo>
                      <a:pt x="49776" y="54779"/>
                    </a:lnTo>
                    <a:cubicBezTo>
                      <a:pt x="49638" y="54996"/>
                      <a:pt x="49653" y="55270"/>
                      <a:pt x="49818" y="55597"/>
                    </a:cubicBezTo>
                    <a:cubicBezTo>
                      <a:pt x="49818" y="55597"/>
                      <a:pt x="50403" y="57240"/>
                      <a:pt x="50945" y="57079"/>
                    </a:cubicBezTo>
                    <a:cubicBezTo>
                      <a:pt x="50945" y="57079"/>
                      <a:pt x="50945" y="57079"/>
                      <a:pt x="50945" y="57079"/>
                    </a:cubicBezTo>
                    <a:lnTo>
                      <a:pt x="52057" y="59270"/>
                    </a:lnTo>
                    <a:cubicBezTo>
                      <a:pt x="51434" y="59757"/>
                      <a:pt x="51323" y="59538"/>
                      <a:pt x="51184" y="59757"/>
                    </a:cubicBezTo>
                    <a:cubicBezTo>
                      <a:pt x="50037" y="60679"/>
                      <a:pt x="50746" y="61831"/>
                      <a:pt x="50925" y="62431"/>
                    </a:cubicBezTo>
                    <a:cubicBezTo>
                      <a:pt x="51162" y="63143"/>
                      <a:pt x="51316" y="63198"/>
                      <a:pt x="53062" y="62225"/>
                    </a:cubicBezTo>
                    <a:cubicBezTo>
                      <a:pt x="53255" y="62117"/>
                      <a:pt x="53352" y="62064"/>
                      <a:pt x="53448" y="62008"/>
                    </a:cubicBezTo>
                    <a:lnTo>
                      <a:pt x="54227" y="63543"/>
                    </a:lnTo>
                    <a:cubicBezTo>
                      <a:pt x="53534" y="63649"/>
                      <a:pt x="52702" y="63972"/>
                      <a:pt x="52525" y="64352"/>
                    </a:cubicBezTo>
                    <a:cubicBezTo>
                      <a:pt x="52378" y="68229"/>
                      <a:pt x="53097" y="67687"/>
                      <a:pt x="51674" y="69045"/>
                    </a:cubicBezTo>
                    <a:cubicBezTo>
                      <a:pt x="51575" y="69101"/>
                      <a:pt x="51478" y="69154"/>
                      <a:pt x="51285" y="69262"/>
                    </a:cubicBezTo>
                    <a:lnTo>
                      <a:pt x="46722" y="60277"/>
                    </a:lnTo>
                    <a:cubicBezTo>
                      <a:pt x="46637" y="58638"/>
                      <a:pt x="46148" y="56942"/>
                      <a:pt x="45259" y="55188"/>
                    </a:cubicBezTo>
                    <a:cubicBezTo>
                      <a:pt x="45380" y="54697"/>
                      <a:pt x="45700" y="54100"/>
                      <a:pt x="45781" y="53773"/>
                    </a:cubicBezTo>
                    <a:cubicBezTo>
                      <a:pt x="45490" y="52952"/>
                      <a:pt x="44176" y="53545"/>
                      <a:pt x="43147" y="52010"/>
                    </a:cubicBezTo>
                    <a:cubicBezTo>
                      <a:pt x="42952" y="52118"/>
                      <a:pt x="42855" y="52171"/>
                      <a:pt x="42662" y="52280"/>
                    </a:cubicBezTo>
                    <a:lnTo>
                      <a:pt x="40269" y="47567"/>
                    </a:lnTo>
                    <a:cubicBezTo>
                      <a:pt x="41609" y="45555"/>
                      <a:pt x="42934" y="43268"/>
                      <a:pt x="42739" y="42394"/>
                    </a:cubicBezTo>
                    <a:cubicBezTo>
                      <a:pt x="42824" y="42067"/>
                      <a:pt x="43057" y="41795"/>
                      <a:pt x="42947" y="41576"/>
                    </a:cubicBezTo>
                    <a:cubicBezTo>
                      <a:pt x="42335" y="40371"/>
                      <a:pt x="41181" y="38343"/>
                      <a:pt x="40650" y="36810"/>
                    </a:cubicBezTo>
                    <a:close/>
                    <a:moveTo>
                      <a:pt x="54350" y="54476"/>
                    </a:moveTo>
                    <a:lnTo>
                      <a:pt x="62973" y="71458"/>
                    </a:lnTo>
                    <a:cubicBezTo>
                      <a:pt x="63199" y="72880"/>
                      <a:pt x="63449" y="74848"/>
                      <a:pt x="62414" y="76973"/>
                    </a:cubicBezTo>
                    <a:cubicBezTo>
                      <a:pt x="62348" y="77573"/>
                      <a:pt x="62126" y="78119"/>
                      <a:pt x="61905" y="78661"/>
                    </a:cubicBezTo>
                    <a:lnTo>
                      <a:pt x="56842" y="68691"/>
                    </a:lnTo>
                    <a:cubicBezTo>
                      <a:pt x="57077" y="68422"/>
                      <a:pt x="57158" y="68092"/>
                      <a:pt x="57241" y="67765"/>
                    </a:cubicBezTo>
                    <a:cubicBezTo>
                      <a:pt x="57379" y="66564"/>
                      <a:pt x="56864" y="65306"/>
                      <a:pt x="55736" y="63824"/>
                    </a:cubicBezTo>
                    <a:cubicBezTo>
                      <a:pt x="55475" y="63550"/>
                      <a:pt x="54822" y="63492"/>
                      <a:pt x="54227" y="63543"/>
                    </a:cubicBezTo>
                    <a:lnTo>
                      <a:pt x="53448" y="62008"/>
                    </a:lnTo>
                    <a:cubicBezTo>
                      <a:pt x="54225" y="61577"/>
                      <a:pt x="54637" y="60922"/>
                      <a:pt x="55065" y="59560"/>
                    </a:cubicBezTo>
                    <a:cubicBezTo>
                      <a:pt x="55188" y="58087"/>
                      <a:pt x="55019" y="57758"/>
                      <a:pt x="54534" y="57043"/>
                    </a:cubicBezTo>
                    <a:cubicBezTo>
                      <a:pt x="54188" y="57099"/>
                      <a:pt x="53176" y="57800"/>
                      <a:pt x="53176" y="57800"/>
                    </a:cubicBezTo>
                    <a:cubicBezTo>
                      <a:pt x="52887" y="57963"/>
                      <a:pt x="52819" y="58565"/>
                      <a:pt x="52485" y="58890"/>
                    </a:cubicBezTo>
                    <a:cubicBezTo>
                      <a:pt x="52347" y="59109"/>
                      <a:pt x="52253" y="59162"/>
                      <a:pt x="52057" y="59270"/>
                    </a:cubicBezTo>
                    <a:lnTo>
                      <a:pt x="50945" y="57079"/>
                    </a:lnTo>
                    <a:cubicBezTo>
                      <a:pt x="53091" y="56163"/>
                      <a:pt x="53505" y="55511"/>
                      <a:pt x="54350" y="54476"/>
                    </a:cubicBezTo>
                    <a:close/>
                    <a:moveTo>
                      <a:pt x="45448" y="36947"/>
                    </a:moveTo>
                    <a:cubicBezTo>
                      <a:pt x="45448" y="36947"/>
                      <a:pt x="45448" y="36947"/>
                      <a:pt x="45448" y="36947"/>
                    </a:cubicBezTo>
                    <a:cubicBezTo>
                      <a:pt x="44658" y="37107"/>
                      <a:pt x="42307" y="32233"/>
                      <a:pt x="40398" y="34842"/>
                    </a:cubicBezTo>
                    <a:cubicBezTo>
                      <a:pt x="40218" y="35223"/>
                      <a:pt x="40359" y="35990"/>
                      <a:pt x="40650" y="36810"/>
                    </a:cubicBezTo>
                    <a:lnTo>
                      <a:pt x="45380" y="46123"/>
                    </a:lnTo>
                    <a:cubicBezTo>
                      <a:pt x="47111" y="44876"/>
                      <a:pt x="48344" y="45594"/>
                      <a:pt x="49206" y="46802"/>
                    </a:cubicBezTo>
                    <a:cubicBezTo>
                      <a:pt x="49418" y="47950"/>
                      <a:pt x="50028" y="48171"/>
                      <a:pt x="49530" y="49151"/>
                    </a:cubicBezTo>
                    <a:cubicBezTo>
                      <a:pt x="48670" y="49911"/>
                      <a:pt x="48978" y="50020"/>
                      <a:pt x="47758" y="50562"/>
                    </a:cubicBezTo>
                    <a:cubicBezTo>
                      <a:pt x="47758" y="50562"/>
                      <a:pt x="47661" y="50615"/>
                      <a:pt x="47661" y="50615"/>
                    </a:cubicBezTo>
                    <a:lnTo>
                      <a:pt x="49776" y="54779"/>
                    </a:lnTo>
                    <a:cubicBezTo>
                      <a:pt x="49982" y="53961"/>
                      <a:pt x="50535" y="53089"/>
                      <a:pt x="50535" y="53089"/>
                    </a:cubicBezTo>
                    <a:cubicBezTo>
                      <a:pt x="50965" y="52711"/>
                      <a:pt x="51919" y="51897"/>
                      <a:pt x="52847" y="51519"/>
                    </a:cubicBezTo>
                    <a:lnTo>
                      <a:pt x="45448" y="36947"/>
                    </a:lnTo>
                    <a:close/>
                    <a:moveTo>
                      <a:pt x="41997" y="30154"/>
                    </a:moveTo>
                    <a:lnTo>
                      <a:pt x="43167" y="32456"/>
                    </a:lnTo>
                    <a:cubicBezTo>
                      <a:pt x="42278" y="31684"/>
                      <a:pt x="41640" y="30917"/>
                      <a:pt x="41997" y="30154"/>
                    </a:cubicBezTo>
                    <a:close/>
                    <a:moveTo>
                      <a:pt x="70078" y="75651"/>
                    </a:moveTo>
                    <a:lnTo>
                      <a:pt x="71469" y="78389"/>
                    </a:lnTo>
                    <a:cubicBezTo>
                      <a:pt x="70638" y="78714"/>
                      <a:pt x="69861" y="79147"/>
                      <a:pt x="69475" y="79362"/>
                    </a:cubicBezTo>
                    <a:cubicBezTo>
                      <a:pt x="69030" y="79468"/>
                      <a:pt x="69074" y="79304"/>
                      <a:pt x="69058" y="79032"/>
                    </a:cubicBezTo>
                    <a:cubicBezTo>
                      <a:pt x="69638" y="77725"/>
                      <a:pt x="70081" y="76635"/>
                      <a:pt x="70078" y="75651"/>
                    </a:cubicBezTo>
                    <a:close/>
                    <a:moveTo>
                      <a:pt x="65737" y="67106"/>
                    </a:moveTo>
                    <a:cubicBezTo>
                      <a:pt x="65737" y="67106"/>
                      <a:pt x="65584" y="67050"/>
                      <a:pt x="65489" y="67103"/>
                    </a:cubicBezTo>
                    <a:cubicBezTo>
                      <a:pt x="65281" y="67922"/>
                      <a:pt x="65906" y="68417"/>
                      <a:pt x="66795" y="69187"/>
                    </a:cubicBezTo>
                    <a:lnTo>
                      <a:pt x="65737" y="67106"/>
                    </a:lnTo>
                    <a:close/>
                    <a:moveTo>
                      <a:pt x="47767" y="31717"/>
                    </a:moveTo>
                    <a:lnTo>
                      <a:pt x="61622" y="58998"/>
                    </a:lnTo>
                    <a:cubicBezTo>
                      <a:pt x="61832" y="61130"/>
                      <a:pt x="60433" y="62050"/>
                      <a:pt x="61530" y="62983"/>
                    </a:cubicBezTo>
                    <a:cubicBezTo>
                      <a:pt x="62142" y="63207"/>
                      <a:pt x="62874" y="62937"/>
                      <a:pt x="63346" y="62395"/>
                    </a:cubicBezTo>
                    <a:lnTo>
                      <a:pt x="65070" y="65790"/>
                    </a:lnTo>
                    <a:cubicBezTo>
                      <a:pt x="64447" y="66278"/>
                      <a:pt x="63963" y="66548"/>
                      <a:pt x="63037" y="68892"/>
                    </a:cubicBezTo>
                    <a:cubicBezTo>
                      <a:pt x="62622" y="69545"/>
                      <a:pt x="62763" y="70312"/>
                      <a:pt x="62973" y="71458"/>
                    </a:cubicBezTo>
                    <a:lnTo>
                      <a:pt x="54350" y="54476"/>
                    </a:lnTo>
                    <a:cubicBezTo>
                      <a:pt x="54446" y="54423"/>
                      <a:pt x="54488" y="54259"/>
                      <a:pt x="54681" y="54151"/>
                    </a:cubicBezTo>
                    <a:cubicBezTo>
                      <a:pt x="54942" y="53443"/>
                      <a:pt x="55219" y="52023"/>
                      <a:pt x="54288" y="51419"/>
                    </a:cubicBezTo>
                    <a:cubicBezTo>
                      <a:pt x="53926" y="51196"/>
                      <a:pt x="53387" y="51360"/>
                      <a:pt x="52847" y="51519"/>
                    </a:cubicBezTo>
                    <a:lnTo>
                      <a:pt x="45448" y="36947"/>
                    </a:lnTo>
                    <a:cubicBezTo>
                      <a:pt x="46334" y="36735"/>
                      <a:pt x="46097" y="36023"/>
                      <a:pt x="46027" y="35640"/>
                    </a:cubicBezTo>
                    <a:cubicBezTo>
                      <a:pt x="46025" y="34656"/>
                      <a:pt x="44318" y="33502"/>
                      <a:pt x="43166" y="32456"/>
                    </a:cubicBezTo>
                    <a:lnTo>
                      <a:pt x="41997" y="30153"/>
                    </a:lnTo>
                    <a:cubicBezTo>
                      <a:pt x="42094" y="30100"/>
                      <a:pt x="42135" y="29937"/>
                      <a:pt x="42232" y="29884"/>
                    </a:cubicBezTo>
                    <a:cubicBezTo>
                      <a:pt x="44821" y="27876"/>
                      <a:pt x="46174" y="32745"/>
                      <a:pt x="47767" y="31717"/>
                    </a:cubicBezTo>
                    <a:close/>
                    <a:moveTo>
                      <a:pt x="71469" y="78389"/>
                    </a:moveTo>
                    <a:lnTo>
                      <a:pt x="70078" y="75651"/>
                    </a:lnTo>
                    <a:cubicBezTo>
                      <a:pt x="70131" y="74777"/>
                      <a:pt x="69993" y="74012"/>
                      <a:pt x="69741" y="73026"/>
                    </a:cubicBezTo>
                    <a:cubicBezTo>
                      <a:pt x="69085" y="71002"/>
                      <a:pt x="67780" y="69903"/>
                      <a:pt x="66795" y="69187"/>
                    </a:cubicBezTo>
                    <a:lnTo>
                      <a:pt x="65737" y="67105"/>
                    </a:lnTo>
                    <a:cubicBezTo>
                      <a:pt x="66376" y="66891"/>
                      <a:pt x="67470" y="66840"/>
                      <a:pt x="68828" y="67068"/>
                    </a:cubicBezTo>
                    <a:cubicBezTo>
                      <a:pt x="71450" y="67574"/>
                      <a:pt x="74543" y="69505"/>
                      <a:pt x="76210" y="70825"/>
                    </a:cubicBezTo>
                    <a:cubicBezTo>
                      <a:pt x="77377" y="73127"/>
                      <a:pt x="79130" y="76086"/>
                      <a:pt x="74712" y="77424"/>
                    </a:cubicBezTo>
                    <a:cubicBezTo>
                      <a:pt x="73904" y="77312"/>
                      <a:pt x="72687" y="77851"/>
                      <a:pt x="71469" y="78389"/>
                    </a:cubicBezTo>
                    <a:close/>
                    <a:moveTo>
                      <a:pt x="67889" y="53956"/>
                    </a:moveTo>
                    <a:cubicBezTo>
                      <a:pt x="66753" y="54166"/>
                      <a:pt x="65590" y="54814"/>
                      <a:pt x="64524" y="55409"/>
                    </a:cubicBezTo>
                    <a:cubicBezTo>
                      <a:pt x="64138" y="55626"/>
                      <a:pt x="63210" y="56004"/>
                      <a:pt x="62877" y="56329"/>
                    </a:cubicBezTo>
                    <a:cubicBezTo>
                      <a:pt x="62835" y="56492"/>
                      <a:pt x="62934" y="56439"/>
                      <a:pt x="63043" y="56658"/>
                    </a:cubicBezTo>
                    <a:cubicBezTo>
                      <a:pt x="64794" y="58633"/>
                      <a:pt x="64423" y="61088"/>
                      <a:pt x="63346" y="62395"/>
                    </a:cubicBezTo>
                    <a:lnTo>
                      <a:pt x="65070" y="65790"/>
                    </a:lnTo>
                    <a:cubicBezTo>
                      <a:pt x="65943" y="65303"/>
                      <a:pt x="66994" y="64436"/>
                      <a:pt x="69177" y="60407"/>
                    </a:cubicBezTo>
                    <a:cubicBezTo>
                      <a:pt x="69438" y="59699"/>
                      <a:pt x="69743" y="58826"/>
                      <a:pt x="69892" y="57899"/>
                    </a:cubicBezTo>
                    <a:lnTo>
                      <a:pt x="67889" y="53956"/>
                    </a:lnTo>
                    <a:close/>
                    <a:moveTo>
                      <a:pt x="51700" y="22073"/>
                    </a:moveTo>
                    <a:lnTo>
                      <a:pt x="52979" y="24592"/>
                    </a:lnTo>
                    <a:cubicBezTo>
                      <a:pt x="53676" y="26454"/>
                      <a:pt x="53929" y="28422"/>
                      <a:pt x="53251" y="29782"/>
                    </a:cubicBezTo>
                    <a:cubicBezTo>
                      <a:pt x="52272" y="32018"/>
                      <a:pt x="51180" y="34033"/>
                      <a:pt x="50989" y="36105"/>
                    </a:cubicBezTo>
                    <a:cubicBezTo>
                      <a:pt x="51257" y="38347"/>
                      <a:pt x="51173" y="37693"/>
                      <a:pt x="52729" y="40758"/>
                    </a:cubicBezTo>
                    <a:cubicBezTo>
                      <a:pt x="53839" y="39999"/>
                      <a:pt x="55390" y="39134"/>
                      <a:pt x="56622" y="38869"/>
                    </a:cubicBezTo>
                    <a:cubicBezTo>
                      <a:pt x="58783" y="39210"/>
                      <a:pt x="61308" y="39771"/>
                      <a:pt x="59198" y="45165"/>
                    </a:cubicBezTo>
                    <a:cubicBezTo>
                      <a:pt x="58825" y="45654"/>
                      <a:pt x="58035" y="45815"/>
                      <a:pt x="57412" y="46302"/>
                    </a:cubicBezTo>
                    <a:cubicBezTo>
                      <a:pt x="57912" y="47288"/>
                      <a:pt x="57680" y="48542"/>
                      <a:pt x="59246" y="48936"/>
                    </a:cubicBezTo>
                    <a:cubicBezTo>
                      <a:pt x="60619" y="49436"/>
                      <a:pt x="61442" y="51786"/>
                      <a:pt x="62166" y="53211"/>
                    </a:cubicBezTo>
                    <a:cubicBezTo>
                      <a:pt x="61832" y="54520"/>
                      <a:pt x="61280" y="55391"/>
                      <a:pt x="61214" y="56975"/>
                    </a:cubicBezTo>
                    <a:cubicBezTo>
                      <a:pt x="61508" y="57795"/>
                      <a:pt x="61688" y="58399"/>
                      <a:pt x="61622" y="58998"/>
                    </a:cubicBezTo>
                    <a:lnTo>
                      <a:pt x="47767" y="31717"/>
                    </a:lnTo>
                    <a:cubicBezTo>
                      <a:pt x="47808" y="31556"/>
                      <a:pt x="47808" y="31556"/>
                      <a:pt x="47905" y="31500"/>
                    </a:cubicBezTo>
                    <a:cubicBezTo>
                      <a:pt x="51377" y="28298"/>
                      <a:pt x="43660" y="22900"/>
                      <a:pt x="47177" y="20518"/>
                    </a:cubicBezTo>
                    <a:cubicBezTo>
                      <a:pt x="48534" y="19762"/>
                      <a:pt x="50781" y="20757"/>
                      <a:pt x="51588" y="21854"/>
                    </a:cubicBezTo>
                    <a:cubicBezTo>
                      <a:pt x="51643" y="21964"/>
                      <a:pt x="51700" y="22073"/>
                      <a:pt x="51700" y="22073"/>
                    </a:cubicBezTo>
                    <a:close/>
                    <a:moveTo>
                      <a:pt x="52979" y="24592"/>
                    </a:moveTo>
                    <a:lnTo>
                      <a:pt x="51700" y="22073"/>
                    </a:lnTo>
                    <a:cubicBezTo>
                      <a:pt x="52187" y="22785"/>
                      <a:pt x="52632" y="23663"/>
                      <a:pt x="52979" y="24592"/>
                    </a:cubicBezTo>
                    <a:close/>
                    <a:moveTo>
                      <a:pt x="69892" y="57899"/>
                    </a:moveTo>
                    <a:lnTo>
                      <a:pt x="67889" y="53956"/>
                    </a:lnTo>
                    <a:cubicBezTo>
                      <a:pt x="68431" y="53792"/>
                      <a:pt x="68929" y="53797"/>
                      <a:pt x="69484" y="53909"/>
                    </a:cubicBezTo>
                    <a:cubicBezTo>
                      <a:pt x="70234" y="54896"/>
                      <a:pt x="70625" y="55663"/>
                      <a:pt x="69934" y="57735"/>
                    </a:cubicBezTo>
                    <a:cubicBezTo>
                      <a:pt x="69934" y="57735"/>
                      <a:pt x="69837" y="57788"/>
                      <a:pt x="69892" y="57899"/>
                    </a:cubicBezTo>
                    <a:close/>
                  </a:path>
                </a:pathLst>
              </a:custGeom>
              <a:solidFill>
                <a:srgbClr val="005197"/>
              </a:solidFill>
              <a:ln w="9525" cap="flat">
                <a:noFill/>
                <a:prstDash val="solid"/>
                <a:miter/>
              </a:ln>
            </p:spPr>
            <p:txBody>
              <a:bodyPr/>
              <a:lstStyle/>
              <a:p>
                <a:endParaRPr lang="zh-CN" altLang="en-US">
                  <a:latin typeface="思源黑体 CN Normal" panose="020B0400000000000000" pitchFamily="34" charset="-122"/>
                  <a:ea typeface="思源黑体 CN Normal" panose="020B0400000000000000" pitchFamily="34" charset="-122"/>
                </a:endParaRPr>
              </a:p>
            </p:txBody>
          </p:sp>
        </p:grpSp>
      </p:grpSp>
    </p:spTree>
    <p:custDataLst>
      <p:tags r:id="rId2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文本框 25"/>
          <p:cNvSpPr txBox="1"/>
          <p:nvPr/>
        </p:nvSpPr>
        <p:spPr>
          <a:xfrm>
            <a:off x="1143635" y="229235"/>
            <a:ext cx="7852410" cy="5708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noAutofit/>
          </a:bodyPr>
          <a:lstStyle/>
          <a:p>
            <a:pPr indent="0">
              <a:buFont typeface="Wingdings" panose="05000000000000000000" charset="0"/>
              <a:buNone/>
            </a:pPr>
            <a:r>
              <a:rPr lang="en-US" altLang="zh-CN" sz="2800" b="1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Comparison with SOTA - SceneCAD</a:t>
            </a:r>
          </a:p>
          <a:p>
            <a:pPr indent="0">
              <a:buFont typeface="Wingdings" panose="05000000000000000000" charset="0"/>
              <a:buNone/>
            </a:pPr>
            <a:r>
              <a:rPr lang="en-US" altLang="zh-CN" sz="2800" b="1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 </a:t>
            </a:r>
          </a:p>
        </p:txBody>
      </p:sp>
      <p:graphicFrame>
        <p:nvGraphicFramePr>
          <p:cNvPr id="6" name="图表 5"/>
          <p:cNvGraphicFramePr/>
          <p:nvPr/>
        </p:nvGraphicFramePr>
        <p:xfrm>
          <a:off x="511175" y="1202055"/>
          <a:ext cx="11388090" cy="432371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04390" y="676275"/>
            <a:ext cx="7724140" cy="5505450"/>
          </a:xfrm>
          <a:prstGeom prst="rect">
            <a:avLst/>
          </a:prstGeom>
        </p:spPr>
      </p:pic>
      <p:sp>
        <p:nvSpPr>
          <p:cNvPr id="26" name="文本框 25"/>
          <p:cNvSpPr txBox="1"/>
          <p:nvPr/>
        </p:nvSpPr>
        <p:spPr>
          <a:xfrm>
            <a:off x="1143635" y="229235"/>
            <a:ext cx="7852410" cy="5708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noAutofit/>
          </a:bodyPr>
          <a:lstStyle/>
          <a:p>
            <a:pPr indent="0">
              <a:buFont typeface="Wingdings" panose="05000000000000000000" charset="0"/>
              <a:buNone/>
            </a:pPr>
            <a:r>
              <a:rPr lang="en-US" altLang="zh-CN" sz="2800" b="1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Comparison with SOTA - SceneCAD</a:t>
            </a:r>
          </a:p>
          <a:p>
            <a:pPr indent="0">
              <a:buFont typeface="Wingdings" panose="05000000000000000000" charset="0"/>
              <a:buNone/>
            </a:pPr>
            <a:r>
              <a:rPr lang="en-US" altLang="zh-CN" sz="2800" b="1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 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/>
          <p:nvPr/>
        </p:nvSpPr>
        <p:spPr>
          <a:xfrm>
            <a:off x="9970135" y="2122170"/>
            <a:ext cx="581025" cy="306705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r>
              <a:rPr lang="en-US" altLang="zh-CN" sz="1400">
                <a:solidFill>
                  <a:schemeClr val="accent4"/>
                </a:solidFill>
                <a:effectLst/>
              </a:rPr>
              <a:t>+0.4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10955655" y="3208020"/>
            <a:ext cx="581025" cy="306705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r>
              <a:rPr lang="en-US" altLang="zh-CN" sz="1400">
                <a:solidFill>
                  <a:schemeClr val="accent4"/>
                </a:solidFill>
                <a:effectLst/>
              </a:rPr>
              <a:t>+1.0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10551160" y="2527935"/>
            <a:ext cx="581025" cy="306705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r>
              <a:rPr lang="en-US" altLang="zh-CN" sz="1400">
                <a:solidFill>
                  <a:schemeClr val="accent5"/>
                </a:solidFill>
                <a:effectLst/>
              </a:rPr>
              <a:t>-2.2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974090" y="819150"/>
            <a:ext cx="989647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indent="0">
              <a:buFont typeface="Wingdings" panose="05000000000000000000" charset="0"/>
              <a:buNone/>
            </a:pPr>
            <a:r>
              <a:rPr lang="en-US" altLang="zh-CN" b="1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Models are trained on Structured3D train set but evaluated on SceneCAD val set.</a:t>
            </a:r>
          </a:p>
        </p:txBody>
      </p:sp>
      <p:graphicFrame>
        <p:nvGraphicFramePr>
          <p:cNvPr id="8" name="图表 7"/>
          <p:cNvGraphicFramePr/>
          <p:nvPr/>
        </p:nvGraphicFramePr>
        <p:xfrm>
          <a:off x="513715" y="1391920"/>
          <a:ext cx="4779645" cy="429958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26" name="文本框 25"/>
          <p:cNvSpPr txBox="1"/>
          <p:nvPr/>
        </p:nvSpPr>
        <p:spPr>
          <a:xfrm>
            <a:off x="1143635" y="229235"/>
            <a:ext cx="7852410" cy="5708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noAutofit/>
          </a:bodyPr>
          <a:lstStyle/>
          <a:p>
            <a:pPr indent="0">
              <a:buFont typeface="Wingdings" panose="05000000000000000000" charset="0"/>
              <a:buNone/>
            </a:pPr>
            <a:r>
              <a:rPr lang="en-US" altLang="zh-CN" sz="2800" b="1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Cross-data generalization</a:t>
            </a:r>
          </a:p>
          <a:p>
            <a:pPr indent="0">
              <a:buFont typeface="Wingdings" panose="05000000000000000000" charset="0"/>
              <a:buNone/>
            </a:pPr>
            <a:endParaRPr lang="en-US" altLang="zh-CN" sz="2800" b="1" dirty="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2800" b="1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 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51830" y="1391920"/>
            <a:ext cx="6350635" cy="4467860"/>
          </a:xfrm>
          <a:prstGeom prst="rect">
            <a:avLst/>
          </a:prstGeom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3"/>
            </p:custDataLst>
          </p:nvPr>
        </p:nvSpPr>
        <p:spPr>
          <a:xfrm>
            <a:off x="1198880" y="2248535"/>
            <a:ext cx="9799320" cy="1236345"/>
          </a:xfrm>
        </p:spPr>
        <p:txBody>
          <a:bodyPr>
            <a:normAutofit/>
          </a:bodyPr>
          <a:lstStyle/>
          <a:p>
            <a:r>
              <a:rPr lang="en-US" altLang="zh-CN" sz="3200" b="1">
                <a:solidFill>
                  <a:srgbClr val="4874CB"/>
                </a:solidFill>
                <a:latin typeface="Century Gothic" panose="020B0502020202020204" charset="0"/>
                <a:cs typeface="Century Gothic" panose="020B0502020202020204" charset="0"/>
              </a:rPr>
              <a:t>CAGE: Continuity-Aware edGE Network Unlocks Robust Floorplan Reconstruction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  <p:custDataLst>
              <p:tags r:id="rId4"/>
            </p:custDataLst>
          </p:nvPr>
        </p:nvSpPr>
        <p:spPr/>
        <p:txBody>
          <a:bodyPr/>
          <a:lstStyle/>
          <a:p>
            <a:r>
              <a:rPr lang="en-US" altLang="zh-CN" sz="1600">
                <a:solidFill>
                  <a:schemeClr val="tx1">
                    <a:lumMod val="65000"/>
                    <a:lumOff val="35000"/>
                  </a:schemeClr>
                </a:solidFill>
              </a:rPr>
              <a:t>Yiyi Liu</a:t>
            </a:r>
            <a:r>
              <a:rPr lang="en-US" altLang="zh-CN" sz="1600" baseline="30000">
                <a:solidFill>
                  <a:schemeClr val="tx1">
                    <a:lumMod val="65000"/>
                    <a:lumOff val="35000"/>
                  </a:schemeClr>
                </a:solidFill>
              </a:rPr>
              <a:t>1</a:t>
            </a:r>
            <a:r>
              <a:rPr lang="en-US" altLang="zh-CN" sz="1600">
                <a:solidFill>
                  <a:schemeClr val="tx1">
                    <a:lumMod val="65000"/>
                    <a:lumOff val="35000"/>
                  </a:schemeClr>
                </a:solidFill>
              </a:rPr>
              <a:t>, Chunyang Liu</a:t>
            </a:r>
            <a:r>
              <a:rPr lang="en-US" altLang="zh-CN" sz="1600" baseline="30000">
                <a:solidFill>
                  <a:schemeClr val="tx1">
                    <a:lumMod val="65000"/>
                    <a:lumOff val="35000"/>
                  </a:schemeClr>
                </a:solidFill>
              </a:rPr>
              <a:t>1</a:t>
            </a:r>
            <a:r>
              <a:rPr lang="en-US" altLang="zh-CN" sz="1600">
                <a:solidFill>
                  <a:schemeClr val="tx1">
                    <a:lumMod val="65000"/>
                    <a:lumOff val="35000"/>
                  </a:schemeClr>
                </a:solidFill>
              </a:rPr>
              <a:t>, Bohan Wang</a:t>
            </a:r>
            <a:r>
              <a:rPr lang="en-US" altLang="zh-CN" sz="1600" baseline="30000">
                <a:solidFill>
                  <a:schemeClr val="tx1">
                    <a:lumMod val="65000"/>
                    <a:lumOff val="35000"/>
                  </a:schemeClr>
                </a:solidFill>
              </a:rPr>
              <a:t>1</a:t>
            </a:r>
            <a:r>
              <a:rPr lang="en-US" altLang="zh-CN" sz="1600">
                <a:solidFill>
                  <a:schemeClr val="tx1">
                    <a:lumMod val="65000"/>
                    <a:lumOff val="35000"/>
                  </a:schemeClr>
                </a:solidFill>
              </a:rPr>
              <a:t>, Weiqin Jiao</a:t>
            </a:r>
            <a:r>
              <a:rPr lang="en-US" altLang="zh-CN" sz="1600" baseline="30000">
                <a:solidFill>
                  <a:schemeClr val="tx1">
                    <a:lumMod val="65000"/>
                    <a:lumOff val="35000"/>
                  </a:schemeClr>
                </a:solidFill>
              </a:rPr>
              <a:t>2</a:t>
            </a:r>
            <a:r>
              <a:rPr lang="en-US" altLang="zh-CN" sz="1600">
                <a:solidFill>
                  <a:schemeClr val="tx1">
                    <a:lumMod val="65000"/>
                    <a:lumOff val="35000"/>
                  </a:schemeClr>
                </a:solidFill>
              </a:rPr>
              <a:t>, Bojian Wu</a:t>
            </a:r>
            <a:r>
              <a:rPr lang="en-US" altLang="zh-CN" sz="1600" baseline="30000">
                <a:solidFill>
                  <a:schemeClr val="tx1">
                    <a:lumMod val="65000"/>
                    <a:lumOff val="35000"/>
                  </a:schemeClr>
                </a:solidFill>
              </a:rPr>
              <a:t>3</a:t>
            </a:r>
            <a:r>
              <a:rPr lang="en-US" altLang="zh-CN" sz="1600">
                <a:solidFill>
                  <a:schemeClr val="tx1">
                    <a:lumMod val="65000"/>
                    <a:lumOff val="35000"/>
                  </a:schemeClr>
                </a:solidFill>
              </a:rPr>
              <a:t>, Lubin Fan</a:t>
            </a:r>
            <a:r>
              <a:rPr lang="en-US" altLang="zh-CN" sz="1600" baseline="30000">
                <a:solidFill>
                  <a:schemeClr val="tx1">
                    <a:lumMod val="65000"/>
                    <a:lumOff val="35000"/>
                  </a:schemeClr>
                </a:solidFill>
              </a:rPr>
              <a:t>3</a:t>
            </a:r>
            <a:r>
              <a:rPr lang="en-US" altLang="zh-CN" sz="1600">
                <a:solidFill>
                  <a:schemeClr val="tx1">
                    <a:lumMod val="65000"/>
                    <a:lumOff val="35000"/>
                  </a:schemeClr>
                </a:solidFill>
              </a:rPr>
              <a:t>, Yuwei Chen</a:t>
            </a:r>
            <a:r>
              <a:rPr lang="en-US" altLang="zh-CN" sz="1600" baseline="30000">
                <a:solidFill>
                  <a:schemeClr val="tx1">
                    <a:lumMod val="65000"/>
                    <a:lumOff val="35000"/>
                  </a:schemeClr>
                </a:solidFill>
              </a:rPr>
              <a:t>4</a:t>
            </a:r>
            <a:r>
              <a:rPr lang="en-US" altLang="zh-CN" sz="1600">
                <a:solidFill>
                  <a:schemeClr val="tx1">
                    <a:lumMod val="65000"/>
                    <a:lumOff val="35000"/>
                  </a:schemeClr>
                </a:solidFill>
              </a:rPr>
              <a:t>, Fashuai Li</a:t>
            </a:r>
            <a:r>
              <a:rPr lang="en-US" altLang="zh-CN" sz="1600" baseline="30000">
                <a:solidFill>
                  <a:schemeClr val="tx1">
                    <a:lumMod val="65000"/>
                    <a:lumOff val="35000"/>
                  </a:schemeClr>
                </a:solidFill>
              </a:rPr>
              <a:t>5,*</a:t>
            </a:r>
            <a:r>
              <a:rPr lang="en-US" altLang="zh-CN" sz="1600">
                <a:solidFill>
                  <a:schemeClr val="tx1">
                    <a:lumMod val="65000"/>
                    <a:lumOff val="35000"/>
                  </a:schemeClr>
                </a:solidFill>
              </a:rPr>
              <a:t>, Biao Xiong</a:t>
            </a:r>
            <a:r>
              <a:rPr lang="en-US" altLang="zh-CN" sz="1600" baseline="30000">
                <a:solidFill>
                  <a:schemeClr val="tx1">
                    <a:lumMod val="65000"/>
                    <a:lumOff val="35000"/>
                  </a:schemeClr>
                </a:solidFill>
              </a:rPr>
              <a:t>1,*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0" y="4312285"/>
            <a:ext cx="12192000" cy="12484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lnSpc>
                <a:spcPct val="70000"/>
              </a:lnSpc>
              <a:spcBef>
                <a:spcPts val="0"/>
              </a:spcBef>
              <a:spcAft>
                <a:spcPts val="1000"/>
              </a:spcAft>
              <a:buClrTx/>
              <a:buSzTx/>
              <a:buFont typeface="Arial" panose="020B0604020202020204" pitchFamily="34" charset="0"/>
            </a:pPr>
            <a:r>
              <a:rPr lang="en-US" altLang="zh-CN" sz="1200" spc="200" baseline="30000">
                <a:solidFill>
                  <a:schemeClr val="tx1">
                    <a:lumMod val="65000"/>
                    <a:lumOff val="35000"/>
                  </a:schemeClr>
                </a:solidFill>
                <a:uFillTx/>
                <a:ea typeface="等线" panose="02010600030101010101" charset="-122"/>
                <a:cs typeface="+mn-lt"/>
              </a:rPr>
              <a:t>1</a:t>
            </a:r>
            <a:r>
              <a:rPr lang="en-US" altLang="zh-CN" sz="1200" spc="200">
                <a:solidFill>
                  <a:schemeClr val="tx1">
                    <a:lumMod val="65000"/>
                    <a:lumOff val="35000"/>
                  </a:schemeClr>
                </a:solidFill>
                <a:uFillTx/>
                <a:ea typeface="等线" panose="02010600030101010101" charset="-122"/>
                <a:cs typeface="+mn-lt"/>
              </a:rPr>
              <a:t>Wuhan University of Technology  </a:t>
            </a:r>
          </a:p>
          <a:p>
            <a:pPr algn="ctr">
              <a:lnSpc>
                <a:spcPct val="70000"/>
              </a:lnSpc>
              <a:spcBef>
                <a:spcPts val="0"/>
              </a:spcBef>
              <a:spcAft>
                <a:spcPts val="1000"/>
              </a:spcAft>
              <a:buClrTx/>
              <a:buSzTx/>
              <a:buFont typeface="Arial" panose="020B0604020202020204" pitchFamily="34" charset="0"/>
            </a:pPr>
            <a:r>
              <a:rPr lang="en-US" altLang="zh-CN" sz="1200" spc="200" baseline="30000">
                <a:solidFill>
                  <a:schemeClr val="tx1">
                    <a:lumMod val="65000"/>
                    <a:lumOff val="35000"/>
                  </a:schemeClr>
                </a:solidFill>
                <a:uFillTx/>
                <a:ea typeface="等线" panose="02010600030101010101" charset="-122"/>
                <a:cs typeface="+mn-lt"/>
              </a:rPr>
              <a:t>2</a:t>
            </a:r>
            <a:r>
              <a:rPr lang="en-US" altLang="zh-CN" sz="1200" spc="200">
                <a:solidFill>
                  <a:schemeClr val="tx1">
                    <a:lumMod val="65000"/>
                    <a:lumOff val="35000"/>
                  </a:schemeClr>
                </a:solidFill>
                <a:uFillTx/>
                <a:ea typeface="等线" panose="02010600030101010101" charset="-122"/>
                <a:cs typeface="+mn-lt"/>
              </a:rPr>
              <a:t>University of Twente </a:t>
            </a:r>
          </a:p>
          <a:p>
            <a:pPr algn="ctr">
              <a:lnSpc>
                <a:spcPct val="70000"/>
              </a:lnSpc>
              <a:spcBef>
                <a:spcPts val="0"/>
              </a:spcBef>
              <a:spcAft>
                <a:spcPts val="1000"/>
              </a:spcAft>
              <a:buClrTx/>
              <a:buSzTx/>
              <a:buFont typeface="Arial" panose="020B0604020202020204" pitchFamily="34" charset="0"/>
            </a:pPr>
            <a:r>
              <a:rPr lang="en-US" altLang="zh-CN" sz="1200" spc="200" baseline="30000">
                <a:solidFill>
                  <a:schemeClr val="tx1">
                    <a:lumMod val="65000"/>
                    <a:lumOff val="35000"/>
                  </a:schemeClr>
                </a:solidFill>
                <a:uFillTx/>
                <a:ea typeface="等线" panose="02010600030101010101" charset="-122"/>
                <a:cs typeface="+mn-lt"/>
              </a:rPr>
              <a:t>3</a:t>
            </a:r>
            <a:r>
              <a:rPr lang="en-US" altLang="zh-CN" sz="1200" spc="200">
                <a:solidFill>
                  <a:schemeClr val="tx1">
                    <a:lumMod val="65000"/>
                    <a:lumOff val="35000"/>
                  </a:schemeClr>
                </a:solidFill>
                <a:uFillTx/>
                <a:ea typeface="等线" panose="02010600030101010101" charset="-122"/>
                <a:cs typeface="+mn-lt"/>
              </a:rPr>
              <a:t>Independent Researcher </a:t>
            </a:r>
          </a:p>
          <a:p>
            <a:pPr algn="ctr">
              <a:lnSpc>
                <a:spcPct val="70000"/>
              </a:lnSpc>
              <a:spcBef>
                <a:spcPts val="0"/>
              </a:spcBef>
              <a:spcAft>
                <a:spcPts val="1000"/>
              </a:spcAft>
              <a:buClrTx/>
              <a:buSzTx/>
              <a:buFont typeface="Arial" panose="020B0604020202020204" pitchFamily="34" charset="0"/>
            </a:pPr>
            <a:r>
              <a:rPr lang="en-US" altLang="zh-CN" sz="1200" spc="200" baseline="30000">
                <a:solidFill>
                  <a:schemeClr val="tx1">
                    <a:lumMod val="65000"/>
                    <a:lumOff val="35000"/>
                  </a:schemeClr>
                </a:solidFill>
                <a:uFillTx/>
                <a:ea typeface="等线" panose="02010600030101010101" charset="-122"/>
                <a:cs typeface="+mn-lt"/>
              </a:rPr>
              <a:t>4</a:t>
            </a:r>
            <a:r>
              <a:rPr lang="en-US" altLang="zh-CN" sz="1200" spc="200">
                <a:solidFill>
                  <a:schemeClr val="tx1">
                    <a:lumMod val="65000"/>
                    <a:lumOff val="35000"/>
                  </a:schemeClr>
                </a:solidFill>
                <a:uFillTx/>
                <a:ea typeface="等线" panose="02010600030101010101" charset="-122"/>
                <a:cs typeface="+mn-lt"/>
              </a:rPr>
              <a:t>Hangzhou Institute for Advanced Study, University of Chinese Academy of Sciences </a:t>
            </a:r>
          </a:p>
          <a:p>
            <a:pPr algn="ctr">
              <a:lnSpc>
                <a:spcPct val="70000"/>
              </a:lnSpc>
              <a:spcBef>
                <a:spcPts val="0"/>
              </a:spcBef>
              <a:spcAft>
                <a:spcPts val="1000"/>
              </a:spcAft>
              <a:buClrTx/>
              <a:buSzTx/>
              <a:buFont typeface="Arial" panose="020B0604020202020204" pitchFamily="34" charset="0"/>
            </a:pPr>
            <a:r>
              <a:rPr lang="en-US" altLang="zh-CN" sz="1200" spc="200" baseline="30000">
                <a:solidFill>
                  <a:schemeClr val="tx1">
                    <a:lumMod val="65000"/>
                    <a:lumOff val="35000"/>
                  </a:schemeClr>
                </a:solidFill>
                <a:uFillTx/>
                <a:ea typeface="等线" panose="02010600030101010101" charset="-122"/>
                <a:cs typeface="+mn-lt"/>
              </a:rPr>
              <a:t>5</a:t>
            </a:r>
            <a:r>
              <a:rPr lang="en-US" altLang="zh-CN" sz="1200" spc="200">
                <a:solidFill>
                  <a:schemeClr val="tx1">
                    <a:lumMod val="65000"/>
                    <a:lumOff val="35000"/>
                  </a:schemeClr>
                </a:solidFill>
                <a:uFillTx/>
                <a:ea typeface="等线" panose="02010600030101010101" charset="-122"/>
                <a:cs typeface="+mn-lt"/>
              </a:rPr>
              <a:t>The Advanced Laser Technology Laboratory of Anhui Province</a:t>
            </a: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9504045" y="-69850"/>
          <a:ext cx="2582962" cy="133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4" r:id="rId7" imgW="4314190" imgH="2237105" progId="Visio.Drawing.15">
                  <p:embed/>
                </p:oleObj>
              </mc:Choice>
              <mc:Fallback>
                <p:oleObj r:id="rId7" imgW="4314190" imgH="2237105" progId="Visio.Drawing.15">
                  <p:embed/>
                  <p:pic>
                    <p:nvPicPr>
                      <p:cNvPr id="5" name="对象 4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504045" y="-69850"/>
                        <a:ext cx="2582962" cy="1332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" name="组合 8"/>
          <p:cNvGrpSpPr>
            <a:grpSpLocks noChangeAspect="1"/>
          </p:cNvGrpSpPr>
          <p:nvPr userDrawn="1"/>
        </p:nvGrpSpPr>
        <p:grpSpPr>
          <a:xfrm>
            <a:off x="299582" y="345310"/>
            <a:ext cx="3418310" cy="720000"/>
            <a:chOff x="803266" y="510983"/>
            <a:chExt cx="1988958" cy="418935"/>
          </a:xfrm>
        </p:grpSpPr>
        <p:sp>
          <p:nvSpPr>
            <p:cNvPr id="10" name="任意多边形: 形状 8"/>
            <p:cNvSpPr/>
            <p:nvPr/>
          </p:nvSpPr>
          <p:spPr>
            <a:xfrm>
              <a:off x="2613810" y="600800"/>
              <a:ext cx="178414" cy="254807"/>
            </a:xfrm>
            <a:custGeom>
              <a:avLst/>
              <a:gdLst/>
              <a:ahLst/>
              <a:cxnLst/>
              <a:rect l="0" t="0" r="0" b="0"/>
              <a:pathLst>
                <a:path w="321439" h="459073">
                  <a:moveTo>
                    <a:pt x="99106" y="300397"/>
                  </a:moveTo>
                  <a:lnTo>
                    <a:pt x="101100" y="358999"/>
                  </a:lnTo>
                  <a:cubicBezTo>
                    <a:pt x="97958" y="361850"/>
                    <a:pt x="94808" y="364701"/>
                    <a:pt x="92286" y="366846"/>
                  </a:cubicBezTo>
                  <a:cubicBezTo>
                    <a:pt x="73881" y="379009"/>
                    <a:pt x="24056" y="345529"/>
                    <a:pt x="21851" y="337776"/>
                  </a:cubicBezTo>
                  <a:cubicBezTo>
                    <a:pt x="14134" y="320902"/>
                    <a:pt x="30349" y="339828"/>
                    <a:pt x="99106" y="300397"/>
                  </a:cubicBezTo>
                  <a:close/>
                  <a:moveTo>
                    <a:pt x="91794" y="85759"/>
                  </a:moveTo>
                  <a:lnTo>
                    <a:pt x="95642" y="198729"/>
                  </a:lnTo>
                  <a:cubicBezTo>
                    <a:pt x="89884" y="200890"/>
                    <a:pt x="87278" y="200912"/>
                    <a:pt x="79885" y="193218"/>
                  </a:cubicBezTo>
                  <a:cubicBezTo>
                    <a:pt x="56783" y="143979"/>
                    <a:pt x="43878" y="127136"/>
                    <a:pt x="32221" y="108869"/>
                  </a:cubicBezTo>
                  <a:cubicBezTo>
                    <a:pt x="31813" y="96867"/>
                    <a:pt x="57483" y="107241"/>
                    <a:pt x="74401" y="127585"/>
                  </a:cubicBezTo>
                  <a:cubicBezTo>
                    <a:pt x="81684" y="131758"/>
                    <a:pt x="84753" y="126785"/>
                    <a:pt x="84013" y="123969"/>
                  </a:cubicBezTo>
                  <a:cubicBezTo>
                    <a:pt x="63152" y="83180"/>
                    <a:pt x="50654" y="78353"/>
                    <a:pt x="35274" y="65055"/>
                  </a:cubicBezTo>
                  <a:cubicBezTo>
                    <a:pt x="30611" y="61572"/>
                    <a:pt x="30975" y="53097"/>
                    <a:pt x="36141" y="52341"/>
                  </a:cubicBezTo>
                  <a:cubicBezTo>
                    <a:pt x="62893" y="56348"/>
                    <a:pt x="79642" y="71745"/>
                    <a:pt x="91794" y="85759"/>
                  </a:cubicBezTo>
                  <a:close/>
                  <a:moveTo>
                    <a:pt x="186943" y="249497"/>
                  </a:moveTo>
                  <a:lnTo>
                    <a:pt x="193340" y="437304"/>
                  </a:lnTo>
                  <a:cubicBezTo>
                    <a:pt x="172478" y="434659"/>
                    <a:pt x="144986" y="427837"/>
                    <a:pt x="135714" y="422257"/>
                  </a:cubicBezTo>
                  <a:cubicBezTo>
                    <a:pt x="129001" y="415967"/>
                    <a:pt x="130179" y="412420"/>
                    <a:pt x="137877" y="409532"/>
                  </a:cubicBezTo>
                  <a:cubicBezTo>
                    <a:pt x="149573" y="410131"/>
                    <a:pt x="154121" y="410091"/>
                    <a:pt x="165175" y="410708"/>
                  </a:cubicBezTo>
                  <a:cubicBezTo>
                    <a:pt x="193675" y="409054"/>
                    <a:pt x="187375" y="395690"/>
                    <a:pt x="190360" y="387892"/>
                  </a:cubicBezTo>
                  <a:cubicBezTo>
                    <a:pt x="189854" y="373069"/>
                    <a:pt x="185624" y="286937"/>
                    <a:pt x="180340" y="284160"/>
                  </a:cubicBezTo>
                  <a:cubicBezTo>
                    <a:pt x="151960" y="289350"/>
                    <a:pt x="123047" y="336210"/>
                    <a:pt x="101100" y="358999"/>
                  </a:cubicBezTo>
                  <a:lnTo>
                    <a:pt x="99106" y="300396"/>
                  </a:lnTo>
                  <a:cubicBezTo>
                    <a:pt x="104827" y="296812"/>
                    <a:pt x="110550" y="293240"/>
                    <a:pt x="117546" y="288943"/>
                  </a:cubicBezTo>
                  <a:cubicBezTo>
                    <a:pt x="134676" y="277492"/>
                    <a:pt x="166515" y="259565"/>
                    <a:pt x="181899" y="253787"/>
                  </a:cubicBezTo>
                  <a:cubicBezTo>
                    <a:pt x="183817" y="253057"/>
                    <a:pt x="185076" y="251635"/>
                    <a:pt x="186943" y="249496"/>
                  </a:cubicBezTo>
                  <a:close/>
                  <a:moveTo>
                    <a:pt x="184707" y="183837"/>
                  </a:moveTo>
                  <a:lnTo>
                    <a:pt x="185405" y="204320"/>
                  </a:lnTo>
                  <a:cubicBezTo>
                    <a:pt x="167619" y="215767"/>
                    <a:pt x="142339" y="235759"/>
                    <a:pt x="135223" y="236522"/>
                  </a:cubicBezTo>
                  <a:cubicBezTo>
                    <a:pt x="119195" y="242318"/>
                    <a:pt x="89475" y="227030"/>
                    <a:pt x="108644" y="218394"/>
                  </a:cubicBezTo>
                  <a:cubicBezTo>
                    <a:pt x="136913" y="209670"/>
                    <a:pt x="163078" y="196741"/>
                    <a:pt x="184707" y="183837"/>
                  </a:cubicBezTo>
                  <a:close/>
                  <a:moveTo>
                    <a:pt x="183336" y="143594"/>
                  </a:moveTo>
                  <a:cubicBezTo>
                    <a:pt x="174233" y="142973"/>
                    <a:pt x="174588" y="134487"/>
                    <a:pt x="174395" y="128841"/>
                  </a:cubicBezTo>
                  <a:cubicBezTo>
                    <a:pt x="175404" y="120362"/>
                    <a:pt x="179199" y="117505"/>
                    <a:pt x="182448" y="117479"/>
                  </a:cubicBezTo>
                  <a:lnTo>
                    <a:pt x="179249" y="23567"/>
                  </a:lnTo>
                  <a:cubicBezTo>
                    <a:pt x="170001" y="18711"/>
                    <a:pt x="162207" y="18779"/>
                    <a:pt x="161174" y="26546"/>
                  </a:cubicBezTo>
                  <a:cubicBezTo>
                    <a:pt x="162402" y="62554"/>
                    <a:pt x="147551" y="64805"/>
                    <a:pt x="128497" y="57910"/>
                  </a:cubicBezTo>
                  <a:cubicBezTo>
                    <a:pt x="119963" y="55158"/>
                    <a:pt x="112156" y="54515"/>
                    <a:pt x="109826" y="62304"/>
                  </a:cubicBezTo>
                  <a:cubicBezTo>
                    <a:pt x="105108" y="76462"/>
                    <a:pt x="142190" y="78981"/>
                    <a:pt x="136065" y="89627"/>
                  </a:cubicBezTo>
                  <a:cubicBezTo>
                    <a:pt x="133068" y="96713"/>
                    <a:pt x="123622" y="105265"/>
                    <a:pt x="117294" y="110265"/>
                  </a:cubicBezTo>
                  <a:cubicBezTo>
                    <a:pt x="110928" y="113843"/>
                    <a:pt x="104629" y="100479"/>
                    <a:pt x="91794" y="85759"/>
                  </a:cubicBezTo>
                  <a:lnTo>
                    <a:pt x="95642" y="198729"/>
                  </a:lnTo>
                  <a:cubicBezTo>
                    <a:pt x="96916" y="198006"/>
                    <a:pt x="98189" y="197296"/>
                    <a:pt x="100139" y="197279"/>
                  </a:cubicBezTo>
                  <a:cubicBezTo>
                    <a:pt x="107659" y="189443"/>
                    <a:pt x="92860" y="174029"/>
                    <a:pt x="99880" y="170446"/>
                  </a:cubicBezTo>
                  <a:cubicBezTo>
                    <a:pt x="111362" y="164701"/>
                    <a:pt x="120593" y="187922"/>
                    <a:pt x="132171" y="184998"/>
                  </a:cubicBezTo>
                  <a:cubicBezTo>
                    <a:pt x="163107" y="178375"/>
                    <a:pt x="116243" y="136398"/>
                    <a:pt x="126187" y="123607"/>
                  </a:cubicBezTo>
                  <a:cubicBezTo>
                    <a:pt x="131184" y="117917"/>
                    <a:pt x="141661" y="101574"/>
                    <a:pt x="152169" y="105019"/>
                  </a:cubicBezTo>
                  <a:cubicBezTo>
                    <a:pt x="163370" y="109871"/>
                    <a:pt x="130487" y="135578"/>
                    <a:pt x="153487" y="162916"/>
                  </a:cubicBezTo>
                  <a:cubicBezTo>
                    <a:pt x="156857" y="166422"/>
                    <a:pt x="169981" y="170546"/>
                    <a:pt x="184179" y="168312"/>
                  </a:cubicBezTo>
                  <a:lnTo>
                    <a:pt x="183337" y="143594"/>
                  </a:lnTo>
                  <a:close/>
                  <a:moveTo>
                    <a:pt x="214677" y="168051"/>
                  </a:moveTo>
                  <a:lnTo>
                    <a:pt x="217972" y="264771"/>
                  </a:lnTo>
                  <a:cubicBezTo>
                    <a:pt x="214917" y="270444"/>
                    <a:pt x="212635" y="279646"/>
                    <a:pt x="214982" y="291632"/>
                  </a:cubicBezTo>
                  <a:cubicBezTo>
                    <a:pt x="214311" y="310003"/>
                    <a:pt x="217615" y="330453"/>
                    <a:pt x="220881" y="350202"/>
                  </a:cubicBezTo>
                  <a:lnTo>
                    <a:pt x="223887" y="438454"/>
                  </a:lnTo>
                  <a:cubicBezTo>
                    <a:pt x="221961" y="439184"/>
                    <a:pt x="220008" y="439199"/>
                    <a:pt x="217415" y="439221"/>
                  </a:cubicBezTo>
                  <a:cubicBezTo>
                    <a:pt x="212249" y="439967"/>
                    <a:pt x="203790" y="439338"/>
                    <a:pt x="193340" y="437304"/>
                  </a:cubicBezTo>
                  <a:lnTo>
                    <a:pt x="186943" y="249496"/>
                  </a:lnTo>
                  <a:cubicBezTo>
                    <a:pt x="198161" y="235982"/>
                    <a:pt x="213142" y="199134"/>
                    <a:pt x="203931" y="195677"/>
                  </a:cubicBezTo>
                  <a:cubicBezTo>
                    <a:pt x="201312" y="195001"/>
                    <a:pt x="194292" y="198586"/>
                    <a:pt x="185405" y="204320"/>
                  </a:cubicBezTo>
                  <a:lnTo>
                    <a:pt x="184708" y="183837"/>
                  </a:lnTo>
                  <a:cubicBezTo>
                    <a:pt x="189799" y="180969"/>
                    <a:pt x="194274" y="178819"/>
                    <a:pt x="198712" y="175957"/>
                  </a:cubicBezTo>
                  <a:cubicBezTo>
                    <a:pt x="204435" y="172373"/>
                    <a:pt x="209551" y="170205"/>
                    <a:pt x="214677" y="168051"/>
                  </a:cubicBezTo>
                  <a:close/>
                  <a:moveTo>
                    <a:pt x="189126" y="123067"/>
                  </a:moveTo>
                  <a:cubicBezTo>
                    <a:pt x="191148" y="125163"/>
                    <a:pt x="194987" y="142796"/>
                    <a:pt x="186585" y="143568"/>
                  </a:cubicBezTo>
                  <a:cubicBezTo>
                    <a:pt x="185278" y="143579"/>
                    <a:pt x="184635" y="143583"/>
                    <a:pt x="183336" y="143594"/>
                  </a:cubicBezTo>
                  <a:lnTo>
                    <a:pt x="184179" y="168312"/>
                  </a:lnTo>
                  <a:cubicBezTo>
                    <a:pt x="195781" y="166090"/>
                    <a:pt x="207298" y="161043"/>
                    <a:pt x="213980" y="147568"/>
                  </a:cubicBezTo>
                  <a:lnTo>
                    <a:pt x="212995" y="118629"/>
                  </a:lnTo>
                  <a:cubicBezTo>
                    <a:pt x="208064" y="107365"/>
                    <a:pt x="202540" y="97529"/>
                    <a:pt x="207559" y="92539"/>
                  </a:cubicBezTo>
                  <a:cubicBezTo>
                    <a:pt x="208834" y="91827"/>
                    <a:pt x="210082" y="90405"/>
                    <a:pt x="211986" y="88977"/>
                  </a:cubicBezTo>
                  <a:lnTo>
                    <a:pt x="211240" y="67083"/>
                  </a:lnTo>
                  <a:cubicBezTo>
                    <a:pt x="206791" y="69944"/>
                    <a:pt x="202340" y="72806"/>
                    <a:pt x="197927" y="76380"/>
                  </a:cubicBezTo>
                  <a:cubicBezTo>
                    <a:pt x="175091" y="73041"/>
                    <a:pt x="214164" y="57876"/>
                    <a:pt x="207318" y="47341"/>
                  </a:cubicBezTo>
                  <a:cubicBezTo>
                    <a:pt x="201114" y="36798"/>
                    <a:pt x="189128" y="27731"/>
                    <a:pt x="179250" y="23567"/>
                  </a:cubicBezTo>
                  <a:lnTo>
                    <a:pt x="182448" y="117479"/>
                  </a:lnTo>
                  <a:cubicBezTo>
                    <a:pt x="185065" y="118155"/>
                    <a:pt x="187733" y="120256"/>
                    <a:pt x="189126" y="123067"/>
                  </a:cubicBezTo>
                  <a:close/>
                  <a:moveTo>
                    <a:pt x="213980" y="147568"/>
                  </a:moveTo>
                  <a:cubicBezTo>
                    <a:pt x="215206" y="145445"/>
                    <a:pt x="215801" y="144028"/>
                    <a:pt x="216382" y="141900"/>
                  </a:cubicBezTo>
                  <a:cubicBezTo>
                    <a:pt x="219379" y="134815"/>
                    <a:pt x="216496" y="126369"/>
                    <a:pt x="212995" y="118629"/>
                  </a:cubicBezTo>
                  <a:lnTo>
                    <a:pt x="213980" y="147568"/>
                  </a:lnTo>
                  <a:close/>
                  <a:moveTo>
                    <a:pt x="223887" y="438453"/>
                  </a:moveTo>
                  <a:lnTo>
                    <a:pt x="220881" y="350201"/>
                  </a:lnTo>
                  <a:cubicBezTo>
                    <a:pt x="228858" y="393922"/>
                    <a:pt x="240580" y="433365"/>
                    <a:pt x="223887" y="438453"/>
                  </a:cubicBezTo>
                  <a:close/>
                  <a:moveTo>
                    <a:pt x="238132" y="132530"/>
                  </a:moveTo>
                  <a:lnTo>
                    <a:pt x="240850" y="212314"/>
                  </a:lnTo>
                  <a:cubicBezTo>
                    <a:pt x="233271" y="218738"/>
                    <a:pt x="228954" y="225123"/>
                    <a:pt x="233706" y="231441"/>
                  </a:cubicBezTo>
                  <a:cubicBezTo>
                    <a:pt x="236299" y="231419"/>
                    <a:pt x="238905" y="231397"/>
                    <a:pt x="241521" y="232087"/>
                  </a:cubicBezTo>
                  <a:lnTo>
                    <a:pt x="243349" y="285743"/>
                  </a:lnTo>
                  <a:cubicBezTo>
                    <a:pt x="238804" y="285782"/>
                    <a:pt x="236162" y="284391"/>
                    <a:pt x="237362" y="281558"/>
                  </a:cubicBezTo>
                  <a:cubicBezTo>
                    <a:pt x="243660" y="256781"/>
                    <a:pt x="226596" y="251278"/>
                    <a:pt x="217972" y="264771"/>
                  </a:cubicBezTo>
                  <a:lnTo>
                    <a:pt x="214677" y="168051"/>
                  </a:lnTo>
                  <a:cubicBezTo>
                    <a:pt x="216571" y="166622"/>
                    <a:pt x="218473" y="165194"/>
                    <a:pt x="220366" y="163765"/>
                  </a:cubicBezTo>
                  <a:cubicBezTo>
                    <a:pt x="223397" y="157380"/>
                    <a:pt x="230770" y="145312"/>
                    <a:pt x="238132" y="132530"/>
                  </a:cubicBezTo>
                  <a:close/>
                  <a:moveTo>
                    <a:pt x="235463" y="54169"/>
                  </a:moveTo>
                  <a:lnTo>
                    <a:pt x="236281" y="78175"/>
                  </a:lnTo>
                  <a:cubicBezTo>
                    <a:pt x="228535" y="79652"/>
                    <a:pt x="219600" y="83965"/>
                    <a:pt x="211986" y="88976"/>
                  </a:cubicBezTo>
                  <a:lnTo>
                    <a:pt x="211240" y="67082"/>
                  </a:lnTo>
                  <a:cubicBezTo>
                    <a:pt x="220127" y="61359"/>
                    <a:pt x="227741" y="56348"/>
                    <a:pt x="235463" y="54169"/>
                  </a:cubicBezTo>
                  <a:close/>
                  <a:moveTo>
                    <a:pt x="267596" y="235387"/>
                  </a:moveTo>
                  <a:lnTo>
                    <a:pt x="269063" y="278462"/>
                  </a:lnTo>
                  <a:cubicBezTo>
                    <a:pt x="260117" y="282775"/>
                    <a:pt x="249836" y="285687"/>
                    <a:pt x="243349" y="285742"/>
                  </a:cubicBezTo>
                  <a:lnTo>
                    <a:pt x="241521" y="232087"/>
                  </a:lnTo>
                  <a:cubicBezTo>
                    <a:pt x="249305" y="232019"/>
                    <a:pt x="257088" y="231952"/>
                    <a:pt x="267596" y="235387"/>
                  </a:cubicBezTo>
                  <a:close/>
                  <a:moveTo>
                    <a:pt x="260936" y="39821"/>
                  </a:moveTo>
                  <a:lnTo>
                    <a:pt x="264110" y="133020"/>
                  </a:lnTo>
                  <a:cubicBezTo>
                    <a:pt x="251463" y="143010"/>
                    <a:pt x="242697" y="152267"/>
                    <a:pt x="249423" y="159269"/>
                  </a:cubicBezTo>
                  <a:cubicBezTo>
                    <a:pt x="254732" y="162759"/>
                    <a:pt x="260718" y="166943"/>
                    <a:pt x="265457" y="172551"/>
                  </a:cubicBezTo>
                  <a:lnTo>
                    <a:pt x="266203" y="194445"/>
                  </a:lnTo>
                  <a:cubicBezTo>
                    <a:pt x="259231" y="199439"/>
                    <a:pt x="248416" y="205892"/>
                    <a:pt x="240850" y="212314"/>
                  </a:cubicBezTo>
                  <a:lnTo>
                    <a:pt x="238132" y="132529"/>
                  </a:lnTo>
                  <a:cubicBezTo>
                    <a:pt x="249787" y="112652"/>
                    <a:pt x="261370" y="90666"/>
                    <a:pt x="256583" y="83649"/>
                  </a:cubicBezTo>
                  <a:cubicBezTo>
                    <a:pt x="256998" y="76585"/>
                    <a:pt x="247216" y="75245"/>
                    <a:pt x="236281" y="78175"/>
                  </a:cubicBezTo>
                  <a:lnTo>
                    <a:pt x="235463" y="54169"/>
                  </a:lnTo>
                  <a:cubicBezTo>
                    <a:pt x="239330" y="53424"/>
                    <a:pt x="243198" y="52692"/>
                    <a:pt x="247767" y="53351"/>
                  </a:cubicBezTo>
                  <a:cubicBezTo>
                    <a:pt x="250145" y="46973"/>
                    <a:pt x="255190" y="42694"/>
                    <a:pt x="260936" y="39821"/>
                  </a:cubicBezTo>
                  <a:close/>
                  <a:moveTo>
                    <a:pt x="266203" y="194445"/>
                  </a:moveTo>
                  <a:lnTo>
                    <a:pt x="265457" y="172551"/>
                  </a:lnTo>
                  <a:cubicBezTo>
                    <a:pt x="272159" y="178852"/>
                    <a:pt x="276289" y="185875"/>
                    <a:pt x="272542" y="190155"/>
                  </a:cubicBezTo>
                  <a:cubicBezTo>
                    <a:pt x="271294" y="191577"/>
                    <a:pt x="269392" y="193005"/>
                    <a:pt x="266203" y="194445"/>
                  </a:cubicBezTo>
                  <a:close/>
                  <a:moveTo>
                    <a:pt x="269063" y="278462"/>
                  </a:moveTo>
                  <a:lnTo>
                    <a:pt x="267596" y="235387"/>
                  </a:lnTo>
                  <a:cubicBezTo>
                    <a:pt x="270858" y="236070"/>
                    <a:pt x="273488" y="236749"/>
                    <a:pt x="276772" y="238144"/>
                  </a:cubicBezTo>
                  <a:cubicBezTo>
                    <a:pt x="304504" y="252024"/>
                    <a:pt x="288837" y="268400"/>
                    <a:pt x="269063" y="278462"/>
                  </a:cubicBezTo>
                  <a:close/>
                  <a:moveTo>
                    <a:pt x="307387" y="50731"/>
                  </a:moveTo>
                  <a:lnTo>
                    <a:pt x="309308" y="107208"/>
                  </a:lnTo>
                  <a:cubicBezTo>
                    <a:pt x="299099" y="112232"/>
                    <a:pt x="279314" y="122295"/>
                    <a:pt x="264110" y="133021"/>
                  </a:cubicBezTo>
                  <a:lnTo>
                    <a:pt x="260936" y="39821"/>
                  </a:lnTo>
                  <a:cubicBezTo>
                    <a:pt x="274394" y="34759"/>
                    <a:pt x="292709" y="38848"/>
                    <a:pt x="307387" y="50730"/>
                  </a:cubicBezTo>
                  <a:close/>
                  <a:moveTo>
                    <a:pt x="309308" y="107208"/>
                  </a:moveTo>
                  <a:lnTo>
                    <a:pt x="307387" y="50731"/>
                  </a:lnTo>
                  <a:cubicBezTo>
                    <a:pt x="311397" y="54218"/>
                    <a:pt x="315420" y="57719"/>
                    <a:pt x="318825" y="62626"/>
                  </a:cubicBezTo>
                  <a:cubicBezTo>
                    <a:pt x="323006" y="71072"/>
                    <a:pt x="321979" y="97917"/>
                    <a:pt x="315650" y="102920"/>
                  </a:cubicBezTo>
                  <a:cubicBezTo>
                    <a:pt x="315032" y="103625"/>
                    <a:pt x="313128" y="105052"/>
                    <a:pt x="309308" y="107208"/>
                  </a:cubicBezTo>
                  <a:close/>
                </a:path>
              </a:pathLst>
            </a:custGeom>
            <a:solidFill>
              <a:srgbClr val="005197"/>
            </a:solidFill>
            <a:ln w="9525" cap="flat">
              <a:noFill/>
              <a:prstDash val="solid"/>
              <a:miter/>
            </a:ln>
          </p:spPr>
          <p:txBody>
            <a:bodyPr/>
            <a:lstStyle/>
            <a:p>
              <a:endParaRPr lang="zh-CN" altLang="en-US">
                <a:latin typeface="思源黑体 CN Normal" panose="020B0400000000000000" pitchFamily="34" charset="-122"/>
                <a:ea typeface="思源黑体 CN Normal" panose="020B0400000000000000" pitchFamily="34" charset="-122"/>
              </a:endParaRPr>
            </a:p>
          </p:txBody>
        </p:sp>
        <p:sp>
          <p:nvSpPr>
            <p:cNvPr id="11" name="任意多边形: 形状 9"/>
            <p:cNvSpPr/>
            <p:nvPr/>
          </p:nvSpPr>
          <p:spPr>
            <a:xfrm>
              <a:off x="2429578" y="615311"/>
              <a:ext cx="178414" cy="194852"/>
            </a:xfrm>
            <a:custGeom>
              <a:avLst/>
              <a:gdLst/>
              <a:ahLst/>
              <a:cxnLst/>
              <a:rect l="0" t="0" r="0" b="0"/>
              <a:pathLst>
                <a:path w="321439" h="351056">
                  <a:moveTo>
                    <a:pt x="86853" y="304769"/>
                  </a:moveTo>
                  <a:lnTo>
                    <a:pt x="89371" y="338311"/>
                  </a:lnTo>
                  <a:cubicBezTo>
                    <a:pt x="75281" y="341995"/>
                    <a:pt x="58473" y="344406"/>
                    <a:pt x="38849" y="344114"/>
                  </a:cubicBezTo>
                  <a:cubicBezTo>
                    <a:pt x="29907" y="346790"/>
                    <a:pt x="26935" y="333344"/>
                    <a:pt x="37938" y="331982"/>
                  </a:cubicBezTo>
                  <a:cubicBezTo>
                    <a:pt x="54586" y="327439"/>
                    <a:pt x="72105" y="317100"/>
                    <a:pt x="86853" y="304769"/>
                  </a:cubicBezTo>
                  <a:close/>
                  <a:moveTo>
                    <a:pt x="80206" y="216287"/>
                  </a:moveTo>
                  <a:lnTo>
                    <a:pt x="84655" y="275520"/>
                  </a:lnTo>
                  <a:cubicBezTo>
                    <a:pt x="67910" y="278636"/>
                    <a:pt x="37620" y="258184"/>
                    <a:pt x="23317" y="250419"/>
                  </a:cubicBezTo>
                  <a:cubicBezTo>
                    <a:pt x="17846" y="247148"/>
                    <a:pt x="19965" y="240571"/>
                    <a:pt x="24952" y="237415"/>
                  </a:cubicBezTo>
                  <a:cubicBezTo>
                    <a:pt x="46801" y="232557"/>
                    <a:pt x="63892" y="225122"/>
                    <a:pt x="80206" y="216287"/>
                  </a:cubicBezTo>
                  <a:close/>
                  <a:moveTo>
                    <a:pt x="156252" y="28386"/>
                  </a:moveTo>
                  <a:lnTo>
                    <a:pt x="172226" y="241036"/>
                  </a:lnTo>
                  <a:cubicBezTo>
                    <a:pt x="159450" y="288362"/>
                    <a:pt x="140014" y="325336"/>
                    <a:pt x="89371" y="338311"/>
                  </a:cubicBezTo>
                  <a:lnTo>
                    <a:pt x="86853" y="304769"/>
                  </a:lnTo>
                  <a:cubicBezTo>
                    <a:pt x="116367" y="280115"/>
                    <a:pt x="138126" y="248039"/>
                    <a:pt x="128219" y="237865"/>
                  </a:cubicBezTo>
                  <a:cubicBezTo>
                    <a:pt x="123836" y="231666"/>
                    <a:pt x="110847" y="258945"/>
                    <a:pt x="90953" y="272287"/>
                  </a:cubicBezTo>
                  <a:cubicBezTo>
                    <a:pt x="89103" y="273828"/>
                    <a:pt x="87202" y="274649"/>
                    <a:pt x="84655" y="275520"/>
                  </a:cubicBezTo>
                  <a:lnTo>
                    <a:pt x="80206" y="216287"/>
                  </a:lnTo>
                  <a:cubicBezTo>
                    <a:pt x="99080" y="206594"/>
                    <a:pt x="117082" y="194072"/>
                    <a:pt x="141438" y="179039"/>
                  </a:cubicBezTo>
                  <a:cubicBezTo>
                    <a:pt x="143919" y="125135"/>
                    <a:pt x="135127" y="77630"/>
                    <a:pt x="129311" y="26365"/>
                  </a:cubicBezTo>
                  <a:cubicBezTo>
                    <a:pt x="129871" y="16303"/>
                    <a:pt x="142552" y="19866"/>
                    <a:pt x="156252" y="28386"/>
                  </a:cubicBezTo>
                  <a:close/>
                  <a:moveTo>
                    <a:pt x="201354" y="219993"/>
                  </a:moveTo>
                  <a:cubicBezTo>
                    <a:pt x="197776" y="215904"/>
                    <a:pt x="194198" y="211802"/>
                    <a:pt x="189922" y="207043"/>
                  </a:cubicBezTo>
                  <a:cubicBezTo>
                    <a:pt x="186632" y="205621"/>
                    <a:pt x="183934" y="204922"/>
                    <a:pt x="181830" y="204973"/>
                  </a:cubicBezTo>
                  <a:cubicBezTo>
                    <a:pt x="181437" y="204982"/>
                    <a:pt x="181264" y="204884"/>
                    <a:pt x="181235" y="205079"/>
                  </a:cubicBezTo>
                  <a:lnTo>
                    <a:pt x="180746" y="207335"/>
                  </a:lnTo>
                  <a:lnTo>
                    <a:pt x="176629" y="224394"/>
                  </a:lnTo>
                  <a:cubicBezTo>
                    <a:pt x="176989" y="224952"/>
                    <a:pt x="176083" y="223848"/>
                    <a:pt x="176431" y="224394"/>
                  </a:cubicBezTo>
                  <a:cubicBezTo>
                    <a:pt x="187698" y="241883"/>
                    <a:pt x="196835" y="260928"/>
                    <a:pt x="205642" y="277079"/>
                  </a:cubicBezTo>
                  <a:lnTo>
                    <a:pt x="201354" y="219993"/>
                  </a:lnTo>
                  <a:close/>
                  <a:moveTo>
                    <a:pt x="189133" y="57284"/>
                  </a:moveTo>
                  <a:lnTo>
                    <a:pt x="192081" y="96534"/>
                  </a:lnTo>
                  <a:cubicBezTo>
                    <a:pt x="189613" y="124633"/>
                    <a:pt x="186610" y="154199"/>
                    <a:pt x="194801" y="150134"/>
                  </a:cubicBezTo>
                  <a:cubicBezTo>
                    <a:pt x="195444" y="150097"/>
                    <a:pt x="195444" y="150097"/>
                    <a:pt x="196047" y="149338"/>
                  </a:cubicBezTo>
                  <a:lnTo>
                    <a:pt x="198513" y="182172"/>
                  </a:lnTo>
                  <a:cubicBezTo>
                    <a:pt x="193568" y="186036"/>
                    <a:pt x="188045" y="190669"/>
                    <a:pt x="183754" y="194493"/>
                  </a:cubicBezTo>
                  <a:cubicBezTo>
                    <a:pt x="179786" y="211207"/>
                    <a:pt x="176355" y="226458"/>
                    <a:pt x="172226" y="241036"/>
                  </a:cubicBezTo>
                  <a:lnTo>
                    <a:pt x="156252" y="28387"/>
                  </a:lnTo>
                  <a:cubicBezTo>
                    <a:pt x="168545" y="35545"/>
                    <a:pt x="181815" y="46959"/>
                    <a:pt x="189133" y="57284"/>
                  </a:cubicBezTo>
                  <a:close/>
                  <a:moveTo>
                    <a:pt x="192081" y="96534"/>
                  </a:moveTo>
                  <a:lnTo>
                    <a:pt x="189133" y="57284"/>
                  </a:lnTo>
                  <a:cubicBezTo>
                    <a:pt x="191291" y="60024"/>
                    <a:pt x="193463" y="62778"/>
                    <a:pt x="194268" y="64872"/>
                  </a:cubicBezTo>
                  <a:cubicBezTo>
                    <a:pt x="194266" y="73470"/>
                    <a:pt x="193167" y="85008"/>
                    <a:pt x="192081" y="96534"/>
                  </a:cubicBezTo>
                  <a:close/>
                  <a:moveTo>
                    <a:pt x="228268" y="247807"/>
                  </a:moveTo>
                  <a:lnTo>
                    <a:pt x="233469" y="317036"/>
                  </a:lnTo>
                  <a:cubicBezTo>
                    <a:pt x="223712" y="308995"/>
                    <a:pt x="215439" y="294426"/>
                    <a:pt x="205642" y="277079"/>
                  </a:cubicBezTo>
                  <a:lnTo>
                    <a:pt x="201354" y="219993"/>
                  </a:lnTo>
                  <a:cubicBezTo>
                    <a:pt x="209959" y="230246"/>
                    <a:pt x="217159" y="239145"/>
                    <a:pt x="228268" y="247807"/>
                  </a:cubicBezTo>
                  <a:close/>
                  <a:moveTo>
                    <a:pt x="219210" y="127210"/>
                  </a:moveTo>
                  <a:lnTo>
                    <a:pt x="222158" y="166457"/>
                  </a:lnTo>
                  <a:cubicBezTo>
                    <a:pt x="214077" y="171948"/>
                    <a:pt x="205941" y="176721"/>
                    <a:pt x="198513" y="182172"/>
                  </a:cubicBezTo>
                  <a:lnTo>
                    <a:pt x="196047" y="149338"/>
                  </a:lnTo>
                  <a:cubicBezTo>
                    <a:pt x="205862" y="140894"/>
                    <a:pt x="211289" y="134835"/>
                    <a:pt x="219210" y="127210"/>
                  </a:cubicBezTo>
                  <a:close/>
                  <a:moveTo>
                    <a:pt x="255788" y="266278"/>
                  </a:moveTo>
                  <a:lnTo>
                    <a:pt x="259861" y="320511"/>
                  </a:lnTo>
                  <a:cubicBezTo>
                    <a:pt x="256658" y="321417"/>
                    <a:pt x="253467" y="322315"/>
                    <a:pt x="249610" y="323262"/>
                  </a:cubicBezTo>
                  <a:cubicBezTo>
                    <a:pt x="243764" y="323600"/>
                    <a:pt x="238337" y="321050"/>
                    <a:pt x="233469" y="317036"/>
                  </a:cubicBezTo>
                  <a:lnTo>
                    <a:pt x="228268" y="247808"/>
                  </a:lnTo>
                  <a:cubicBezTo>
                    <a:pt x="235253" y="253854"/>
                    <a:pt x="244194" y="259787"/>
                    <a:pt x="255788" y="266278"/>
                  </a:cubicBezTo>
                  <a:close/>
                  <a:moveTo>
                    <a:pt x="244587" y="117138"/>
                  </a:moveTo>
                  <a:lnTo>
                    <a:pt x="247212" y="152107"/>
                  </a:lnTo>
                  <a:cubicBezTo>
                    <a:pt x="239076" y="156877"/>
                    <a:pt x="230295" y="161687"/>
                    <a:pt x="222158" y="166457"/>
                  </a:cubicBezTo>
                  <a:lnTo>
                    <a:pt x="219210" y="127210"/>
                  </a:lnTo>
                  <a:cubicBezTo>
                    <a:pt x="220996" y="124963"/>
                    <a:pt x="223435" y="122667"/>
                    <a:pt x="225927" y="121088"/>
                  </a:cubicBezTo>
                  <a:cubicBezTo>
                    <a:pt x="231517" y="117176"/>
                    <a:pt x="238675" y="116760"/>
                    <a:pt x="244587" y="117139"/>
                  </a:cubicBezTo>
                  <a:close/>
                  <a:moveTo>
                    <a:pt x="247212" y="152107"/>
                  </a:moveTo>
                  <a:lnTo>
                    <a:pt x="244587" y="117138"/>
                  </a:lnTo>
                  <a:cubicBezTo>
                    <a:pt x="262413" y="119677"/>
                    <a:pt x="277856" y="133842"/>
                    <a:pt x="269171" y="140078"/>
                  </a:cubicBezTo>
                  <a:cubicBezTo>
                    <a:pt x="262281" y="144055"/>
                    <a:pt x="254746" y="148080"/>
                    <a:pt x="247212" y="152107"/>
                  </a:cubicBezTo>
                  <a:close/>
                  <a:moveTo>
                    <a:pt x="302987" y="277150"/>
                  </a:moveTo>
                  <a:lnTo>
                    <a:pt x="304862" y="302133"/>
                  </a:lnTo>
                  <a:cubicBezTo>
                    <a:pt x="290386" y="309429"/>
                    <a:pt x="277757" y="315170"/>
                    <a:pt x="259861" y="320511"/>
                  </a:cubicBezTo>
                  <a:lnTo>
                    <a:pt x="255788" y="266278"/>
                  </a:lnTo>
                  <a:cubicBezTo>
                    <a:pt x="259195" y="268235"/>
                    <a:pt x="262560" y="269471"/>
                    <a:pt x="265975" y="271415"/>
                  </a:cubicBezTo>
                  <a:cubicBezTo>
                    <a:pt x="274862" y="276643"/>
                    <a:pt x="289875" y="276480"/>
                    <a:pt x="302987" y="277150"/>
                  </a:cubicBezTo>
                  <a:close/>
                  <a:moveTo>
                    <a:pt x="304862" y="302133"/>
                  </a:moveTo>
                  <a:lnTo>
                    <a:pt x="302987" y="277150"/>
                  </a:lnTo>
                  <a:cubicBezTo>
                    <a:pt x="318709" y="277670"/>
                    <a:pt x="330572" y="279134"/>
                    <a:pt x="322381" y="291794"/>
                  </a:cubicBezTo>
                  <a:cubicBezTo>
                    <a:pt x="316149" y="295744"/>
                    <a:pt x="310505" y="298940"/>
                    <a:pt x="304862" y="302133"/>
                  </a:cubicBezTo>
                  <a:close/>
                </a:path>
              </a:pathLst>
            </a:custGeom>
            <a:solidFill>
              <a:srgbClr val="005197"/>
            </a:solidFill>
            <a:ln w="9525" cap="flat">
              <a:noFill/>
              <a:prstDash val="solid"/>
              <a:miter/>
            </a:ln>
          </p:spPr>
          <p:txBody>
            <a:bodyPr/>
            <a:lstStyle/>
            <a:p>
              <a:endParaRPr lang="zh-CN" altLang="en-US">
                <a:latin typeface="思源黑体 CN Normal" panose="020B0400000000000000" pitchFamily="34" charset="-122"/>
                <a:ea typeface="思源黑体 CN Normal" panose="020B0400000000000000" pitchFamily="34" charset="-122"/>
              </a:endParaRPr>
            </a:p>
          </p:txBody>
        </p:sp>
        <p:sp>
          <p:nvSpPr>
            <p:cNvPr id="12" name="任意多边形: 形状 10"/>
            <p:cNvSpPr/>
            <p:nvPr/>
          </p:nvSpPr>
          <p:spPr>
            <a:xfrm>
              <a:off x="2164776" y="650469"/>
              <a:ext cx="178414" cy="164875"/>
            </a:xfrm>
            <a:custGeom>
              <a:avLst/>
              <a:gdLst/>
              <a:ahLst/>
              <a:cxnLst/>
              <a:rect l="0" t="0" r="0" b="0"/>
              <a:pathLst>
                <a:path w="321439" h="297047">
                  <a:moveTo>
                    <a:pt x="92604" y="206223"/>
                  </a:moveTo>
                  <a:lnTo>
                    <a:pt x="93181" y="269390"/>
                  </a:lnTo>
                  <a:cubicBezTo>
                    <a:pt x="91893" y="270830"/>
                    <a:pt x="90608" y="272270"/>
                    <a:pt x="88684" y="274435"/>
                  </a:cubicBezTo>
                  <a:cubicBezTo>
                    <a:pt x="54408" y="293007"/>
                    <a:pt x="-2717" y="229333"/>
                    <a:pt x="29716" y="223086"/>
                  </a:cubicBezTo>
                  <a:cubicBezTo>
                    <a:pt x="52425" y="218205"/>
                    <a:pt x="72517" y="212579"/>
                    <a:pt x="92604" y="206223"/>
                  </a:cubicBezTo>
                  <a:close/>
                  <a:moveTo>
                    <a:pt x="181527" y="122073"/>
                  </a:moveTo>
                  <a:lnTo>
                    <a:pt x="182389" y="216467"/>
                  </a:lnTo>
                  <a:cubicBezTo>
                    <a:pt x="169449" y="222155"/>
                    <a:pt x="118926" y="242034"/>
                    <a:pt x="93181" y="269390"/>
                  </a:cubicBezTo>
                  <a:lnTo>
                    <a:pt x="92604" y="206223"/>
                  </a:lnTo>
                  <a:cubicBezTo>
                    <a:pt x="103614" y="201966"/>
                    <a:pt x="115280" y="197718"/>
                    <a:pt x="127582" y="192742"/>
                  </a:cubicBezTo>
                  <a:cubicBezTo>
                    <a:pt x="148782" y="166064"/>
                    <a:pt x="166116" y="142998"/>
                    <a:pt x="181527" y="122073"/>
                  </a:cubicBezTo>
                  <a:close/>
                  <a:moveTo>
                    <a:pt x="180718" y="33500"/>
                  </a:moveTo>
                  <a:lnTo>
                    <a:pt x="181104" y="75603"/>
                  </a:lnTo>
                  <a:cubicBezTo>
                    <a:pt x="168176" y="82757"/>
                    <a:pt x="156523" y="88458"/>
                    <a:pt x="153911" y="86983"/>
                  </a:cubicBezTo>
                  <a:cubicBezTo>
                    <a:pt x="136995" y="85380"/>
                    <a:pt x="98343" y="51641"/>
                    <a:pt x="100857" y="42225"/>
                  </a:cubicBezTo>
                  <a:cubicBezTo>
                    <a:pt x="103342" y="29905"/>
                    <a:pt x="111182" y="33598"/>
                    <a:pt x="111182" y="33598"/>
                  </a:cubicBezTo>
                  <a:cubicBezTo>
                    <a:pt x="133920" y="33080"/>
                    <a:pt x="158000" y="36198"/>
                    <a:pt x="180718" y="33500"/>
                  </a:cubicBezTo>
                  <a:close/>
                  <a:moveTo>
                    <a:pt x="211727" y="83867"/>
                  </a:moveTo>
                  <a:lnTo>
                    <a:pt x="212311" y="147767"/>
                  </a:lnTo>
                  <a:cubicBezTo>
                    <a:pt x="209103" y="152811"/>
                    <a:pt x="205896" y="157869"/>
                    <a:pt x="202705" y="163645"/>
                  </a:cubicBezTo>
                  <a:cubicBezTo>
                    <a:pt x="202104" y="169457"/>
                    <a:pt x="206008" y="170211"/>
                    <a:pt x="212495" y="168099"/>
                  </a:cubicBezTo>
                  <a:lnTo>
                    <a:pt x="212835" y="205129"/>
                  </a:lnTo>
                  <a:cubicBezTo>
                    <a:pt x="197933" y="210069"/>
                    <a:pt x="186923" y="214324"/>
                    <a:pt x="184975" y="215038"/>
                  </a:cubicBezTo>
                  <a:cubicBezTo>
                    <a:pt x="184319" y="215032"/>
                    <a:pt x="183681" y="215746"/>
                    <a:pt x="182389" y="216467"/>
                  </a:cubicBezTo>
                  <a:lnTo>
                    <a:pt x="181527" y="122073"/>
                  </a:lnTo>
                  <a:cubicBezTo>
                    <a:pt x="192451" y="108380"/>
                    <a:pt x="202082" y="95403"/>
                    <a:pt x="211727" y="83867"/>
                  </a:cubicBezTo>
                  <a:close/>
                  <a:moveTo>
                    <a:pt x="211196" y="25784"/>
                  </a:moveTo>
                  <a:lnTo>
                    <a:pt x="211495" y="58459"/>
                  </a:lnTo>
                  <a:cubicBezTo>
                    <a:pt x="203084" y="62739"/>
                    <a:pt x="191444" y="69891"/>
                    <a:pt x="181103" y="75603"/>
                  </a:cubicBezTo>
                  <a:lnTo>
                    <a:pt x="180717" y="33500"/>
                  </a:lnTo>
                  <a:cubicBezTo>
                    <a:pt x="184615" y="33536"/>
                    <a:pt x="188507" y="32839"/>
                    <a:pt x="192399" y="32153"/>
                  </a:cubicBezTo>
                  <a:cubicBezTo>
                    <a:pt x="198887" y="30028"/>
                    <a:pt x="204710" y="27909"/>
                    <a:pt x="211196" y="25784"/>
                  </a:cubicBezTo>
                  <a:close/>
                  <a:moveTo>
                    <a:pt x="237082" y="155976"/>
                  </a:moveTo>
                  <a:lnTo>
                    <a:pt x="237452" y="196630"/>
                  </a:lnTo>
                  <a:cubicBezTo>
                    <a:pt x="229029" y="199456"/>
                    <a:pt x="220603" y="202282"/>
                    <a:pt x="212835" y="205129"/>
                  </a:cubicBezTo>
                  <a:lnTo>
                    <a:pt x="212495" y="168099"/>
                  </a:lnTo>
                  <a:cubicBezTo>
                    <a:pt x="218973" y="165974"/>
                    <a:pt x="227384" y="161695"/>
                    <a:pt x="237082" y="155976"/>
                  </a:cubicBezTo>
                  <a:close/>
                  <a:moveTo>
                    <a:pt x="235849" y="20919"/>
                  </a:moveTo>
                  <a:lnTo>
                    <a:pt x="236698" y="113860"/>
                  </a:lnTo>
                  <a:cubicBezTo>
                    <a:pt x="228983" y="123951"/>
                    <a:pt x="220642" y="134768"/>
                    <a:pt x="212311" y="147767"/>
                  </a:cubicBezTo>
                  <a:lnTo>
                    <a:pt x="211727" y="83868"/>
                  </a:lnTo>
                  <a:cubicBezTo>
                    <a:pt x="218144" y="75216"/>
                    <a:pt x="225229" y="68024"/>
                    <a:pt x="232308" y="60098"/>
                  </a:cubicBezTo>
                  <a:cubicBezTo>
                    <a:pt x="232308" y="60098"/>
                    <a:pt x="235439" y="47785"/>
                    <a:pt x="223130" y="52029"/>
                  </a:cubicBezTo>
                  <a:cubicBezTo>
                    <a:pt x="221193" y="52743"/>
                    <a:pt x="216659" y="54873"/>
                    <a:pt x="211495" y="58460"/>
                  </a:cubicBezTo>
                  <a:lnTo>
                    <a:pt x="211196" y="25785"/>
                  </a:lnTo>
                  <a:cubicBezTo>
                    <a:pt x="219629" y="23677"/>
                    <a:pt x="227403" y="21576"/>
                    <a:pt x="235849" y="20919"/>
                  </a:cubicBezTo>
                  <a:close/>
                  <a:moveTo>
                    <a:pt x="262947" y="141683"/>
                  </a:moveTo>
                  <a:lnTo>
                    <a:pt x="263364" y="187421"/>
                  </a:lnTo>
                  <a:cubicBezTo>
                    <a:pt x="254940" y="190250"/>
                    <a:pt x="245872" y="193082"/>
                    <a:pt x="237452" y="196630"/>
                  </a:cubicBezTo>
                  <a:lnTo>
                    <a:pt x="237082" y="155976"/>
                  </a:lnTo>
                  <a:cubicBezTo>
                    <a:pt x="245494" y="151685"/>
                    <a:pt x="254537" y="145962"/>
                    <a:pt x="262947" y="141683"/>
                  </a:cubicBezTo>
                  <a:close/>
                  <a:moveTo>
                    <a:pt x="261853" y="21886"/>
                  </a:moveTo>
                  <a:lnTo>
                    <a:pt x="262436" y="85772"/>
                  </a:lnTo>
                  <a:cubicBezTo>
                    <a:pt x="254697" y="92972"/>
                    <a:pt x="246341" y="102325"/>
                    <a:pt x="236698" y="113860"/>
                  </a:cubicBezTo>
                  <a:lnTo>
                    <a:pt x="235849" y="20919"/>
                  </a:lnTo>
                  <a:cubicBezTo>
                    <a:pt x="237792" y="20937"/>
                    <a:pt x="239740" y="20236"/>
                    <a:pt x="241684" y="20254"/>
                  </a:cubicBezTo>
                  <a:cubicBezTo>
                    <a:pt x="249498" y="21043"/>
                    <a:pt x="256649" y="21107"/>
                    <a:pt x="261853" y="21886"/>
                  </a:cubicBezTo>
                  <a:close/>
                  <a:moveTo>
                    <a:pt x="262436" y="85772"/>
                  </a:moveTo>
                  <a:lnTo>
                    <a:pt x="261853" y="21886"/>
                  </a:lnTo>
                  <a:cubicBezTo>
                    <a:pt x="278114" y="23482"/>
                    <a:pt x="287892" y="26472"/>
                    <a:pt x="297715" y="34549"/>
                  </a:cubicBezTo>
                  <a:cubicBezTo>
                    <a:pt x="310210" y="50624"/>
                    <a:pt x="292715" y="56286"/>
                    <a:pt x="262436" y="85772"/>
                  </a:cubicBezTo>
                  <a:close/>
                  <a:moveTo>
                    <a:pt x="309085" y="141364"/>
                  </a:moveTo>
                  <a:lnTo>
                    <a:pt x="309357" y="171138"/>
                  </a:lnTo>
                  <a:cubicBezTo>
                    <a:pt x="303524" y="173267"/>
                    <a:pt x="284744" y="180357"/>
                    <a:pt x="263364" y="187421"/>
                  </a:cubicBezTo>
                  <a:lnTo>
                    <a:pt x="262947" y="141683"/>
                  </a:lnTo>
                  <a:cubicBezTo>
                    <a:pt x="276537" y="135267"/>
                    <a:pt x="288190" y="131019"/>
                    <a:pt x="295370" y="133984"/>
                  </a:cubicBezTo>
                  <a:cubicBezTo>
                    <a:pt x="298630" y="134745"/>
                    <a:pt x="304509" y="137702"/>
                    <a:pt x="309085" y="141364"/>
                  </a:cubicBezTo>
                  <a:close/>
                  <a:moveTo>
                    <a:pt x="309357" y="171138"/>
                  </a:moveTo>
                  <a:lnTo>
                    <a:pt x="309085" y="141364"/>
                  </a:lnTo>
                  <a:cubicBezTo>
                    <a:pt x="319564" y="149447"/>
                    <a:pt x="328141" y="163318"/>
                    <a:pt x="311305" y="170435"/>
                  </a:cubicBezTo>
                  <a:cubicBezTo>
                    <a:pt x="311305" y="170435"/>
                    <a:pt x="310655" y="171149"/>
                    <a:pt x="309357" y="171138"/>
                  </a:cubicBezTo>
                  <a:close/>
                </a:path>
              </a:pathLst>
            </a:custGeom>
            <a:solidFill>
              <a:srgbClr val="005197"/>
            </a:solidFill>
            <a:ln w="9525" cap="flat">
              <a:noFill/>
              <a:prstDash val="solid"/>
              <a:miter/>
            </a:ln>
          </p:spPr>
          <p:txBody>
            <a:bodyPr/>
            <a:lstStyle/>
            <a:p>
              <a:endParaRPr lang="zh-CN" altLang="en-US">
                <a:latin typeface="思源黑体 CN Normal" panose="020B0400000000000000" pitchFamily="34" charset="-122"/>
                <a:ea typeface="思源黑体 CN Normal" panose="020B0400000000000000" pitchFamily="34" charset="-122"/>
              </a:endParaRPr>
            </a:p>
          </p:txBody>
        </p:sp>
        <p:sp>
          <p:nvSpPr>
            <p:cNvPr id="13" name="任意多边形: 形状 11"/>
            <p:cNvSpPr/>
            <p:nvPr/>
          </p:nvSpPr>
          <p:spPr>
            <a:xfrm>
              <a:off x="1888588" y="623969"/>
              <a:ext cx="193282" cy="194852"/>
            </a:xfrm>
            <a:custGeom>
              <a:avLst/>
              <a:gdLst/>
              <a:ahLst/>
              <a:cxnLst/>
              <a:rect l="0" t="0" r="0" b="0"/>
              <a:pathLst>
                <a:path w="348226" h="351056">
                  <a:moveTo>
                    <a:pt x="80868" y="269641"/>
                  </a:moveTo>
                  <a:lnTo>
                    <a:pt x="80868" y="340995"/>
                  </a:lnTo>
                  <a:cubicBezTo>
                    <a:pt x="70402" y="340995"/>
                    <a:pt x="57968" y="339524"/>
                    <a:pt x="49459" y="340267"/>
                  </a:cubicBezTo>
                  <a:cubicBezTo>
                    <a:pt x="33098" y="332901"/>
                    <a:pt x="67125" y="307159"/>
                    <a:pt x="80868" y="269641"/>
                  </a:cubicBezTo>
                  <a:close/>
                  <a:moveTo>
                    <a:pt x="80868" y="208579"/>
                  </a:moveTo>
                  <a:lnTo>
                    <a:pt x="80868" y="246827"/>
                  </a:lnTo>
                  <a:cubicBezTo>
                    <a:pt x="74986" y="249781"/>
                    <a:pt x="67124" y="262287"/>
                    <a:pt x="56000" y="257862"/>
                  </a:cubicBezTo>
                  <a:cubicBezTo>
                    <a:pt x="46181" y="256392"/>
                    <a:pt x="31791" y="243156"/>
                    <a:pt x="37683" y="234321"/>
                  </a:cubicBezTo>
                  <a:cubicBezTo>
                    <a:pt x="52074" y="225497"/>
                    <a:pt x="71049" y="216673"/>
                    <a:pt x="80868" y="208579"/>
                  </a:cubicBezTo>
                  <a:close/>
                  <a:moveTo>
                    <a:pt x="80868" y="96020"/>
                  </a:moveTo>
                  <a:lnTo>
                    <a:pt x="80868" y="143105"/>
                  </a:lnTo>
                  <a:cubicBezTo>
                    <a:pt x="73017" y="149729"/>
                    <a:pt x="65168" y="155611"/>
                    <a:pt x="57308" y="155611"/>
                  </a:cubicBezTo>
                  <a:cubicBezTo>
                    <a:pt x="40300" y="151199"/>
                    <a:pt x="38993" y="150458"/>
                    <a:pt x="24591" y="141634"/>
                  </a:cubicBezTo>
                  <a:cubicBezTo>
                    <a:pt x="16082" y="135011"/>
                    <a:pt x="21314" y="125446"/>
                    <a:pt x="26559" y="123246"/>
                  </a:cubicBezTo>
                  <a:cubicBezTo>
                    <a:pt x="45534" y="115879"/>
                    <a:pt x="63200" y="106328"/>
                    <a:pt x="80868" y="96020"/>
                  </a:cubicBezTo>
                  <a:close/>
                  <a:moveTo>
                    <a:pt x="80868" y="340995"/>
                  </a:moveTo>
                  <a:cubicBezTo>
                    <a:pt x="94609" y="340995"/>
                    <a:pt x="106396" y="338797"/>
                    <a:pt x="109010" y="327018"/>
                  </a:cubicBezTo>
                  <a:cubicBezTo>
                    <a:pt x="118169" y="249038"/>
                    <a:pt x="129953" y="255664"/>
                    <a:pt x="141080" y="228438"/>
                  </a:cubicBezTo>
                  <a:cubicBezTo>
                    <a:pt x="144346" y="217403"/>
                    <a:pt x="152855" y="199755"/>
                    <a:pt x="138462" y="205638"/>
                  </a:cubicBezTo>
                  <a:cubicBezTo>
                    <a:pt x="131263" y="211520"/>
                    <a:pt x="122104" y="236532"/>
                    <a:pt x="116861" y="231379"/>
                  </a:cubicBezTo>
                  <a:cubicBezTo>
                    <a:pt x="111627" y="221085"/>
                    <a:pt x="136495" y="198284"/>
                    <a:pt x="120786" y="194602"/>
                  </a:cubicBezTo>
                  <a:cubicBezTo>
                    <a:pt x="117519" y="156341"/>
                    <a:pt x="129953" y="140894"/>
                    <a:pt x="134538" y="111470"/>
                  </a:cubicBezTo>
                  <a:cubicBezTo>
                    <a:pt x="131263" y="90138"/>
                    <a:pt x="115552" y="84985"/>
                    <a:pt x="95918" y="87196"/>
                  </a:cubicBezTo>
                  <a:cubicBezTo>
                    <a:pt x="90684" y="90138"/>
                    <a:pt x="86110" y="93079"/>
                    <a:pt x="80867" y="96020"/>
                  </a:cubicBezTo>
                  <a:lnTo>
                    <a:pt x="80867" y="143105"/>
                  </a:lnTo>
                  <a:cubicBezTo>
                    <a:pt x="84792" y="140164"/>
                    <a:pt x="88067" y="137223"/>
                    <a:pt x="91344" y="134281"/>
                  </a:cubicBezTo>
                  <a:cubicBezTo>
                    <a:pt x="91992" y="157082"/>
                    <a:pt x="89377" y="182096"/>
                    <a:pt x="86110" y="203426"/>
                  </a:cubicBezTo>
                  <a:cubicBezTo>
                    <a:pt x="84792" y="204897"/>
                    <a:pt x="83482" y="207108"/>
                    <a:pt x="80867" y="208579"/>
                  </a:cubicBezTo>
                  <a:lnTo>
                    <a:pt x="80867" y="246827"/>
                  </a:lnTo>
                  <a:cubicBezTo>
                    <a:pt x="82835" y="246097"/>
                    <a:pt x="84792" y="246827"/>
                    <a:pt x="86110" y="249781"/>
                  </a:cubicBezTo>
                  <a:cubicBezTo>
                    <a:pt x="84792" y="256391"/>
                    <a:pt x="83482" y="263758"/>
                    <a:pt x="80867" y="269641"/>
                  </a:cubicBezTo>
                  <a:lnTo>
                    <a:pt x="80867" y="340995"/>
                  </a:lnTo>
                  <a:close/>
                  <a:moveTo>
                    <a:pt x="171181" y="92351"/>
                  </a:moveTo>
                  <a:lnTo>
                    <a:pt x="171181" y="176941"/>
                  </a:lnTo>
                  <a:cubicBezTo>
                    <a:pt x="170532" y="176213"/>
                    <a:pt x="169225" y="175470"/>
                    <a:pt x="168564" y="174000"/>
                  </a:cubicBezTo>
                  <a:cubicBezTo>
                    <a:pt x="160715" y="168117"/>
                    <a:pt x="152206" y="133540"/>
                    <a:pt x="152206" y="133540"/>
                  </a:cubicBezTo>
                  <a:cubicBezTo>
                    <a:pt x="148929" y="114408"/>
                    <a:pt x="149589" y="111469"/>
                    <a:pt x="148281" y="91608"/>
                  </a:cubicBezTo>
                  <a:cubicBezTo>
                    <a:pt x="148929" y="68066"/>
                    <a:pt x="159406" y="71749"/>
                    <a:pt x="163979" y="79845"/>
                  </a:cubicBezTo>
                  <a:cubicBezTo>
                    <a:pt x="166596" y="84255"/>
                    <a:pt x="169225" y="88667"/>
                    <a:pt x="171181" y="92351"/>
                  </a:cubicBezTo>
                  <a:close/>
                  <a:moveTo>
                    <a:pt x="201941" y="136481"/>
                  </a:moveTo>
                  <a:cubicBezTo>
                    <a:pt x="198005" y="139423"/>
                    <a:pt x="194081" y="140164"/>
                    <a:pt x="190815" y="138693"/>
                  </a:cubicBezTo>
                  <a:cubicBezTo>
                    <a:pt x="188200" y="121775"/>
                    <a:pt x="180338" y="107798"/>
                    <a:pt x="171181" y="92351"/>
                  </a:cubicBezTo>
                  <a:lnTo>
                    <a:pt x="171181" y="176941"/>
                  </a:lnTo>
                  <a:cubicBezTo>
                    <a:pt x="183615" y="186506"/>
                    <a:pt x="190157" y="158552"/>
                    <a:pt x="190157" y="154140"/>
                  </a:cubicBezTo>
                  <a:cubicBezTo>
                    <a:pt x="190157" y="148258"/>
                    <a:pt x="209790" y="154870"/>
                    <a:pt x="194081" y="177684"/>
                  </a:cubicBezTo>
                  <a:cubicBezTo>
                    <a:pt x="177723" y="196073"/>
                    <a:pt x="185572" y="199755"/>
                    <a:pt x="191464" y="215202"/>
                  </a:cubicBezTo>
                  <a:cubicBezTo>
                    <a:pt x="194081" y="221826"/>
                    <a:pt x="193431" y="246827"/>
                    <a:pt x="186232" y="249781"/>
                  </a:cubicBezTo>
                  <a:cubicBezTo>
                    <a:pt x="165289" y="256391"/>
                    <a:pt x="175766" y="274052"/>
                    <a:pt x="184922" y="275523"/>
                  </a:cubicBezTo>
                  <a:cubicBezTo>
                    <a:pt x="190157" y="275523"/>
                    <a:pt x="189507" y="299805"/>
                    <a:pt x="178381" y="307888"/>
                  </a:cubicBezTo>
                  <a:cubicBezTo>
                    <a:pt x="167904" y="315983"/>
                    <a:pt x="179690" y="344679"/>
                    <a:pt x="190157" y="350562"/>
                  </a:cubicBezTo>
                  <a:cubicBezTo>
                    <a:pt x="194741" y="352032"/>
                    <a:pt x="198666" y="353503"/>
                    <a:pt x="201941" y="353503"/>
                  </a:cubicBezTo>
                  <a:lnTo>
                    <a:pt x="201941" y="136482"/>
                  </a:lnTo>
                  <a:close/>
                  <a:moveTo>
                    <a:pt x="201941" y="73949"/>
                  </a:moveTo>
                  <a:lnTo>
                    <a:pt x="201941" y="96763"/>
                  </a:lnTo>
                  <a:cubicBezTo>
                    <a:pt x="198005" y="97490"/>
                    <a:pt x="192124" y="97490"/>
                    <a:pt x="183615" y="95292"/>
                  </a:cubicBezTo>
                  <a:cubicBezTo>
                    <a:pt x="178381" y="92351"/>
                    <a:pt x="182305" y="85725"/>
                    <a:pt x="191464" y="80572"/>
                  </a:cubicBezTo>
                  <a:cubicBezTo>
                    <a:pt x="194741" y="79102"/>
                    <a:pt x="198005" y="76890"/>
                    <a:pt x="201941" y="73949"/>
                  </a:cubicBezTo>
                  <a:close/>
                  <a:moveTo>
                    <a:pt x="226808" y="57772"/>
                  </a:moveTo>
                  <a:lnTo>
                    <a:pt x="226808" y="346877"/>
                  </a:lnTo>
                  <a:cubicBezTo>
                    <a:pt x="216331" y="350562"/>
                    <a:pt x="210450" y="354231"/>
                    <a:pt x="201941" y="353503"/>
                  </a:cubicBezTo>
                  <a:lnTo>
                    <a:pt x="201941" y="136481"/>
                  </a:lnTo>
                  <a:cubicBezTo>
                    <a:pt x="215024" y="126917"/>
                    <a:pt x="228118" y="97490"/>
                    <a:pt x="221565" y="87926"/>
                  </a:cubicBezTo>
                  <a:cubicBezTo>
                    <a:pt x="213067" y="87196"/>
                    <a:pt x="211758" y="94549"/>
                    <a:pt x="201941" y="96763"/>
                  </a:cubicBezTo>
                  <a:lnTo>
                    <a:pt x="201941" y="73949"/>
                  </a:lnTo>
                  <a:cubicBezTo>
                    <a:pt x="209132" y="69537"/>
                    <a:pt x="218299" y="63655"/>
                    <a:pt x="226808" y="57772"/>
                  </a:cubicBezTo>
                  <a:close/>
                  <a:moveTo>
                    <a:pt x="252985" y="40113"/>
                  </a:moveTo>
                  <a:lnTo>
                    <a:pt x="252985" y="61443"/>
                  </a:lnTo>
                  <a:cubicBezTo>
                    <a:pt x="245126" y="65855"/>
                    <a:pt x="234660" y="73949"/>
                    <a:pt x="233350" y="81315"/>
                  </a:cubicBezTo>
                  <a:cubicBezTo>
                    <a:pt x="239242" y="93822"/>
                    <a:pt x="243169" y="103373"/>
                    <a:pt x="235318" y="121775"/>
                  </a:cubicBezTo>
                  <a:cubicBezTo>
                    <a:pt x="234660" y="129858"/>
                    <a:pt x="243816" y="135011"/>
                    <a:pt x="248401" y="121775"/>
                  </a:cubicBezTo>
                  <a:cubicBezTo>
                    <a:pt x="249061" y="114408"/>
                    <a:pt x="251018" y="107798"/>
                    <a:pt x="252985" y="101902"/>
                  </a:cubicBezTo>
                  <a:lnTo>
                    <a:pt x="252985" y="176213"/>
                  </a:lnTo>
                  <a:cubicBezTo>
                    <a:pt x="237274" y="185035"/>
                    <a:pt x="223533" y="204897"/>
                    <a:pt x="228118" y="226238"/>
                  </a:cubicBezTo>
                  <a:cubicBezTo>
                    <a:pt x="239242" y="225497"/>
                    <a:pt x="247093" y="226967"/>
                    <a:pt x="252985" y="228438"/>
                  </a:cubicBezTo>
                  <a:lnTo>
                    <a:pt x="252985" y="268170"/>
                  </a:lnTo>
                  <a:cubicBezTo>
                    <a:pt x="249061" y="272582"/>
                    <a:pt x="243816" y="275523"/>
                    <a:pt x="238584" y="276994"/>
                  </a:cubicBezTo>
                  <a:cubicBezTo>
                    <a:pt x="224841" y="297594"/>
                    <a:pt x="228118" y="316723"/>
                    <a:pt x="247093" y="307889"/>
                  </a:cubicBezTo>
                  <a:cubicBezTo>
                    <a:pt x="249061" y="307159"/>
                    <a:pt x="251018" y="306418"/>
                    <a:pt x="252985" y="306418"/>
                  </a:cubicBezTo>
                  <a:lnTo>
                    <a:pt x="252985" y="341738"/>
                  </a:lnTo>
                  <a:cubicBezTo>
                    <a:pt x="241859" y="343209"/>
                    <a:pt x="233350" y="345407"/>
                    <a:pt x="226808" y="346878"/>
                  </a:cubicBezTo>
                  <a:lnTo>
                    <a:pt x="226808" y="57772"/>
                  </a:lnTo>
                  <a:cubicBezTo>
                    <a:pt x="235967" y="51878"/>
                    <a:pt x="244476" y="45996"/>
                    <a:pt x="252985" y="40113"/>
                  </a:cubicBezTo>
                  <a:close/>
                  <a:moveTo>
                    <a:pt x="252985" y="268170"/>
                  </a:moveTo>
                  <a:lnTo>
                    <a:pt x="252985" y="228438"/>
                  </a:lnTo>
                  <a:cubicBezTo>
                    <a:pt x="273928" y="235802"/>
                    <a:pt x="266727" y="255664"/>
                    <a:pt x="252985" y="268170"/>
                  </a:cubicBezTo>
                  <a:close/>
                  <a:moveTo>
                    <a:pt x="299445" y="307888"/>
                  </a:moveTo>
                  <a:lnTo>
                    <a:pt x="299445" y="342465"/>
                  </a:lnTo>
                  <a:cubicBezTo>
                    <a:pt x="298796" y="342465"/>
                    <a:pt x="298136" y="342465"/>
                    <a:pt x="296828" y="342465"/>
                  </a:cubicBezTo>
                  <a:cubicBezTo>
                    <a:pt x="278502" y="340994"/>
                    <a:pt x="264112" y="340994"/>
                    <a:pt x="252985" y="341738"/>
                  </a:cubicBezTo>
                  <a:lnTo>
                    <a:pt x="252985" y="306418"/>
                  </a:lnTo>
                  <a:cubicBezTo>
                    <a:pt x="267376" y="302006"/>
                    <a:pt x="288319" y="301276"/>
                    <a:pt x="292904" y="303476"/>
                  </a:cubicBezTo>
                  <a:cubicBezTo>
                    <a:pt x="295521" y="304947"/>
                    <a:pt x="297488" y="306418"/>
                    <a:pt x="299445" y="307888"/>
                  </a:cubicBezTo>
                  <a:close/>
                  <a:moveTo>
                    <a:pt x="299445" y="20981"/>
                  </a:moveTo>
                  <a:lnTo>
                    <a:pt x="299445" y="92351"/>
                  </a:lnTo>
                  <a:cubicBezTo>
                    <a:pt x="288979" y="103373"/>
                    <a:pt x="279810" y="119563"/>
                    <a:pt x="275236" y="145316"/>
                  </a:cubicBezTo>
                  <a:cubicBezTo>
                    <a:pt x="276545" y="155611"/>
                    <a:pt x="275885" y="168117"/>
                    <a:pt x="265419" y="172529"/>
                  </a:cubicBezTo>
                  <a:cubicBezTo>
                    <a:pt x="261495" y="172529"/>
                    <a:pt x="257559" y="173999"/>
                    <a:pt x="252985" y="176213"/>
                  </a:cubicBezTo>
                  <a:lnTo>
                    <a:pt x="252985" y="101902"/>
                  </a:lnTo>
                  <a:cubicBezTo>
                    <a:pt x="264112" y="73948"/>
                    <a:pt x="285702" y="59242"/>
                    <a:pt x="264112" y="58501"/>
                  </a:cubicBezTo>
                  <a:cubicBezTo>
                    <a:pt x="262144" y="57771"/>
                    <a:pt x="257559" y="59242"/>
                    <a:pt x="252985" y="61442"/>
                  </a:cubicBezTo>
                  <a:lnTo>
                    <a:pt x="252985" y="40113"/>
                  </a:lnTo>
                  <a:cubicBezTo>
                    <a:pt x="269993" y="29077"/>
                    <a:pt x="284394" y="20253"/>
                    <a:pt x="289626" y="20253"/>
                  </a:cubicBezTo>
                  <a:cubicBezTo>
                    <a:pt x="292904" y="20253"/>
                    <a:pt x="296179" y="20253"/>
                    <a:pt x="299445" y="20981"/>
                  </a:cubicBezTo>
                  <a:close/>
                  <a:moveTo>
                    <a:pt x="299445" y="342465"/>
                  </a:moveTo>
                  <a:lnTo>
                    <a:pt x="299445" y="307888"/>
                  </a:lnTo>
                  <a:cubicBezTo>
                    <a:pt x="330865" y="329231"/>
                    <a:pt x="328237" y="343208"/>
                    <a:pt x="299445" y="342465"/>
                  </a:cubicBezTo>
                  <a:close/>
                  <a:moveTo>
                    <a:pt x="341331" y="45995"/>
                  </a:moveTo>
                  <a:lnTo>
                    <a:pt x="341331" y="51148"/>
                  </a:lnTo>
                  <a:cubicBezTo>
                    <a:pt x="340671" y="53348"/>
                    <a:pt x="340022" y="56301"/>
                    <a:pt x="338714" y="58501"/>
                  </a:cubicBezTo>
                  <a:cubicBezTo>
                    <a:pt x="332173" y="71007"/>
                    <a:pt x="315154" y="76890"/>
                    <a:pt x="299445" y="92350"/>
                  </a:cubicBezTo>
                  <a:lnTo>
                    <a:pt x="299445" y="20981"/>
                  </a:lnTo>
                  <a:cubicBezTo>
                    <a:pt x="326280" y="23194"/>
                    <a:pt x="340022" y="33489"/>
                    <a:pt x="341331" y="45995"/>
                  </a:cubicBezTo>
                  <a:close/>
                </a:path>
              </a:pathLst>
            </a:custGeom>
            <a:solidFill>
              <a:srgbClr val="005197"/>
            </a:solidFill>
            <a:ln w="9525" cap="flat">
              <a:noFill/>
              <a:prstDash val="solid"/>
              <a:miter/>
            </a:ln>
          </p:spPr>
          <p:txBody>
            <a:bodyPr/>
            <a:lstStyle/>
            <a:p>
              <a:endParaRPr lang="zh-CN" altLang="en-US">
                <a:latin typeface="思源黑体 CN Normal" panose="020B0400000000000000" pitchFamily="34" charset="-122"/>
                <a:ea typeface="思源黑体 CN Normal" panose="020B0400000000000000" pitchFamily="34" charset="-122"/>
              </a:endParaRPr>
            </a:p>
          </p:txBody>
        </p:sp>
        <p:sp>
          <p:nvSpPr>
            <p:cNvPr id="14" name="任意多边形: 形状 12"/>
            <p:cNvSpPr/>
            <p:nvPr/>
          </p:nvSpPr>
          <p:spPr>
            <a:xfrm>
              <a:off x="1643786" y="600542"/>
              <a:ext cx="163546" cy="239818"/>
            </a:xfrm>
            <a:custGeom>
              <a:avLst/>
              <a:gdLst/>
              <a:ahLst/>
              <a:cxnLst/>
              <a:rect l="0" t="0" r="0" b="0"/>
              <a:pathLst>
                <a:path w="294652" h="432068">
                  <a:moveTo>
                    <a:pt x="62774" y="187092"/>
                  </a:moveTo>
                  <a:lnTo>
                    <a:pt x="69481" y="347261"/>
                  </a:lnTo>
                  <a:cubicBezTo>
                    <a:pt x="65938" y="367870"/>
                    <a:pt x="62981" y="387740"/>
                    <a:pt x="64481" y="393238"/>
                  </a:cubicBezTo>
                  <a:cubicBezTo>
                    <a:pt x="61774" y="403966"/>
                    <a:pt x="65302" y="412823"/>
                    <a:pt x="57959" y="418290"/>
                  </a:cubicBezTo>
                  <a:cubicBezTo>
                    <a:pt x="53083" y="422155"/>
                    <a:pt x="45964" y="417788"/>
                    <a:pt x="41057" y="420961"/>
                  </a:cubicBezTo>
                  <a:cubicBezTo>
                    <a:pt x="30025" y="413374"/>
                    <a:pt x="22584" y="401297"/>
                    <a:pt x="20090" y="386751"/>
                  </a:cubicBezTo>
                  <a:cubicBezTo>
                    <a:pt x="31644" y="346588"/>
                    <a:pt x="40399" y="284889"/>
                    <a:pt x="51982" y="245432"/>
                  </a:cubicBezTo>
                  <a:cubicBezTo>
                    <a:pt x="53052" y="225703"/>
                    <a:pt x="44587" y="189151"/>
                    <a:pt x="53835" y="184251"/>
                  </a:cubicBezTo>
                  <a:cubicBezTo>
                    <a:pt x="56378" y="184766"/>
                    <a:pt x="59552" y="185224"/>
                    <a:pt x="62774" y="187092"/>
                  </a:cubicBezTo>
                  <a:close/>
                  <a:moveTo>
                    <a:pt x="57648" y="64686"/>
                  </a:moveTo>
                  <a:lnTo>
                    <a:pt x="61428" y="154922"/>
                  </a:lnTo>
                  <a:cubicBezTo>
                    <a:pt x="59695" y="158553"/>
                    <a:pt x="57951" y="162195"/>
                    <a:pt x="55529" y="164486"/>
                  </a:cubicBezTo>
                  <a:cubicBezTo>
                    <a:pt x="49801" y="148075"/>
                    <a:pt x="51181" y="136042"/>
                    <a:pt x="52855" y="115572"/>
                  </a:cubicBezTo>
                  <a:cubicBezTo>
                    <a:pt x="60076" y="92579"/>
                    <a:pt x="53493" y="70619"/>
                    <a:pt x="57648" y="64686"/>
                  </a:cubicBezTo>
                  <a:close/>
                  <a:moveTo>
                    <a:pt x="61428" y="154922"/>
                  </a:moveTo>
                  <a:lnTo>
                    <a:pt x="57648" y="64686"/>
                  </a:lnTo>
                  <a:cubicBezTo>
                    <a:pt x="58282" y="64637"/>
                    <a:pt x="58253" y="63945"/>
                    <a:pt x="58876" y="63898"/>
                  </a:cubicBezTo>
                  <a:cubicBezTo>
                    <a:pt x="60794" y="64449"/>
                    <a:pt x="62020" y="63662"/>
                    <a:pt x="63999" y="65623"/>
                  </a:cubicBezTo>
                  <a:cubicBezTo>
                    <a:pt x="71163" y="71391"/>
                    <a:pt x="83805" y="87285"/>
                    <a:pt x="81811" y="114803"/>
                  </a:cubicBezTo>
                  <a:cubicBezTo>
                    <a:pt x="81471" y="121842"/>
                    <a:pt x="74081" y="125896"/>
                    <a:pt x="68066" y="132665"/>
                  </a:cubicBezTo>
                  <a:cubicBezTo>
                    <a:pt x="66528" y="141208"/>
                    <a:pt x="64339" y="149081"/>
                    <a:pt x="61428" y="154922"/>
                  </a:cubicBezTo>
                  <a:close/>
                  <a:moveTo>
                    <a:pt x="69481" y="347260"/>
                  </a:moveTo>
                  <a:lnTo>
                    <a:pt x="62774" y="187092"/>
                  </a:lnTo>
                  <a:cubicBezTo>
                    <a:pt x="67263" y="188863"/>
                    <a:pt x="71207" y="192776"/>
                    <a:pt x="73271" y="196829"/>
                  </a:cubicBezTo>
                  <a:cubicBezTo>
                    <a:pt x="79280" y="204793"/>
                    <a:pt x="82853" y="215050"/>
                    <a:pt x="84226" y="217752"/>
                  </a:cubicBezTo>
                  <a:cubicBezTo>
                    <a:pt x="92367" y="216445"/>
                    <a:pt x="97643" y="206927"/>
                    <a:pt x="104246" y="214152"/>
                  </a:cubicBezTo>
                  <a:cubicBezTo>
                    <a:pt x="107567" y="218111"/>
                    <a:pt x="100519" y="230568"/>
                    <a:pt x="98095" y="232848"/>
                  </a:cubicBezTo>
                  <a:cubicBezTo>
                    <a:pt x="87181" y="258229"/>
                    <a:pt x="85108" y="268909"/>
                    <a:pt x="79942" y="295958"/>
                  </a:cubicBezTo>
                  <a:cubicBezTo>
                    <a:pt x="78345" y="303092"/>
                    <a:pt x="73607" y="325205"/>
                    <a:pt x="69481" y="347260"/>
                  </a:cubicBezTo>
                  <a:close/>
                  <a:moveTo>
                    <a:pt x="154635" y="303685"/>
                  </a:moveTo>
                  <a:lnTo>
                    <a:pt x="154955" y="311381"/>
                  </a:lnTo>
                  <a:cubicBezTo>
                    <a:pt x="154955" y="311381"/>
                    <a:pt x="154955" y="311381"/>
                    <a:pt x="154955" y="311381"/>
                  </a:cubicBezTo>
                  <a:cubicBezTo>
                    <a:pt x="154244" y="309324"/>
                    <a:pt x="154099" y="305834"/>
                    <a:pt x="154635" y="303685"/>
                  </a:cubicBezTo>
                  <a:close/>
                  <a:moveTo>
                    <a:pt x="151324" y="224646"/>
                  </a:moveTo>
                  <a:lnTo>
                    <a:pt x="153727" y="282005"/>
                  </a:lnTo>
                  <a:cubicBezTo>
                    <a:pt x="150581" y="282242"/>
                    <a:pt x="146132" y="281174"/>
                    <a:pt x="141729" y="281503"/>
                  </a:cubicBezTo>
                  <a:cubicBezTo>
                    <a:pt x="131924" y="273117"/>
                    <a:pt x="127376" y="269946"/>
                    <a:pt x="129965" y="256421"/>
                  </a:cubicBezTo>
                  <a:cubicBezTo>
                    <a:pt x="137871" y="249510"/>
                    <a:pt x="146253" y="239062"/>
                    <a:pt x="151324" y="224646"/>
                  </a:cubicBezTo>
                  <a:close/>
                  <a:moveTo>
                    <a:pt x="147926" y="143514"/>
                  </a:moveTo>
                  <a:lnTo>
                    <a:pt x="149188" y="173593"/>
                  </a:lnTo>
                  <a:cubicBezTo>
                    <a:pt x="137250" y="174489"/>
                    <a:pt x="118604" y="180792"/>
                    <a:pt x="115243" y="160700"/>
                  </a:cubicBezTo>
                  <a:cubicBezTo>
                    <a:pt x="120578" y="152579"/>
                    <a:pt x="125661" y="153601"/>
                    <a:pt x="135631" y="150755"/>
                  </a:cubicBezTo>
                  <a:cubicBezTo>
                    <a:pt x="139341" y="149074"/>
                    <a:pt x="143642" y="146642"/>
                    <a:pt x="147927" y="143514"/>
                  </a:cubicBezTo>
                  <a:close/>
                  <a:moveTo>
                    <a:pt x="183784" y="292373"/>
                  </a:moveTo>
                  <a:lnTo>
                    <a:pt x="186450" y="356020"/>
                  </a:lnTo>
                  <a:cubicBezTo>
                    <a:pt x="182253" y="361250"/>
                    <a:pt x="176771" y="365870"/>
                    <a:pt x="170006" y="369891"/>
                  </a:cubicBezTo>
                  <a:cubicBezTo>
                    <a:pt x="167463" y="369373"/>
                    <a:pt x="162381" y="368351"/>
                    <a:pt x="163578" y="366859"/>
                  </a:cubicBezTo>
                  <a:cubicBezTo>
                    <a:pt x="173645" y="351371"/>
                    <a:pt x="184315" y="335130"/>
                    <a:pt x="182619" y="324732"/>
                  </a:cubicBezTo>
                  <a:cubicBezTo>
                    <a:pt x="178743" y="307484"/>
                    <a:pt x="173261" y="312104"/>
                    <a:pt x="154955" y="311381"/>
                  </a:cubicBezTo>
                  <a:lnTo>
                    <a:pt x="154635" y="303685"/>
                  </a:lnTo>
                  <a:cubicBezTo>
                    <a:pt x="155238" y="302931"/>
                    <a:pt x="155861" y="302884"/>
                    <a:pt x="156453" y="302145"/>
                  </a:cubicBezTo>
                  <a:cubicBezTo>
                    <a:pt x="172024" y="297464"/>
                    <a:pt x="178274" y="296300"/>
                    <a:pt x="183784" y="292373"/>
                  </a:cubicBezTo>
                  <a:close/>
                  <a:moveTo>
                    <a:pt x="175262" y="88837"/>
                  </a:moveTo>
                  <a:lnTo>
                    <a:pt x="177752" y="148289"/>
                  </a:lnTo>
                  <a:cubicBezTo>
                    <a:pt x="177118" y="148338"/>
                    <a:pt x="176495" y="148384"/>
                    <a:pt x="175240" y="148479"/>
                  </a:cubicBezTo>
                  <a:cubicBezTo>
                    <a:pt x="170410" y="153756"/>
                    <a:pt x="166136" y="156881"/>
                    <a:pt x="161308" y="162160"/>
                  </a:cubicBezTo>
                  <a:cubicBezTo>
                    <a:pt x="161308" y="162160"/>
                    <a:pt x="156605" y="170232"/>
                    <a:pt x="178952" y="176970"/>
                  </a:cubicBezTo>
                  <a:lnTo>
                    <a:pt x="180066" y="203548"/>
                  </a:lnTo>
                  <a:cubicBezTo>
                    <a:pt x="178838" y="204335"/>
                    <a:pt x="178265" y="205793"/>
                    <a:pt x="178353" y="207885"/>
                  </a:cubicBezTo>
                  <a:cubicBezTo>
                    <a:pt x="178353" y="207885"/>
                    <a:pt x="177506" y="217777"/>
                    <a:pt x="180680" y="218234"/>
                  </a:cubicBezTo>
                  <a:cubicBezTo>
                    <a:pt x="180680" y="218234"/>
                    <a:pt x="180680" y="218234"/>
                    <a:pt x="180680" y="218234"/>
                  </a:cubicBezTo>
                  <a:lnTo>
                    <a:pt x="181266" y="232229"/>
                  </a:lnTo>
                  <a:cubicBezTo>
                    <a:pt x="176894" y="233251"/>
                    <a:pt x="176835" y="231853"/>
                    <a:pt x="175608" y="232653"/>
                  </a:cubicBezTo>
                  <a:cubicBezTo>
                    <a:pt x="167498" y="234664"/>
                    <a:pt x="168453" y="242311"/>
                    <a:pt x="167966" y="245849"/>
                  </a:cubicBezTo>
                  <a:cubicBezTo>
                    <a:pt x="167520" y="250091"/>
                    <a:pt x="168172" y="250748"/>
                    <a:pt x="179487" y="249899"/>
                  </a:cubicBezTo>
                  <a:cubicBezTo>
                    <a:pt x="180742" y="249806"/>
                    <a:pt x="181365" y="249759"/>
                    <a:pt x="181999" y="249711"/>
                  </a:cubicBezTo>
                  <a:lnTo>
                    <a:pt x="182409" y="259499"/>
                  </a:lnTo>
                  <a:cubicBezTo>
                    <a:pt x="178570" y="258384"/>
                    <a:pt x="173518" y="258068"/>
                    <a:pt x="171697" y="259607"/>
                  </a:cubicBezTo>
                  <a:cubicBezTo>
                    <a:pt x="161808" y="279290"/>
                    <a:pt x="166801" y="278208"/>
                    <a:pt x="156238" y="281817"/>
                  </a:cubicBezTo>
                  <a:cubicBezTo>
                    <a:pt x="155604" y="281866"/>
                    <a:pt x="154981" y="281912"/>
                    <a:pt x="153727" y="282005"/>
                  </a:cubicBezTo>
                  <a:lnTo>
                    <a:pt x="151325" y="224646"/>
                  </a:lnTo>
                  <a:cubicBezTo>
                    <a:pt x="154740" y="215972"/>
                    <a:pt x="156221" y="206031"/>
                    <a:pt x="155751" y="194848"/>
                  </a:cubicBezTo>
                  <a:cubicBezTo>
                    <a:pt x="157541" y="192603"/>
                    <a:pt x="160599" y="190274"/>
                    <a:pt x="161797" y="188784"/>
                  </a:cubicBezTo>
                  <a:cubicBezTo>
                    <a:pt x="162216" y="183837"/>
                    <a:pt x="154027" y="183755"/>
                    <a:pt x="152331" y="173356"/>
                  </a:cubicBezTo>
                  <a:cubicBezTo>
                    <a:pt x="151066" y="173451"/>
                    <a:pt x="150443" y="173500"/>
                    <a:pt x="149188" y="173593"/>
                  </a:cubicBezTo>
                  <a:lnTo>
                    <a:pt x="147927" y="143514"/>
                  </a:lnTo>
                  <a:cubicBezTo>
                    <a:pt x="159601" y="136320"/>
                    <a:pt x="171838" y="127682"/>
                    <a:pt x="172891" y="122702"/>
                  </a:cubicBezTo>
                  <a:cubicBezTo>
                    <a:pt x="174097" y="121207"/>
                    <a:pt x="175946" y="120362"/>
                    <a:pt x="175889" y="118964"/>
                  </a:cubicBezTo>
                  <a:cubicBezTo>
                    <a:pt x="175567" y="111268"/>
                    <a:pt x="174387" y="98026"/>
                    <a:pt x="175262" y="88837"/>
                  </a:cubicBezTo>
                  <a:close/>
                  <a:moveTo>
                    <a:pt x="204407" y="212942"/>
                  </a:moveTo>
                  <a:lnTo>
                    <a:pt x="208948" y="321355"/>
                  </a:lnTo>
                  <a:cubicBezTo>
                    <a:pt x="206757" y="329239"/>
                    <a:pt x="203418" y="340013"/>
                    <a:pt x="193059" y="348512"/>
                  </a:cubicBezTo>
                  <a:cubicBezTo>
                    <a:pt x="191298" y="351449"/>
                    <a:pt x="188874" y="353740"/>
                    <a:pt x="186450" y="356020"/>
                  </a:cubicBezTo>
                  <a:lnTo>
                    <a:pt x="183784" y="292373"/>
                  </a:lnTo>
                  <a:cubicBezTo>
                    <a:pt x="185634" y="291539"/>
                    <a:pt x="186831" y="290035"/>
                    <a:pt x="188029" y="288542"/>
                  </a:cubicBezTo>
                  <a:cubicBezTo>
                    <a:pt x="191574" y="282666"/>
                    <a:pt x="191872" y="274924"/>
                    <a:pt x="189545" y="264574"/>
                  </a:cubicBezTo>
                  <a:cubicBezTo>
                    <a:pt x="188834" y="262529"/>
                    <a:pt x="185601" y="260662"/>
                    <a:pt x="182409" y="259499"/>
                  </a:cubicBezTo>
                  <a:lnTo>
                    <a:pt x="181999" y="249711"/>
                  </a:lnTo>
                  <a:cubicBezTo>
                    <a:pt x="187022" y="249335"/>
                    <a:pt x="190703" y="246948"/>
                    <a:pt x="196126" y="240931"/>
                  </a:cubicBezTo>
                  <a:cubicBezTo>
                    <a:pt x="200224" y="233611"/>
                    <a:pt x="200136" y="231508"/>
                    <a:pt x="199307" y="226653"/>
                  </a:cubicBezTo>
                  <a:cubicBezTo>
                    <a:pt x="197389" y="226103"/>
                    <a:pt x="190514" y="227315"/>
                    <a:pt x="190514" y="227315"/>
                  </a:cubicBezTo>
                  <a:cubicBezTo>
                    <a:pt x="188626" y="227456"/>
                    <a:pt x="186853" y="230406"/>
                    <a:pt x="184372" y="231287"/>
                  </a:cubicBezTo>
                  <a:cubicBezTo>
                    <a:pt x="183146" y="232087"/>
                    <a:pt x="182523" y="232134"/>
                    <a:pt x="181266" y="232229"/>
                  </a:cubicBezTo>
                  <a:lnTo>
                    <a:pt x="180680" y="218234"/>
                  </a:lnTo>
                  <a:cubicBezTo>
                    <a:pt x="193932" y="218641"/>
                    <a:pt x="197613" y="216268"/>
                    <a:pt x="204407" y="212942"/>
                  </a:cubicBezTo>
                  <a:close/>
                  <a:moveTo>
                    <a:pt x="199724" y="101040"/>
                  </a:moveTo>
                  <a:cubicBezTo>
                    <a:pt x="199724" y="101040"/>
                    <a:pt x="199724" y="101040"/>
                    <a:pt x="199724" y="101040"/>
                  </a:cubicBezTo>
                  <a:cubicBezTo>
                    <a:pt x="195264" y="99972"/>
                    <a:pt x="194608" y="69152"/>
                    <a:pt x="178592" y="78063"/>
                  </a:cubicBezTo>
                  <a:cubicBezTo>
                    <a:pt x="176760" y="79602"/>
                    <a:pt x="175681" y="83903"/>
                    <a:pt x="175262" y="88837"/>
                  </a:cubicBezTo>
                  <a:lnTo>
                    <a:pt x="177752" y="148289"/>
                  </a:lnTo>
                  <a:cubicBezTo>
                    <a:pt x="189631" y="145996"/>
                    <a:pt x="194314" y="152657"/>
                    <a:pt x="195922" y="160963"/>
                  </a:cubicBezTo>
                  <a:cubicBezTo>
                    <a:pt x="194307" y="167403"/>
                    <a:pt x="196935" y="170010"/>
                    <a:pt x="192057" y="173876"/>
                  </a:cubicBezTo>
                  <a:cubicBezTo>
                    <a:pt x="185827" y="175747"/>
                    <a:pt x="187152" y="177050"/>
                    <a:pt x="179575" y="176923"/>
                  </a:cubicBezTo>
                  <a:cubicBezTo>
                    <a:pt x="179575" y="176923"/>
                    <a:pt x="178952" y="176970"/>
                    <a:pt x="178952" y="176970"/>
                  </a:cubicBezTo>
                  <a:lnTo>
                    <a:pt x="180066" y="203548"/>
                  </a:lnTo>
                  <a:cubicBezTo>
                    <a:pt x="183054" y="199810"/>
                    <a:pt x="187970" y="196637"/>
                    <a:pt x="187970" y="196637"/>
                  </a:cubicBezTo>
                  <a:cubicBezTo>
                    <a:pt x="191076" y="195708"/>
                    <a:pt x="197931" y="193791"/>
                    <a:pt x="203617" y="194060"/>
                  </a:cubicBezTo>
                  <a:lnTo>
                    <a:pt x="199724" y="101040"/>
                  </a:lnTo>
                  <a:close/>
                  <a:moveTo>
                    <a:pt x="197907" y="57673"/>
                  </a:moveTo>
                  <a:lnTo>
                    <a:pt x="198521" y="72359"/>
                  </a:lnTo>
                  <a:cubicBezTo>
                    <a:pt x="195746" y="66249"/>
                    <a:pt x="194257" y="60751"/>
                    <a:pt x="197907" y="57673"/>
                  </a:cubicBezTo>
                  <a:close/>
                  <a:moveTo>
                    <a:pt x="235776" y="360037"/>
                  </a:moveTo>
                  <a:lnTo>
                    <a:pt x="236509" y="377521"/>
                  </a:lnTo>
                  <a:cubicBezTo>
                    <a:pt x="231455" y="377205"/>
                    <a:pt x="226421" y="377583"/>
                    <a:pt x="223909" y="377771"/>
                  </a:cubicBezTo>
                  <a:cubicBezTo>
                    <a:pt x="221366" y="377254"/>
                    <a:pt x="221972" y="376515"/>
                    <a:pt x="222536" y="375069"/>
                  </a:cubicBezTo>
                  <a:cubicBezTo>
                    <a:pt x="228610" y="369699"/>
                    <a:pt x="233469" y="365126"/>
                    <a:pt x="235776" y="360037"/>
                  </a:cubicBezTo>
                  <a:close/>
                  <a:moveTo>
                    <a:pt x="233493" y="305486"/>
                  </a:moveTo>
                  <a:cubicBezTo>
                    <a:pt x="233493" y="305486"/>
                    <a:pt x="232830" y="304827"/>
                    <a:pt x="232207" y="304873"/>
                  </a:cubicBezTo>
                  <a:cubicBezTo>
                    <a:pt x="229209" y="308611"/>
                    <a:pt x="231273" y="312665"/>
                    <a:pt x="234048" y="318773"/>
                  </a:cubicBezTo>
                  <a:lnTo>
                    <a:pt x="233493" y="305486"/>
                  </a:lnTo>
                  <a:close/>
                  <a:moveTo>
                    <a:pt x="224034" y="79565"/>
                  </a:moveTo>
                  <a:lnTo>
                    <a:pt x="231325" y="253728"/>
                  </a:lnTo>
                  <a:cubicBezTo>
                    <a:pt x="227392" y="265243"/>
                    <a:pt x="217997" y="266656"/>
                    <a:pt x="221463" y="274105"/>
                  </a:cubicBezTo>
                  <a:cubicBezTo>
                    <a:pt x="224093" y="276725"/>
                    <a:pt x="228524" y="277088"/>
                    <a:pt x="232234" y="275407"/>
                  </a:cubicBezTo>
                  <a:lnTo>
                    <a:pt x="233140" y="297084"/>
                  </a:lnTo>
                  <a:cubicBezTo>
                    <a:pt x="228768" y="298119"/>
                    <a:pt x="225624" y="298356"/>
                    <a:pt x="215323" y="308250"/>
                  </a:cubicBezTo>
                  <a:cubicBezTo>
                    <a:pt x="211642" y="310625"/>
                    <a:pt x="210562" y="314927"/>
                    <a:pt x="208948" y="321353"/>
                  </a:cubicBezTo>
                  <a:lnTo>
                    <a:pt x="204407" y="212941"/>
                  </a:lnTo>
                  <a:cubicBezTo>
                    <a:pt x="205030" y="212892"/>
                    <a:pt x="205635" y="212152"/>
                    <a:pt x="206890" y="212059"/>
                  </a:cubicBezTo>
                  <a:cubicBezTo>
                    <a:pt x="209909" y="209027"/>
                    <a:pt x="214680" y="202350"/>
                    <a:pt x="211300" y="196994"/>
                  </a:cubicBezTo>
                  <a:cubicBezTo>
                    <a:pt x="209955" y="194986"/>
                    <a:pt x="206780" y="194528"/>
                    <a:pt x="203617" y="194059"/>
                  </a:cubicBezTo>
                  <a:lnTo>
                    <a:pt x="199724" y="101039"/>
                  </a:lnTo>
                  <a:cubicBezTo>
                    <a:pt x="204804" y="102059"/>
                    <a:pt x="205252" y="97817"/>
                    <a:pt x="205798" y="95667"/>
                  </a:cubicBezTo>
                  <a:cubicBezTo>
                    <a:pt x="208103" y="90579"/>
                    <a:pt x="202007" y="80523"/>
                    <a:pt x="198521" y="72358"/>
                  </a:cubicBezTo>
                  <a:lnTo>
                    <a:pt x="197907" y="57672"/>
                  </a:lnTo>
                  <a:cubicBezTo>
                    <a:pt x="198530" y="57625"/>
                    <a:pt x="199133" y="56884"/>
                    <a:pt x="199756" y="56836"/>
                  </a:cubicBezTo>
                  <a:cubicBezTo>
                    <a:pt x="217867" y="52660"/>
                    <a:pt x="213381" y="81071"/>
                    <a:pt x="224034" y="79565"/>
                  </a:cubicBezTo>
                  <a:close/>
                  <a:moveTo>
                    <a:pt x="236509" y="377520"/>
                  </a:moveTo>
                  <a:lnTo>
                    <a:pt x="235776" y="360036"/>
                  </a:lnTo>
                  <a:cubicBezTo>
                    <a:pt x="238113" y="355653"/>
                    <a:pt x="239192" y="351365"/>
                    <a:pt x="240214" y="345666"/>
                  </a:cubicBezTo>
                  <a:cubicBezTo>
                    <a:pt x="241605" y="333633"/>
                    <a:pt x="237446" y="324836"/>
                    <a:pt x="234048" y="318772"/>
                  </a:cubicBezTo>
                  <a:lnTo>
                    <a:pt x="233493" y="305485"/>
                  </a:lnTo>
                  <a:cubicBezTo>
                    <a:pt x="237290" y="305894"/>
                    <a:pt x="243064" y="308267"/>
                    <a:pt x="249548" y="312694"/>
                  </a:cubicBezTo>
                  <a:cubicBezTo>
                    <a:pt x="261894" y="321587"/>
                    <a:pt x="273339" y="338974"/>
                    <a:pt x="278832" y="349792"/>
                  </a:cubicBezTo>
                  <a:cubicBezTo>
                    <a:pt x="279446" y="364479"/>
                    <a:pt x="281521" y="383971"/>
                    <a:pt x="255535" y="380300"/>
                  </a:cubicBezTo>
                  <a:cubicBezTo>
                    <a:pt x="251639" y="377788"/>
                    <a:pt x="244073" y="377659"/>
                    <a:pt x="236509" y="377520"/>
                  </a:cubicBezTo>
                  <a:close/>
                  <a:moveTo>
                    <a:pt x="275607" y="242685"/>
                  </a:moveTo>
                  <a:cubicBezTo>
                    <a:pt x="269239" y="241053"/>
                    <a:pt x="261701" y="241619"/>
                    <a:pt x="254789" y="242137"/>
                  </a:cubicBezTo>
                  <a:cubicBezTo>
                    <a:pt x="252277" y="242325"/>
                    <a:pt x="246591" y="242057"/>
                    <a:pt x="244108" y="242939"/>
                  </a:cubicBezTo>
                  <a:cubicBezTo>
                    <a:pt x="243505" y="243691"/>
                    <a:pt x="244136" y="243643"/>
                    <a:pt x="244196" y="245042"/>
                  </a:cubicBezTo>
                  <a:cubicBezTo>
                    <a:pt x="248579" y="259446"/>
                    <a:pt x="240879" y="271244"/>
                    <a:pt x="232234" y="275406"/>
                  </a:cubicBezTo>
                  <a:lnTo>
                    <a:pt x="233140" y="297084"/>
                  </a:lnTo>
                  <a:cubicBezTo>
                    <a:pt x="238797" y="296659"/>
                    <a:pt x="246275" y="294695"/>
                    <a:pt x="267052" y="279111"/>
                  </a:cubicBezTo>
                  <a:cubicBezTo>
                    <a:pt x="270070" y="276079"/>
                    <a:pt x="273701" y="272293"/>
                    <a:pt x="276660" y="267863"/>
                  </a:cubicBezTo>
                  <a:lnTo>
                    <a:pt x="275607" y="242685"/>
                  </a:lnTo>
                  <a:close/>
                  <a:moveTo>
                    <a:pt x="267084" y="39147"/>
                  </a:moveTo>
                  <a:lnTo>
                    <a:pt x="267758" y="55234"/>
                  </a:lnTo>
                  <a:cubicBezTo>
                    <a:pt x="266970" y="66525"/>
                    <a:pt x="263643" y="77300"/>
                    <a:pt x="256932" y="82707"/>
                  </a:cubicBezTo>
                  <a:cubicBezTo>
                    <a:pt x="246604" y="91909"/>
                    <a:pt x="236215" y="99700"/>
                    <a:pt x="230345" y="109959"/>
                  </a:cubicBezTo>
                  <a:cubicBezTo>
                    <a:pt x="226442" y="122180"/>
                    <a:pt x="227552" y="118598"/>
                    <a:pt x="228371" y="138172"/>
                  </a:cubicBezTo>
                  <a:cubicBezTo>
                    <a:pt x="235888" y="136911"/>
                    <a:pt x="245938" y="136157"/>
                    <a:pt x="252937" y="137743"/>
                  </a:cubicBezTo>
                  <a:cubicBezTo>
                    <a:pt x="263307" y="144673"/>
                    <a:pt x="275032" y="153623"/>
                    <a:pt x="251404" y="176446"/>
                  </a:cubicBezTo>
                  <a:cubicBezTo>
                    <a:pt x="248326" y="178080"/>
                    <a:pt x="243867" y="177012"/>
                    <a:pt x="239495" y="178036"/>
                  </a:cubicBezTo>
                  <a:cubicBezTo>
                    <a:pt x="239758" y="184332"/>
                    <a:pt x="235603" y="190255"/>
                    <a:pt x="242768" y="196035"/>
                  </a:cubicBezTo>
                  <a:cubicBezTo>
                    <a:pt x="248691" y="201907"/>
                    <a:pt x="247396" y="216030"/>
                    <a:pt x="247778" y="225126"/>
                  </a:cubicBezTo>
                  <a:cubicBezTo>
                    <a:pt x="242976" y="231094"/>
                    <a:pt x="238069" y="234268"/>
                    <a:pt x="233991" y="242296"/>
                  </a:cubicBezTo>
                  <a:cubicBezTo>
                    <a:pt x="233574" y="247241"/>
                    <a:pt x="233087" y="250790"/>
                    <a:pt x="231325" y="253727"/>
                  </a:cubicBezTo>
                  <a:lnTo>
                    <a:pt x="224034" y="79565"/>
                  </a:lnTo>
                  <a:cubicBezTo>
                    <a:pt x="224626" y="78826"/>
                    <a:pt x="224626" y="78826"/>
                    <a:pt x="225260" y="78777"/>
                  </a:cubicBezTo>
                  <a:cubicBezTo>
                    <a:pt x="250748" y="70548"/>
                    <a:pt x="223597" y="24166"/>
                    <a:pt x="247385" y="20283"/>
                  </a:cubicBezTo>
                  <a:cubicBezTo>
                    <a:pt x="256186" y="19622"/>
                    <a:pt x="265448" y="30148"/>
                    <a:pt x="267025" y="37749"/>
                  </a:cubicBezTo>
                  <a:cubicBezTo>
                    <a:pt x="267054" y="38455"/>
                    <a:pt x="267084" y="39147"/>
                    <a:pt x="267084" y="39147"/>
                  </a:cubicBezTo>
                  <a:close/>
                  <a:moveTo>
                    <a:pt x="267758" y="55234"/>
                  </a:moveTo>
                  <a:lnTo>
                    <a:pt x="267084" y="39147"/>
                  </a:lnTo>
                  <a:cubicBezTo>
                    <a:pt x="267922" y="43999"/>
                    <a:pt x="268157" y="49592"/>
                    <a:pt x="267758" y="55234"/>
                  </a:cubicBezTo>
                  <a:close/>
                  <a:moveTo>
                    <a:pt x="276660" y="267863"/>
                  </a:moveTo>
                  <a:lnTo>
                    <a:pt x="275607" y="242685"/>
                  </a:lnTo>
                  <a:cubicBezTo>
                    <a:pt x="278781" y="243143"/>
                    <a:pt x="281350" y="244350"/>
                    <a:pt x="283952" y="246265"/>
                  </a:cubicBezTo>
                  <a:cubicBezTo>
                    <a:pt x="285500" y="253163"/>
                    <a:pt x="285704" y="258062"/>
                    <a:pt x="277263" y="267111"/>
                  </a:cubicBezTo>
                  <a:cubicBezTo>
                    <a:pt x="277263" y="267111"/>
                    <a:pt x="276631" y="267160"/>
                    <a:pt x="276660" y="267863"/>
                  </a:cubicBezTo>
                  <a:close/>
                </a:path>
              </a:pathLst>
            </a:custGeom>
            <a:solidFill>
              <a:srgbClr val="005197"/>
            </a:solidFill>
            <a:ln w="9525" cap="flat">
              <a:noFill/>
              <a:prstDash val="solid"/>
              <a:miter/>
            </a:ln>
          </p:spPr>
          <p:txBody>
            <a:bodyPr/>
            <a:lstStyle/>
            <a:p>
              <a:endParaRPr lang="zh-CN" altLang="en-US">
                <a:latin typeface="思源黑体 CN Normal" panose="020B0400000000000000" pitchFamily="34" charset="-122"/>
                <a:ea typeface="思源黑体 CN Normal" panose="020B0400000000000000" pitchFamily="34" charset="-122"/>
              </a:endParaRPr>
            </a:p>
          </p:txBody>
        </p:sp>
        <p:sp>
          <p:nvSpPr>
            <p:cNvPr id="15" name="任意多边形: 形状 13"/>
            <p:cNvSpPr/>
            <p:nvPr/>
          </p:nvSpPr>
          <p:spPr>
            <a:xfrm>
              <a:off x="1368489" y="598827"/>
              <a:ext cx="193282" cy="254807"/>
            </a:xfrm>
            <a:custGeom>
              <a:avLst/>
              <a:gdLst/>
              <a:ahLst/>
              <a:cxnLst/>
              <a:rect l="0" t="0" r="0" b="0"/>
              <a:pathLst>
                <a:path w="348226" h="459073">
                  <a:moveTo>
                    <a:pt x="94863" y="384654"/>
                  </a:moveTo>
                  <a:lnTo>
                    <a:pt x="96322" y="428718"/>
                  </a:lnTo>
                  <a:cubicBezTo>
                    <a:pt x="82206" y="437562"/>
                    <a:pt x="71163" y="440490"/>
                    <a:pt x="60648" y="439813"/>
                  </a:cubicBezTo>
                  <a:cubicBezTo>
                    <a:pt x="44920" y="439508"/>
                    <a:pt x="52078" y="438281"/>
                    <a:pt x="25672" y="432316"/>
                  </a:cubicBezTo>
                  <a:cubicBezTo>
                    <a:pt x="20350" y="429846"/>
                    <a:pt x="17972" y="417196"/>
                    <a:pt x="22423" y="413313"/>
                  </a:cubicBezTo>
                  <a:cubicBezTo>
                    <a:pt x="29544" y="410664"/>
                    <a:pt x="39940" y="407795"/>
                    <a:pt x="52891" y="403306"/>
                  </a:cubicBezTo>
                  <a:cubicBezTo>
                    <a:pt x="68442" y="397928"/>
                    <a:pt x="81981" y="391267"/>
                    <a:pt x="94863" y="384654"/>
                  </a:cubicBezTo>
                  <a:close/>
                  <a:moveTo>
                    <a:pt x="92393" y="310007"/>
                  </a:moveTo>
                  <a:lnTo>
                    <a:pt x="94016" y="359062"/>
                  </a:lnTo>
                  <a:cubicBezTo>
                    <a:pt x="92733" y="359861"/>
                    <a:pt x="91426" y="359954"/>
                    <a:pt x="88813" y="360139"/>
                  </a:cubicBezTo>
                  <a:cubicBezTo>
                    <a:pt x="85540" y="360372"/>
                    <a:pt x="76392" y="361022"/>
                    <a:pt x="73731" y="359788"/>
                  </a:cubicBezTo>
                  <a:cubicBezTo>
                    <a:pt x="73543" y="354104"/>
                    <a:pt x="73942" y="346236"/>
                    <a:pt x="76438" y="342489"/>
                  </a:cubicBezTo>
                  <a:cubicBezTo>
                    <a:pt x="77676" y="340271"/>
                    <a:pt x="79560" y="337996"/>
                    <a:pt x="80819" y="336481"/>
                  </a:cubicBezTo>
                  <a:cubicBezTo>
                    <a:pt x="83338" y="333453"/>
                    <a:pt x="85845" y="329709"/>
                    <a:pt x="87705" y="326728"/>
                  </a:cubicBezTo>
                  <a:cubicBezTo>
                    <a:pt x="88225" y="322418"/>
                    <a:pt x="88131" y="319576"/>
                    <a:pt x="87966" y="314596"/>
                  </a:cubicBezTo>
                  <a:cubicBezTo>
                    <a:pt x="89873" y="313034"/>
                    <a:pt x="91132" y="311522"/>
                    <a:pt x="92393" y="310007"/>
                  </a:cubicBezTo>
                  <a:close/>
                  <a:moveTo>
                    <a:pt x="90017" y="238215"/>
                  </a:moveTo>
                  <a:lnTo>
                    <a:pt x="91193" y="273754"/>
                  </a:lnTo>
                  <a:cubicBezTo>
                    <a:pt x="89285" y="275313"/>
                    <a:pt x="87367" y="276874"/>
                    <a:pt x="85459" y="278433"/>
                  </a:cubicBezTo>
                  <a:cubicBezTo>
                    <a:pt x="79053" y="283161"/>
                    <a:pt x="72968" y="297145"/>
                    <a:pt x="65056" y="295563"/>
                  </a:cubicBezTo>
                  <a:cubicBezTo>
                    <a:pt x="53166" y="292843"/>
                    <a:pt x="41888" y="288666"/>
                    <a:pt x="35283" y="286992"/>
                  </a:cubicBezTo>
                  <a:cubicBezTo>
                    <a:pt x="18754" y="282471"/>
                    <a:pt x="21662" y="271575"/>
                    <a:pt x="20309" y="270246"/>
                  </a:cubicBezTo>
                  <a:cubicBezTo>
                    <a:pt x="22827" y="267219"/>
                    <a:pt x="26006" y="264145"/>
                    <a:pt x="43007" y="262935"/>
                  </a:cubicBezTo>
                  <a:cubicBezTo>
                    <a:pt x="52648" y="257258"/>
                    <a:pt x="65481" y="249224"/>
                    <a:pt x="75195" y="245672"/>
                  </a:cubicBezTo>
                  <a:cubicBezTo>
                    <a:pt x="80352" y="243175"/>
                    <a:pt x="85518" y="240665"/>
                    <a:pt x="90017" y="238215"/>
                  </a:cubicBezTo>
                  <a:close/>
                  <a:moveTo>
                    <a:pt x="94016" y="359062"/>
                  </a:moveTo>
                  <a:cubicBezTo>
                    <a:pt x="94016" y="359062"/>
                    <a:pt x="94674" y="359016"/>
                    <a:pt x="94674" y="359016"/>
                  </a:cubicBezTo>
                  <a:cubicBezTo>
                    <a:pt x="95982" y="358923"/>
                    <a:pt x="96629" y="358877"/>
                    <a:pt x="98573" y="358021"/>
                  </a:cubicBezTo>
                  <a:cubicBezTo>
                    <a:pt x="103752" y="356229"/>
                    <a:pt x="109521" y="352251"/>
                    <a:pt x="113935" y="346959"/>
                  </a:cubicBezTo>
                  <a:cubicBezTo>
                    <a:pt x="113841" y="344115"/>
                    <a:pt x="113746" y="341262"/>
                    <a:pt x="113652" y="338420"/>
                  </a:cubicBezTo>
                  <a:cubicBezTo>
                    <a:pt x="113560" y="335578"/>
                    <a:pt x="113441" y="332031"/>
                    <a:pt x="113347" y="329176"/>
                  </a:cubicBezTo>
                  <a:cubicBezTo>
                    <a:pt x="110710" y="328659"/>
                    <a:pt x="104566" y="321254"/>
                    <a:pt x="102458" y="317132"/>
                  </a:cubicBezTo>
                  <a:cubicBezTo>
                    <a:pt x="99610" y="310212"/>
                    <a:pt x="100174" y="307324"/>
                    <a:pt x="96195" y="306170"/>
                  </a:cubicBezTo>
                  <a:cubicBezTo>
                    <a:pt x="94936" y="307696"/>
                    <a:pt x="93652" y="308494"/>
                    <a:pt x="92393" y="310007"/>
                  </a:cubicBezTo>
                  <a:lnTo>
                    <a:pt x="94016" y="359062"/>
                  </a:lnTo>
                  <a:close/>
                  <a:moveTo>
                    <a:pt x="183314" y="324921"/>
                  </a:moveTo>
                  <a:lnTo>
                    <a:pt x="184396" y="357616"/>
                  </a:lnTo>
                  <a:cubicBezTo>
                    <a:pt x="160803" y="377104"/>
                    <a:pt x="132665" y="398352"/>
                    <a:pt x="106575" y="421586"/>
                  </a:cubicBezTo>
                  <a:cubicBezTo>
                    <a:pt x="102749" y="424706"/>
                    <a:pt x="99547" y="427064"/>
                    <a:pt x="96322" y="428718"/>
                  </a:cubicBezTo>
                  <a:lnTo>
                    <a:pt x="94863" y="384654"/>
                  </a:lnTo>
                  <a:cubicBezTo>
                    <a:pt x="98713" y="382237"/>
                    <a:pt x="102574" y="379819"/>
                    <a:pt x="105788" y="378167"/>
                  </a:cubicBezTo>
                  <a:cubicBezTo>
                    <a:pt x="124331" y="364029"/>
                    <a:pt x="147393" y="348133"/>
                    <a:pt x="169893" y="335138"/>
                  </a:cubicBezTo>
                  <a:cubicBezTo>
                    <a:pt x="175027" y="331925"/>
                    <a:pt x="179510" y="328758"/>
                    <a:pt x="183314" y="324921"/>
                  </a:cubicBezTo>
                  <a:close/>
                  <a:moveTo>
                    <a:pt x="179103" y="197671"/>
                  </a:moveTo>
                  <a:lnTo>
                    <a:pt x="179927" y="222557"/>
                  </a:lnTo>
                  <a:cubicBezTo>
                    <a:pt x="179927" y="222557"/>
                    <a:pt x="179302" y="223307"/>
                    <a:pt x="178644" y="223355"/>
                  </a:cubicBezTo>
                  <a:cubicBezTo>
                    <a:pt x="168353" y="229077"/>
                    <a:pt x="155415" y="234271"/>
                    <a:pt x="145149" y="240698"/>
                  </a:cubicBezTo>
                  <a:cubicBezTo>
                    <a:pt x="139568" y="250360"/>
                    <a:pt x="142347" y="255152"/>
                    <a:pt x="154272" y="259297"/>
                  </a:cubicBezTo>
                  <a:cubicBezTo>
                    <a:pt x="162843" y="260818"/>
                    <a:pt x="170036" y="260305"/>
                    <a:pt x="176571" y="259841"/>
                  </a:cubicBezTo>
                  <a:cubicBezTo>
                    <a:pt x="178537" y="259701"/>
                    <a:pt x="179844" y="259609"/>
                    <a:pt x="181127" y="258812"/>
                  </a:cubicBezTo>
                  <a:lnTo>
                    <a:pt x="181643" y="274443"/>
                  </a:lnTo>
                  <a:cubicBezTo>
                    <a:pt x="172142" y="284384"/>
                    <a:pt x="161274" y="312231"/>
                    <a:pt x="148455" y="320982"/>
                  </a:cubicBezTo>
                  <a:cubicBezTo>
                    <a:pt x="142545" y="320697"/>
                    <a:pt x="139353" y="323054"/>
                    <a:pt x="133351" y="319927"/>
                  </a:cubicBezTo>
                  <a:cubicBezTo>
                    <a:pt x="123238" y="311380"/>
                    <a:pt x="122955" y="302844"/>
                    <a:pt x="125969" y="294800"/>
                  </a:cubicBezTo>
                  <a:cubicBezTo>
                    <a:pt x="127760" y="289681"/>
                    <a:pt x="129560" y="284561"/>
                    <a:pt x="130796" y="282343"/>
                  </a:cubicBezTo>
                  <a:cubicBezTo>
                    <a:pt x="133739" y="272152"/>
                    <a:pt x="134106" y="263578"/>
                    <a:pt x="128644" y="256847"/>
                  </a:cubicBezTo>
                  <a:cubicBezTo>
                    <a:pt x="110171" y="253169"/>
                    <a:pt x="101376" y="264483"/>
                    <a:pt x="91193" y="273753"/>
                  </a:cubicBezTo>
                  <a:lnTo>
                    <a:pt x="90017" y="238215"/>
                  </a:lnTo>
                  <a:cubicBezTo>
                    <a:pt x="126783" y="220638"/>
                    <a:pt x="155110" y="205086"/>
                    <a:pt x="179102" y="197671"/>
                  </a:cubicBezTo>
                  <a:close/>
                  <a:moveTo>
                    <a:pt x="176727" y="125879"/>
                  </a:moveTo>
                  <a:lnTo>
                    <a:pt x="177975" y="163554"/>
                  </a:lnTo>
                  <a:cubicBezTo>
                    <a:pt x="170946" y="169045"/>
                    <a:pt x="162540" y="172491"/>
                    <a:pt x="156075" y="175080"/>
                  </a:cubicBezTo>
                  <a:cubicBezTo>
                    <a:pt x="147647" y="177823"/>
                    <a:pt x="139783" y="177663"/>
                    <a:pt x="134485" y="175910"/>
                  </a:cubicBezTo>
                  <a:cubicBezTo>
                    <a:pt x="121922" y="172531"/>
                    <a:pt x="116600" y="170060"/>
                    <a:pt x="108490" y="162796"/>
                  </a:cubicBezTo>
                  <a:cubicBezTo>
                    <a:pt x="140832" y="149807"/>
                    <a:pt x="150322" y="139869"/>
                    <a:pt x="176727" y="125879"/>
                  </a:cubicBezTo>
                  <a:close/>
                  <a:moveTo>
                    <a:pt x="177975" y="163554"/>
                  </a:moveTo>
                  <a:lnTo>
                    <a:pt x="176727" y="125879"/>
                  </a:lnTo>
                  <a:cubicBezTo>
                    <a:pt x="178034" y="125786"/>
                    <a:pt x="178659" y="125023"/>
                    <a:pt x="179317" y="124977"/>
                  </a:cubicBezTo>
                  <a:cubicBezTo>
                    <a:pt x="188395" y="122199"/>
                    <a:pt x="199980" y="135621"/>
                    <a:pt x="195103" y="146656"/>
                  </a:cubicBezTo>
                  <a:cubicBezTo>
                    <a:pt x="190113" y="154144"/>
                    <a:pt x="184391" y="159531"/>
                    <a:pt x="177975" y="163554"/>
                  </a:cubicBezTo>
                  <a:close/>
                  <a:moveTo>
                    <a:pt x="209314" y="179855"/>
                  </a:moveTo>
                  <a:lnTo>
                    <a:pt x="210160" y="205444"/>
                  </a:lnTo>
                  <a:cubicBezTo>
                    <a:pt x="205628" y="207191"/>
                    <a:pt x="200471" y="209688"/>
                    <a:pt x="197268" y="212059"/>
                  </a:cubicBezTo>
                  <a:cubicBezTo>
                    <a:pt x="196645" y="212822"/>
                    <a:pt x="197527" y="219881"/>
                    <a:pt x="201035" y="226754"/>
                  </a:cubicBezTo>
                  <a:cubicBezTo>
                    <a:pt x="203814" y="231547"/>
                    <a:pt x="202108" y="239508"/>
                    <a:pt x="202930" y="244429"/>
                  </a:cubicBezTo>
                  <a:cubicBezTo>
                    <a:pt x="203742" y="249363"/>
                    <a:pt x="207179" y="254111"/>
                    <a:pt x="211924" y="258753"/>
                  </a:cubicBezTo>
                  <a:lnTo>
                    <a:pt x="214300" y="330556"/>
                  </a:lnTo>
                  <a:cubicBezTo>
                    <a:pt x="206058" y="338984"/>
                    <a:pt x="195875" y="348254"/>
                    <a:pt x="184396" y="357616"/>
                  </a:cubicBezTo>
                  <a:lnTo>
                    <a:pt x="183314" y="324921"/>
                  </a:lnTo>
                  <a:cubicBezTo>
                    <a:pt x="196665" y="312563"/>
                    <a:pt x="202011" y="295797"/>
                    <a:pt x="193359" y="272185"/>
                  </a:cubicBezTo>
                  <a:cubicBezTo>
                    <a:pt x="190722" y="271668"/>
                    <a:pt x="190698" y="270951"/>
                    <a:pt x="186778" y="271230"/>
                  </a:cubicBezTo>
                  <a:cubicBezTo>
                    <a:pt x="185495" y="272039"/>
                    <a:pt x="183551" y="272882"/>
                    <a:pt x="181643" y="274443"/>
                  </a:cubicBezTo>
                  <a:lnTo>
                    <a:pt x="181127" y="258812"/>
                  </a:lnTo>
                  <a:cubicBezTo>
                    <a:pt x="185023" y="257817"/>
                    <a:pt x="186918" y="255550"/>
                    <a:pt x="188131" y="252616"/>
                  </a:cubicBezTo>
                  <a:cubicBezTo>
                    <a:pt x="187873" y="244793"/>
                    <a:pt x="187614" y="236971"/>
                    <a:pt x="187355" y="229151"/>
                  </a:cubicBezTo>
                  <a:cubicBezTo>
                    <a:pt x="185953" y="226400"/>
                    <a:pt x="183847" y="222278"/>
                    <a:pt x="179927" y="222557"/>
                  </a:cubicBezTo>
                  <a:lnTo>
                    <a:pt x="179102" y="197671"/>
                  </a:lnTo>
                  <a:cubicBezTo>
                    <a:pt x="181057" y="197531"/>
                    <a:pt x="182375" y="197439"/>
                    <a:pt x="183659" y="196640"/>
                  </a:cubicBezTo>
                  <a:cubicBezTo>
                    <a:pt x="195232" y="190121"/>
                    <a:pt x="203568" y="184537"/>
                    <a:pt x="209314" y="179855"/>
                  </a:cubicBezTo>
                  <a:close/>
                  <a:moveTo>
                    <a:pt x="204042" y="20614"/>
                  </a:moveTo>
                  <a:lnTo>
                    <a:pt x="206137" y="83880"/>
                  </a:lnTo>
                  <a:cubicBezTo>
                    <a:pt x="205266" y="77538"/>
                    <a:pt x="203053" y="69855"/>
                    <a:pt x="201476" y="62128"/>
                  </a:cubicBezTo>
                  <a:cubicBezTo>
                    <a:pt x="197132" y="49618"/>
                    <a:pt x="193423" y="36331"/>
                    <a:pt x="190316" y="21589"/>
                  </a:cubicBezTo>
                  <a:cubicBezTo>
                    <a:pt x="195544" y="21217"/>
                    <a:pt x="200089" y="20189"/>
                    <a:pt x="204042" y="20614"/>
                  </a:cubicBezTo>
                  <a:close/>
                  <a:moveTo>
                    <a:pt x="236976" y="263386"/>
                  </a:moveTo>
                  <a:lnTo>
                    <a:pt x="238248" y="301780"/>
                  </a:lnTo>
                  <a:cubicBezTo>
                    <a:pt x="235633" y="301966"/>
                    <a:pt x="233692" y="302808"/>
                    <a:pt x="232455" y="305040"/>
                  </a:cubicBezTo>
                  <a:cubicBezTo>
                    <a:pt x="228794" y="313140"/>
                    <a:pt x="222542" y="322130"/>
                    <a:pt x="214300" y="330556"/>
                  </a:cubicBezTo>
                  <a:lnTo>
                    <a:pt x="211924" y="258753"/>
                  </a:lnTo>
                  <a:cubicBezTo>
                    <a:pt x="213973" y="261466"/>
                    <a:pt x="216009" y="263452"/>
                    <a:pt x="218036" y="265451"/>
                  </a:cubicBezTo>
                  <a:cubicBezTo>
                    <a:pt x="223461" y="270763"/>
                    <a:pt x="234598" y="270677"/>
                    <a:pt x="236412" y="266276"/>
                  </a:cubicBezTo>
                  <a:cubicBezTo>
                    <a:pt x="237048" y="265524"/>
                    <a:pt x="237024" y="264808"/>
                    <a:pt x="236976" y="263386"/>
                  </a:cubicBezTo>
                  <a:close/>
                  <a:moveTo>
                    <a:pt x="229048" y="23827"/>
                  </a:moveTo>
                  <a:lnTo>
                    <a:pt x="236506" y="249177"/>
                  </a:lnTo>
                  <a:cubicBezTo>
                    <a:pt x="233764" y="225850"/>
                    <a:pt x="222416" y="199582"/>
                    <a:pt x="219850" y="201190"/>
                  </a:cubicBezTo>
                  <a:cubicBezTo>
                    <a:pt x="216623" y="202844"/>
                    <a:pt x="213374" y="203792"/>
                    <a:pt x="210160" y="205444"/>
                  </a:cubicBezTo>
                  <a:lnTo>
                    <a:pt x="209314" y="179855"/>
                  </a:lnTo>
                  <a:cubicBezTo>
                    <a:pt x="212503" y="177484"/>
                    <a:pt x="215048" y="175173"/>
                    <a:pt x="216943" y="172896"/>
                  </a:cubicBezTo>
                  <a:cubicBezTo>
                    <a:pt x="209809" y="135638"/>
                    <a:pt x="212446" y="116217"/>
                    <a:pt x="206137" y="83880"/>
                  </a:cubicBezTo>
                  <a:lnTo>
                    <a:pt x="204042" y="20614"/>
                  </a:lnTo>
                  <a:cubicBezTo>
                    <a:pt x="214497" y="19871"/>
                    <a:pt x="223022" y="19983"/>
                    <a:pt x="229048" y="23827"/>
                  </a:cubicBezTo>
                  <a:close/>
                  <a:moveTo>
                    <a:pt x="259784" y="160586"/>
                  </a:moveTo>
                  <a:lnTo>
                    <a:pt x="260466" y="181198"/>
                  </a:lnTo>
                  <a:cubicBezTo>
                    <a:pt x="254674" y="184468"/>
                    <a:pt x="250259" y="189763"/>
                    <a:pt x="250401" y="194027"/>
                  </a:cubicBezTo>
                  <a:cubicBezTo>
                    <a:pt x="252650" y="202424"/>
                    <a:pt x="255368" y="225034"/>
                    <a:pt x="262725" y="249442"/>
                  </a:cubicBezTo>
                  <a:lnTo>
                    <a:pt x="265643" y="337595"/>
                  </a:lnTo>
                  <a:cubicBezTo>
                    <a:pt x="265619" y="336878"/>
                    <a:pt x="265619" y="336878"/>
                    <a:pt x="265619" y="336878"/>
                  </a:cubicBezTo>
                  <a:cubicBezTo>
                    <a:pt x="251467" y="325065"/>
                    <a:pt x="246253" y="306189"/>
                    <a:pt x="243427" y="299986"/>
                  </a:cubicBezTo>
                  <a:cubicBezTo>
                    <a:pt x="241486" y="300831"/>
                    <a:pt x="240203" y="301640"/>
                    <a:pt x="238248" y="301780"/>
                  </a:cubicBezTo>
                  <a:lnTo>
                    <a:pt x="236976" y="263386"/>
                  </a:lnTo>
                  <a:cubicBezTo>
                    <a:pt x="237483" y="259078"/>
                    <a:pt x="237318" y="254098"/>
                    <a:pt x="236506" y="249177"/>
                  </a:cubicBezTo>
                  <a:lnTo>
                    <a:pt x="229048" y="23827"/>
                  </a:lnTo>
                  <a:cubicBezTo>
                    <a:pt x="235019" y="26251"/>
                    <a:pt x="238457" y="30999"/>
                    <a:pt x="240703" y="39385"/>
                  </a:cubicBezTo>
                  <a:cubicBezTo>
                    <a:pt x="242965" y="48490"/>
                    <a:pt x="243482" y="64132"/>
                    <a:pt x="242552" y="75594"/>
                  </a:cubicBezTo>
                  <a:cubicBezTo>
                    <a:pt x="242728" y="100526"/>
                    <a:pt x="232143" y="97711"/>
                    <a:pt x="242620" y="156816"/>
                  </a:cubicBezTo>
                  <a:cubicBezTo>
                    <a:pt x="244090" y="161701"/>
                    <a:pt x="248789" y="164934"/>
                    <a:pt x="251355" y="163327"/>
                  </a:cubicBezTo>
                  <a:cubicBezTo>
                    <a:pt x="253944" y="162424"/>
                    <a:pt x="257195" y="161489"/>
                    <a:pt x="259784" y="160586"/>
                  </a:cubicBezTo>
                  <a:close/>
                  <a:moveTo>
                    <a:pt x="260466" y="181198"/>
                  </a:moveTo>
                  <a:lnTo>
                    <a:pt x="259784" y="160586"/>
                  </a:lnTo>
                  <a:cubicBezTo>
                    <a:pt x="266930" y="158654"/>
                    <a:pt x="274749" y="157391"/>
                    <a:pt x="279974" y="157019"/>
                  </a:cubicBezTo>
                  <a:cubicBezTo>
                    <a:pt x="281611" y="166874"/>
                    <a:pt x="280939" y="166204"/>
                    <a:pt x="279915" y="174835"/>
                  </a:cubicBezTo>
                  <a:cubicBezTo>
                    <a:pt x="272722" y="175346"/>
                    <a:pt x="266259" y="177936"/>
                    <a:pt x="260466" y="181198"/>
                  </a:cubicBezTo>
                  <a:close/>
                  <a:moveTo>
                    <a:pt x="309086" y="244721"/>
                  </a:moveTo>
                  <a:lnTo>
                    <a:pt x="313980" y="392582"/>
                  </a:lnTo>
                  <a:cubicBezTo>
                    <a:pt x="308847" y="395795"/>
                    <a:pt x="297063" y="395928"/>
                    <a:pt x="291800" y="395583"/>
                  </a:cubicBezTo>
                  <a:cubicBezTo>
                    <a:pt x="278449" y="387986"/>
                    <a:pt x="278344" y="365193"/>
                    <a:pt x="265643" y="337595"/>
                  </a:cubicBezTo>
                  <a:lnTo>
                    <a:pt x="262725" y="249443"/>
                  </a:lnTo>
                  <a:cubicBezTo>
                    <a:pt x="270013" y="271728"/>
                    <a:pt x="281290" y="295871"/>
                    <a:pt x="298831" y="311009"/>
                  </a:cubicBezTo>
                  <a:cubicBezTo>
                    <a:pt x="300867" y="312995"/>
                    <a:pt x="303293" y="307125"/>
                    <a:pt x="302257" y="295802"/>
                  </a:cubicBezTo>
                  <a:cubicBezTo>
                    <a:pt x="302139" y="272292"/>
                    <a:pt x="302200" y="254476"/>
                    <a:pt x="303743" y="241534"/>
                  </a:cubicBezTo>
                  <a:cubicBezTo>
                    <a:pt x="305096" y="242874"/>
                    <a:pt x="307086" y="243441"/>
                    <a:pt x="309086" y="244721"/>
                  </a:cubicBezTo>
                  <a:close/>
                  <a:moveTo>
                    <a:pt x="303629" y="79809"/>
                  </a:moveTo>
                  <a:lnTo>
                    <a:pt x="305888" y="148043"/>
                  </a:lnTo>
                  <a:cubicBezTo>
                    <a:pt x="298647" y="147134"/>
                    <a:pt x="295104" y="138839"/>
                    <a:pt x="297482" y="131547"/>
                  </a:cubicBezTo>
                  <a:cubicBezTo>
                    <a:pt x="299860" y="124245"/>
                    <a:pt x="302709" y="111223"/>
                    <a:pt x="300073" y="110693"/>
                  </a:cubicBezTo>
                  <a:cubicBezTo>
                    <a:pt x="300509" y="104246"/>
                    <a:pt x="295139" y="100354"/>
                    <a:pt x="291704" y="95619"/>
                  </a:cubicBezTo>
                  <a:cubicBezTo>
                    <a:pt x="285487" y="86079"/>
                    <a:pt x="290491" y="78602"/>
                    <a:pt x="303629" y="79809"/>
                  </a:cubicBezTo>
                  <a:cubicBezTo>
                    <a:pt x="303629" y="79809"/>
                    <a:pt x="303629" y="79809"/>
                    <a:pt x="303629" y="79809"/>
                  </a:cubicBezTo>
                  <a:close/>
                  <a:moveTo>
                    <a:pt x="305888" y="148043"/>
                  </a:moveTo>
                  <a:lnTo>
                    <a:pt x="303629" y="79809"/>
                  </a:lnTo>
                  <a:cubicBezTo>
                    <a:pt x="311458" y="78535"/>
                    <a:pt x="320794" y="83569"/>
                    <a:pt x="324137" y="85473"/>
                  </a:cubicBezTo>
                  <a:cubicBezTo>
                    <a:pt x="332861" y="91975"/>
                    <a:pt x="338640" y="107950"/>
                    <a:pt x="339359" y="110040"/>
                  </a:cubicBezTo>
                  <a:cubicBezTo>
                    <a:pt x="341042" y="121317"/>
                    <a:pt x="336709" y="128759"/>
                    <a:pt x="334178" y="131788"/>
                  </a:cubicBezTo>
                  <a:cubicBezTo>
                    <a:pt x="331705" y="136236"/>
                    <a:pt x="329775" y="137080"/>
                    <a:pt x="325949" y="140201"/>
                  </a:cubicBezTo>
                  <a:cubicBezTo>
                    <a:pt x="319568" y="145646"/>
                    <a:pt x="311798" y="148341"/>
                    <a:pt x="307878" y="148620"/>
                  </a:cubicBezTo>
                  <a:cubicBezTo>
                    <a:pt x="307217" y="148666"/>
                    <a:pt x="306570" y="148713"/>
                    <a:pt x="305888" y="148043"/>
                  </a:cubicBezTo>
                  <a:close/>
                  <a:moveTo>
                    <a:pt x="313980" y="392582"/>
                  </a:moveTo>
                  <a:lnTo>
                    <a:pt x="309086" y="244721"/>
                  </a:lnTo>
                  <a:cubicBezTo>
                    <a:pt x="311771" y="246674"/>
                    <a:pt x="315810" y="249942"/>
                    <a:pt x="318668" y="256873"/>
                  </a:cubicBezTo>
                  <a:cubicBezTo>
                    <a:pt x="320094" y="260325"/>
                    <a:pt x="322896" y="265823"/>
                    <a:pt x="324392" y="271427"/>
                  </a:cubicBezTo>
                  <a:cubicBezTo>
                    <a:pt x="325227" y="277066"/>
                    <a:pt x="325462" y="284170"/>
                    <a:pt x="325096" y="292755"/>
                  </a:cubicBezTo>
                  <a:cubicBezTo>
                    <a:pt x="325897" y="316924"/>
                    <a:pt x="323716" y="369806"/>
                    <a:pt x="316547" y="390974"/>
                  </a:cubicBezTo>
                  <a:cubicBezTo>
                    <a:pt x="315898" y="391021"/>
                    <a:pt x="315264" y="391773"/>
                    <a:pt x="313980" y="392582"/>
                  </a:cubicBezTo>
                  <a:close/>
                </a:path>
              </a:pathLst>
            </a:custGeom>
            <a:solidFill>
              <a:srgbClr val="005197"/>
            </a:solidFill>
            <a:ln w="9525" cap="flat">
              <a:noFill/>
              <a:prstDash val="solid"/>
              <a:miter/>
            </a:ln>
          </p:spPr>
          <p:txBody>
            <a:bodyPr/>
            <a:lstStyle/>
            <a:p>
              <a:endParaRPr lang="zh-CN" altLang="en-US">
                <a:latin typeface="思源黑体 CN Normal" panose="020B0400000000000000" pitchFamily="34" charset="-122"/>
                <a:ea typeface="思源黑体 CN Normal" panose="020B0400000000000000" pitchFamily="34" charset="-122"/>
              </a:endParaRPr>
            </a:p>
          </p:txBody>
        </p:sp>
        <p:grpSp>
          <p:nvGrpSpPr>
            <p:cNvPr id="16" name="组合 15"/>
            <p:cNvGrpSpPr/>
            <p:nvPr/>
          </p:nvGrpSpPr>
          <p:grpSpPr>
            <a:xfrm>
              <a:off x="803266" y="510983"/>
              <a:ext cx="415558" cy="418935"/>
              <a:chOff x="2343190" y="157506"/>
              <a:chExt cx="7221309" cy="7279996"/>
            </a:xfrm>
          </p:grpSpPr>
          <p:sp>
            <p:nvSpPr>
              <p:cNvPr id="17" name="任意多边形: 形状 15"/>
              <p:cNvSpPr/>
              <p:nvPr/>
            </p:nvSpPr>
            <p:spPr>
              <a:xfrm>
                <a:off x="2343190" y="157506"/>
                <a:ext cx="7221309" cy="7279996"/>
              </a:xfrm>
              <a:custGeom>
                <a:avLst/>
                <a:gdLst/>
                <a:ahLst/>
                <a:cxnLst/>
                <a:rect l="0" t="0" r="0" b="0"/>
                <a:pathLst>
                  <a:path w="776811" h="783125">
                    <a:moveTo>
                      <a:pt x="394382" y="12103"/>
                    </a:moveTo>
                    <a:cubicBezTo>
                      <a:pt x="604981" y="12103"/>
                      <a:pt x="776747" y="185266"/>
                      <a:pt x="776747" y="397584"/>
                    </a:cubicBezTo>
                    <a:cubicBezTo>
                      <a:pt x="776747" y="609897"/>
                      <a:pt x="604980" y="783060"/>
                      <a:pt x="394382" y="783060"/>
                    </a:cubicBezTo>
                    <a:cubicBezTo>
                      <a:pt x="183774" y="783060"/>
                      <a:pt x="12005" y="609897"/>
                      <a:pt x="12005" y="397584"/>
                    </a:cubicBezTo>
                    <a:cubicBezTo>
                      <a:pt x="12005" y="185267"/>
                      <a:pt x="183772" y="12103"/>
                      <a:pt x="394382" y="12103"/>
                    </a:cubicBezTo>
                    <a:close/>
                  </a:path>
                </a:pathLst>
              </a:custGeom>
              <a:noFill/>
              <a:ln w="5692" cap="flat">
                <a:solidFill>
                  <a:srgbClr val="005197"/>
                </a:solidFill>
                <a:prstDash val="solid"/>
                <a:miter/>
              </a:ln>
            </p:spPr>
            <p:txBody>
              <a:bodyPr/>
              <a:lstStyle/>
              <a:p>
                <a:endParaRPr lang="zh-CN" altLang="en-US">
                  <a:latin typeface="思源黑体 CN Normal" panose="020B0400000000000000" pitchFamily="34" charset="-122"/>
                  <a:ea typeface="思源黑体 CN Normal" panose="020B0400000000000000" pitchFamily="34" charset="-122"/>
                </a:endParaRPr>
              </a:p>
            </p:txBody>
          </p:sp>
          <p:sp>
            <p:nvSpPr>
              <p:cNvPr id="18" name="任意多边形: 形状 16"/>
              <p:cNvSpPr/>
              <p:nvPr/>
            </p:nvSpPr>
            <p:spPr>
              <a:xfrm>
                <a:off x="7901829" y="1333135"/>
                <a:ext cx="996037" cy="753104"/>
              </a:xfrm>
              <a:custGeom>
                <a:avLst/>
                <a:gdLst/>
                <a:ahLst/>
                <a:cxnLst/>
                <a:rect l="0" t="0" r="0" b="0"/>
                <a:pathLst>
                  <a:path w="107146" h="81012">
                    <a:moveTo>
                      <a:pt x="68039" y="51449"/>
                    </a:moveTo>
                    <a:lnTo>
                      <a:pt x="67274" y="51889"/>
                    </a:lnTo>
                    <a:lnTo>
                      <a:pt x="66398" y="51499"/>
                    </a:lnTo>
                    <a:lnTo>
                      <a:pt x="65837" y="50456"/>
                    </a:lnTo>
                    <a:lnTo>
                      <a:pt x="65679" y="49825"/>
                    </a:lnTo>
                    <a:lnTo>
                      <a:pt x="66168" y="49284"/>
                    </a:lnTo>
                    <a:lnTo>
                      <a:pt x="66932" y="48843"/>
                    </a:lnTo>
                    <a:lnTo>
                      <a:pt x="67627" y="48560"/>
                    </a:lnTo>
                    <a:lnTo>
                      <a:pt x="68618" y="48142"/>
                    </a:lnTo>
                    <a:lnTo>
                      <a:pt x="69279" y="48167"/>
                    </a:lnTo>
                    <a:lnTo>
                      <a:pt x="69761" y="48529"/>
                    </a:lnTo>
                    <a:lnTo>
                      <a:pt x="69772" y="48912"/>
                    </a:lnTo>
                    <a:lnTo>
                      <a:pt x="69606" y="49361"/>
                    </a:lnTo>
                    <a:lnTo>
                      <a:pt x="69235" y="49998"/>
                    </a:lnTo>
                    <a:lnTo>
                      <a:pt x="68864" y="50628"/>
                    </a:lnTo>
                    <a:cubicBezTo>
                      <a:pt x="68864" y="50628"/>
                      <a:pt x="68088" y="51438"/>
                      <a:pt x="68039" y="51449"/>
                    </a:cubicBezTo>
                    <a:close/>
                    <a:moveTo>
                      <a:pt x="67432" y="21094"/>
                    </a:moveTo>
                    <a:lnTo>
                      <a:pt x="67307" y="20718"/>
                    </a:lnTo>
                    <a:lnTo>
                      <a:pt x="67072" y="20317"/>
                    </a:lnTo>
                    <a:lnTo>
                      <a:pt x="66519" y="20280"/>
                    </a:lnTo>
                    <a:lnTo>
                      <a:pt x="65960" y="20253"/>
                    </a:lnTo>
                    <a:lnTo>
                      <a:pt x="65824" y="20744"/>
                    </a:lnTo>
                    <a:lnTo>
                      <a:pt x="64516" y="25019"/>
                    </a:lnTo>
                    <a:lnTo>
                      <a:pt x="63885" y="26503"/>
                    </a:lnTo>
                    <a:lnTo>
                      <a:pt x="63691" y="27182"/>
                    </a:lnTo>
                    <a:lnTo>
                      <a:pt x="63505" y="28151"/>
                    </a:lnTo>
                    <a:lnTo>
                      <a:pt x="62726" y="30110"/>
                    </a:lnTo>
                    <a:lnTo>
                      <a:pt x="62222" y="31459"/>
                    </a:lnTo>
                    <a:lnTo>
                      <a:pt x="61673" y="32715"/>
                    </a:lnTo>
                    <a:lnTo>
                      <a:pt x="61309" y="33463"/>
                    </a:lnTo>
                    <a:lnTo>
                      <a:pt x="60576" y="33772"/>
                    </a:lnTo>
                    <a:lnTo>
                      <a:pt x="60392" y="34281"/>
                    </a:lnTo>
                    <a:lnTo>
                      <a:pt x="58694" y="34427"/>
                    </a:lnTo>
                    <a:lnTo>
                      <a:pt x="59438" y="31751"/>
                    </a:lnTo>
                    <a:lnTo>
                      <a:pt x="59921" y="30477"/>
                    </a:lnTo>
                    <a:lnTo>
                      <a:pt x="60103" y="29511"/>
                    </a:lnTo>
                    <a:lnTo>
                      <a:pt x="60164" y="28686"/>
                    </a:lnTo>
                    <a:lnTo>
                      <a:pt x="60199" y="27938"/>
                    </a:lnTo>
                    <a:lnTo>
                      <a:pt x="60162" y="27226"/>
                    </a:lnTo>
                    <a:lnTo>
                      <a:pt x="59995" y="26490"/>
                    </a:lnTo>
                    <a:lnTo>
                      <a:pt x="59892" y="25483"/>
                    </a:lnTo>
                    <a:lnTo>
                      <a:pt x="59684" y="25227"/>
                    </a:lnTo>
                    <a:lnTo>
                      <a:pt x="58872" y="25138"/>
                    </a:lnTo>
                    <a:lnTo>
                      <a:pt x="58385" y="25220"/>
                    </a:lnTo>
                    <a:lnTo>
                      <a:pt x="57872" y="25718"/>
                    </a:lnTo>
                    <a:lnTo>
                      <a:pt x="57468" y="26494"/>
                    </a:lnTo>
                    <a:lnTo>
                      <a:pt x="56560" y="27878"/>
                    </a:lnTo>
                    <a:lnTo>
                      <a:pt x="56211" y="28836"/>
                    </a:lnTo>
                    <a:lnTo>
                      <a:pt x="55549" y="29542"/>
                    </a:lnTo>
                    <a:lnTo>
                      <a:pt x="55064" y="29634"/>
                    </a:lnTo>
                    <a:lnTo>
                      <a:pt x="54958" y="30371"/>
                    </a:lnTo>
                    <a:lnTo>
                      <a:pt x="54623" y="31443"/>
                    </a:lnTo>
                    <a:lnTo>
                      <a:pt x="53669" y="32565"/>
                    </a:lnTo>
                    <a:lnTo>
                      <a:pt x="53179" y="33111"/>
                    </a:lnTo>
                    <a:lnTo>
                      <a:pt x="52686" y="33819"/>
                    </a:lnTo>
                    <a:lnTo>
                      <a:pt x="52330" y="34506"/>
                    </a:lnTo>
                    <a:cubicBezTo>
                      <a:pt x="52330" y="34506"/>
                      <a:pt x="52232" y="35245"/>
                      <a:pt x="52083" y="35455"/>
                    </a:cubicBezTo>
                    <a:cubicBezTo>
                      <a:pt x="51942" y="35656"/>
                      <a:pt x="51332" y="36455"/>
                      <a:pt x="51332" y="36455"/>
                    </a:cubicBezTo>
                    <a:lnTo>
                      <a:pt x="50973" y="37580"/>
                    </a:lnTo>
                    <a:lnTo>
                      <a:pt x="50602" y="38607"/>
                    </a:lnTo>
                    <a:lnTo>
                      <a:pt x="50293" y="39714"/>
                    </a:lnTo>
                    <a:lnTo>
                      <a:pt x="49895" y="40592"/>
                    </a:lnTo>
                    <a:lnTo>
                      <a:pt x="49615" y="41110"/>
                    </a:lnTo>
                    <a:lnTo>
                      <a:pt x="49678" y="41689"/>
                    </a:lnTo>
                    <a:lnTo>
                      <a:pt x="49661" y="42554"/>
                    </a:lnTo>
                    <a:cubicBezTo>
                      <a:pt x="49661" y="42554"/>
                      <a:pt x="49371" y="42908"/>
                      <a:pt x="49516" y="43145"/>
                    </a:cubicBezTo>
                    <a:cubicBezTo>
                      <a:pt x="49661" y="43388"/>
                      <a:pt x="49946" y="43605"/>
                      <a:pt x="49946" y="43605"/>
                    </a:cubicBezTo>
                    <a:lnTo>
                      <a:pt x="50676" y="43750"/>
                    </a:lnTo>
                    <a:lnTo>
                      <a:pt x="51273" y="43302"/>
                    </a:lnTo>
                    <a:cubicBezTo>
                      <a:pt x="51273" y="43302"/>
                      <a:pt x="51699" y="42915"/>
                      <a:pt x="51863" y="42740"/>
                    </a:cubicBezTo>
                    <a:cubicBezTo>
                      <a:pt x="52036" y="42576"/>
                      <a:pt x="52512" y="42209"/>
                      <a:pt x="52512" y="42209"/>
                    </a:cubicBezTo>
                    <a:lnTo>
                      <a:pt x="53225" y="41579"/>
                    </a:lnTo>
                    <a:lnTo>
                      <a:pt x="53879" y="41154"/>
                    </a:lnTo>
                    <a:lnTo>
                      <a:pt x="54353" y="40847"/>
                    </a:lnTo>
                    <a:lnTo>
                      <a:pt x="55015" y="40867"/>
                    </a:lnTo>
                    <a:lnTo>
                      <a:pt x="55364" y="41099"/>
                    </a:lnTo>
                    <a:lnTo>
                      <a:pt x="55443" y="41605"/>
                    </a:lnTo>
                    <a:lnTo>
                      <a:pt x="55066" y="41864"/>
                    </a:lnTo>
                    <a:lnTo>
                      <a:pt x="54794" y="42140"/>
                    </a:lnTo>
                    <a:lnTo>
                      <a:pt x="54715" y="42647"/>
                    </a:lnTo>
                    <a:cubicBezTo>
                      <a:pt x="54715" y="42647"/>
                      <a:pt x="54741" y="42793"/>
                      <a:pt x="54787" y="43041"/>
                    </a:cubicBezTo>
                    <a:cubicBezTo>
                      <a:pt x="54829" y="43297"/>
                      <a:pt x="54717" y="43658"/>
                      <a:pt x="54717" y="43658"/>
                    </a:cubicBezTo>
                    <a:lnTo>
                      <a:pt x="54645" y="44266"/>
                    </a:lnTo>
                    <a:lnTo>
                      <a:pt x="54485" y="44821"/>
                    </a:lnTo>
                    <a:lnTo>
                      <a:pt x="54482" y="45551"/>
                    </a:lnTo>
                    <a:lnTo>
                      <a:pt x="54781" y="46318"/>
                    </a:lnTo>
                    <a:lnTo>
                      <a:pt x="54871" y="46939"/>
                    </a:lnTo>
                    <a:lnTo>
                      <a:pt x="55448" y="47625"/>
                    </a:lnTo>
                    <a:lnTo>
                      <a:pt x="55761" y="47988"/>
                    </a:lnTo>
                    <a:lnTo>
                      <a:pt x="56571" y="48532"/>
                    </a:lnTo>
                    <a:cubicBezTo>
                      <a:pt x="56571" y="48532"/>
                      <a:pt x="56801" y="48554"/>
                      <a:pt x="57016" y="48472"/>
                    </a:cubicBezTo>
                    <a:cubicBezTo>
                      <a:pt x="57235" y="48379"/>
                      <a:pt x="57297" y="48401"/>
                      <a:pt x="57584" y="48158"/>
                    </a:cubicBezTo>
                    <a:cubicBezTo>
                      <a:pt x="57874" y="47910"/>
                      <a:pt x="58429" y="47382"/>
                      <a:pt x="58429" y="47382"/>
                    </a:cubicBezTo>
                    <a:lnTo>
                      <a:pt x="58973" y="46685"/>
                    </a:lnTo>
                    <a:lnTo>
                      <a:pt x="59785" y="45761"/>
                    </a:lnTo>
                    <a:lnTo>
                      <a:pt x="60684" y="44173"/>
                    </a:lnTo>
                    <a:lnTo>
                      <a:pt x="62158" y="42030"/>
                    </a:lnTo>
                    <a:lnTo>
                      <a:pt x="62821" y="41322"/>
                    </a:lnTo>
                    <a:lnTo>
                      <a:pt x="63343" y="40933"/>
                    </a:lnTo>
                    <a:cubicBezTo>
                      <a:pt x="63343" y="40933"/>
                      <a:pt x="63492" y="40721"/>
                      <a:pt x="63797" y="40692"/>
                    </a:cubicBezTo>
                    <a:cubicBezTo>
                      <a:pt x="64097" y="40659"/>
                      <a:pt x="64540" y="40769"/>
                      <a:pt x="64540" y="40769"/>
                    </a:cubicBezTo>
                    <a:cubicBezTo>
                      <a:pt x="64540" y="40769"/>
                      <a:pt x="64819" y="40696"/>
                      <a:pt x="65100" y="40906"/>
                    </a:cubicBezTo>
                    <a:cubicBezTo>
                      <a:pt x="65387" y="41121"/>
                      <a:pt x="65501" y="40929"/>
                      <a:pt x="65808" y="41181"/>
                    </a:cubicBezTo>
                    <a:cubicBezTo>
                      <a:pt x="66118" y="41435"/>
                      <a:pt x="66592" y="41517"/>
                      <a:pt x="66592" y="41517"/>
                    </a:cubicBezTo>
                    <a:lnTo>
                      <a:pt x="67103" y="41636"/>
                    </a:lnTo>
                    <a:lnTo>
                      <a:pt x="67791" y="41992"/>
                    </a:lnTo>
                    <a:lnTo>
                      <a:pt x="68487" y="42258"/>
                    </a:lnTo>
                    <a:lnTo>
                      <a:pt x="69084" y="42437"/>
                    </a:lnTo>
                    <a:lnTo>
                      <a:pt x="69288" y="42974"/>
                    </a:lnTo>
                    <a:lnTo>
                      <a:pt x="68801" y="43237"/>
                    </a:lnTo>
                    <a:lnTo>
                      <a:pt x="68048" y="43332"/>
                    </a:lnTo>
                    <a:lnTo>
                      <a:pt x="66493" y="43439"/>
                    </a:lnTo>
                    <a:cubicBezTo>
                      <a:pt x="66493" y="43439"/>
                      <a:pt x="66089" y="43757"/>
                      <a:pt x="65804" y="43726"/>
                    </a:cubicBezTo>
                    <a:cubicBezTo>
                      <a:pt x="65506" y="43691"/>
                      <a:pt x="64766" y="43890"/>
                      <a:pt x="64766" y="43890"/>
                    </a:cubicBezTo>
                    <a:lnTo>
                      <a:pt x="63555" y="44392"/>
                    </a:lnTo>
                    <a:lnTo>
                      <a:pt x="62467" y="44927"/>
                    </a:lnTo>
                    <a:lnTo>
                      <a:pt x="61518" y="45597"/>
                    </a:lnTo>
                    <a:lnTo>
                      <a:pt x="60732" y="46278"/>
                    </a:lnTo>
                    <a:lnTo>
                      <a:pt x="60375" y="47132"/>
                    </a:lnTo>
                    <a:lnTo>
                      <a:pt x="60234" y="48180"/>
                    </a:lnTo>
                    <a:lnTo>
                      <a:pt x="60254" y="49018"/>
                    </a:lnTo>
                    <a:lnTo>
                      <a:pt x="60572" y="50381"/>
                    </a:lnTo>
                    <a:lnTo>
                      <a:pt x="60927" y="51902"/>
                    </a:lnTo>
                    <a:lnTo>
                      <a:pt x="61814" y="53406"/>
                    </a:lnTo>
                    <a:lnTo>
                      <a:pt x="62645" y="54720"/>
                    </a:lnTo>
                    <a:lnTo>
                      <a:pt x="63713" y="55438"/>
                    </a:lnTo>
                    <a:lnTo>
                      <a:pt x="64639" y="55735"/>
                    </a:lnTo>
                    <a:lnTo>
                      <a:pt x="65433" y="56069"/>
                    </a:lnTo>
                    <a:lnTo>
                      <a:pt x="66828" y="56064"/>
                    </a:lnTo>
                    <a:lnTo>
                      <a:pt x="67864" y="55896"/>
                    </a:lnTo>
                    <a:lnTo>
                      <a:pt x="68700" y="55690"/>
                    </a:lnTo>
                    <a:lnTo>
                      <a:pt x="69775" y="55213"/>
                    </a:lnTo>
                    <a:lnTo>
                      <a:pt x="70694" y="54675"/>
                    </a:lnTo>
                    <a:lnTo>
                      <a:pt x="71843" y="53702"/>
                    </a:lnTo>
                    <a:lnTo>
                      <a:pt x="72392" y="52627"/>
                    </a:lnTo>
                    <a:lnTo>
                      <a:pt x="73344" y="51776"/>
                    </a:lnTo>
                    <a:lnTo>
                      <a:pt x="74063" y="50792"/>
                    </a:lnTo>
                    <a:lnTo>
                      <a:pt x="74991" y="49631"/>
                    </a:lnTo>
                    <a:lnTo>
                      <a:pt x="76632" y="50314"/>
                    </a:lnTo>
                    <a:lnTo>
                      <a:pt x="77314" y="50657"/>
                    </a:lnTo>
                    <a:lnTo>
                      <a:pt x="78365" y="51159"/>
                    </a:lnTo>
                    <a:lnTo>
                      <a:pt x="78920" y="51648"/>
                    </a:lnTo>
                    <a:lnTo>
                      <a:pt x="79313" y="52121"/>
                    </a:lnTo>
                    <a:lnTo>
                      <a:pt x="79740" y="52570"/>
                    </a:lnTo>
                    <a:lnTo>
                      <a:pt x="80330" y="52928"/>
                    </a:lnTo>
                    <a:lnTo>
                      <a:pt x="80769" y="53494"/>
                    </a:lnTo>
                    <a:lnTo>
                      <a:pt x="81157" y="54246"/>
                    </a:lnTo>
                    <a:lnTo>
                      <a:pt x="81390" y="54823"/>
                    </a:lnTo>
                    <a:lnTo>
                      <a:pt x="81021" y="55299"/>
                    </a:lnTo>
                    <a:lnTo>
                      <a:pt x="80460" y="55717"/>
                    </a:lnTo>
                    <a:lnTo>
                      <a:pt x="79797" y="56139"/>
                    </a:lnTo>
                    <a:lnTo>
                      <a:pt x="78014" y="56677"/>
                    </a:lnTo>
                    <a:lnTo>
                      <a:pt x="77400" y="56637"/>
                    </a:lnTo>
                    <a:lnTo>
                      <a:pt x="76507" y="56862"/>
                    </a:lnTo>
                    <a:lnTo>
                      <a:pt x="75384" y="57050"/>
                    </a:lnTo>
                    <a:lnTo>
                      <a:pt x="74280" y="57190"/>
                    </a:lnTo>
                    <a:lnTo>
                      <a:pt x="72528" y="57146"/>
                    </a:lnTo>
                    <a:lnTo>
                      <a:pt x="71168" y="57296"/>
                    </a:lnTo>
                    <a:lnTo>
                      <a:pt x="70165" y="57334"/>
                    </a:lnTo>
                    <a:lnTo>
                      <a:pt x="69016" y="57575"/>
                    </a:lnTo>
                    <a:lnTo>
                      <a:pt x="67146" y="57880"/>
                    </a:lnTo>
                    <a:lnTo>
                      <a:pt x="66175" y="57785"/>
                    </a:lnTo>
                    <a:cubicBezTo>
                      <a:pt x="59723" y="55228"/>
                      <a:pt x="53805" y="51573"/>
                      <a:pt x="48187" y="47280"/>
                    </a:cubicBezTo>
                    <a:lnTo>
                      <a:pt x="47382" y="46561"/>
                    </a:lnTo>
                    <a:lnTo>
                      <a:pt x="46609" y="46161"/>
                    </a:lnTo>
                    <a:lnTo>
                      <a:pt x="46078" y="46446"/>
                    </a:lnTo>
                    <a:lnTo>
                      <a:pt x="45545" y="47187"/>
                    </a:lnTo>
                    <a:lnTo>
                      <a:pt x="45905" y="48253"/>
                    </a:lnTo>
                    <a:lnTo>
                      <a:pt x="46355" y="49483"/>
                    </a:lnTo>
                    <a:lnTo>
                      <a:pt x="46827" y="50810"/>
                    </a:lnTo>
                    <a:lnTo>
                      <a:pt x="47145" y="51548"/>
                    </a:lnTo>
                    <a:lnTo>
                      <a:pt x="47842" y="52444"/>
                    </a:lnTo>
                    <a:cubicBezTo>
                      <a:pt x="47842" y="52444"/>
                      <a:pt x="48202" y="52787"/>
                      <a:pt x="48384" y="53003"/>
                    </a:cubicBezTo>
                    <a:cubicBezTo>
                      <a:pt x="48566" y="53218"/>
                      <a:pt x="48992" y="53676"/>
                      <a:pt x="49279" y="53879"/>
                    </a:cubicBezTo>
                    <a:cubicBezTo>
                      <a:pt x="49564" y="54091"/>
                      <a:pt x="51760" y="54527"/>
                      <a:pt x="51760" y="54527"/>
                    </a:cubicBezTo>
                    <a:lnTo>
                      <a:pt x="53089" y="54961"/>
                    </a:lnTo>
                    <a:lnTo>
                      <a:pt x="53978" y="55454"/>
                    </a:lnTo>
                    <a:lnTo>
                      <a:pt x="55149" y="56265"/>
                    </a:lnTo>
                    <a:lnTo>
                      <a:pt x="56016" y="56719"/>
                    </a:lnTo>
                    <a:lnTo>
                      <a:pt x="56904" y="57039"/>
                    </a:lnTo>
                    <a:lnTo>
                      <a:pt x="57608" y="57325"/>
                    </a:lnTo>
                    <a:lnTo>
                      <a:pt x="58277" y="57727"/>
                    </a:lnTo>
                    <a:lnTo>
                      <a:pt x="58600" y="58085"/>
                    </a:lnTo>
                    <a:lnTo>
                      <a:pt x="58916" y="58448"/>
                    </a:lnTo>
                    <a:lnTo>
                      <a:pt x="59210" y="59041"/>
                    </a:lnTo>
                    <a:lnTo>
                      <a:pt x="58802" y="59355"/>
                    </a:lnTo>
                    <a:lnTo>
                      <a:pt x="58144" y="59614"/>
                    </a:lnTo>
                    <a:lnTo>
                      <a:pt x="53357" y="60534"/>
                    </a:lnTo>
                    <a:lnTo>
                      <a:pt x="51979" y="60748"/>
                    </a:lnTo>
                    <a:lnTo>
                      <a:pt x="51128" y="60859"/>
                    </a:lnTo>
                    <a:lnTo>
                      <a:pt x="50132" y="60708"/>
                    </a:lnTo>
                    <a:lnTo>
                      <a:pt x="49347" y="60485"/>
                    </a:lnTo>
                    <a:cubicBezTo>
                      <a:pt x="39715" y="55162"/>
                      <a:pt x="30604" y="49839"/>
                      <a:pt x="25103" y="44690"/>
                    </a:cubicBezTo>
                    <a:lnTo>
                      <a:pt x="24172" y="44007"/>
                    </a:lnTo>
                    <a:lnTo>
                      <a:pt x="23571" y="43439"/>
                    </a:lnTo>
                    <a:lnTo>
                      <a:pt x="23069" y="43593"/>
                    </a:lnTo>
                    <a:lnTo>
                      <a:pt x="22578" y="43854"/>
                    </a:lnTo>
                    <a:lnTo>
                      <a:pt x="22211" y="44597"/>
                    </a:lnTo>
                    <a:lnTo>
                      <a:pt x="21915" y="45924"/>
                    </a:lnTo>
                    <a:lnTo>
                      <a:pt x="21751" y="46926"/>
                    </a:lnTo>
                    <a:lnTo>
                      <a:pt x="21713" y="48134"/>
                    </a:lnTo>
                    <a:lnTo>
                      <a:pt x="21867" y="49500"/>
                    </a:lnTo>
                    <a:lnTo>
                      <a:pt x="21974" y="51232"/>
                    </a:lnTo>
                    <a:lnTo>
                      <a:pt x="22086" y="52338"/>
                    </a:lnTo>
                    <a:lnTo>
                      <a:pt x="22187" y="53519"/>
                    </a:lnTo>
                    <a:lnTo>
                      <a:pt x="22472" y="54456"/>
                    </a:lnTo>
                    <a:lnTo>
                      <a:pt x="22913" y="55292"/>
                    </a:lnTo>
                    <a:lnTo>
                      <a:pt x="23514" y="56312"/>
                    </a:lnTo>
                    <a:lnTo>
                      <a:pt x="24186" y="56719"/>
                    </a:lnTo>
                    <a:lnTo>
                      <a:pt x="24923" y="57150"/>
                    </a:lnTo>
                    <a:lnTo>
                      <a:pt x="26151" y="57583"/>
                    </a:lnTo>
                    <a:lnTo>
                      <a:pt x="27886" y="57973"/>
                    </a:lnTo>
                    <a:lnTo>
                      <a:pt x="41496" y="61243"/>
                    </a:lnTo>
                    <a:lnTo>
                      <a:pt x="43067" y="61794"/>
                    </a:lnTo>
                    <a:lnTo>
                      <a:pt x="43769" y="62252"/>
                    </a:lnTo>
                    <a:lnTo>
                      <a:pt x="43990" y="62727"/>
                    </a:lnTo>
                    <a:lnTo>
                      <a:pt x="43911" y="63515"/>
                    </a:lnTo>
                    <a:lnTo>
                      <a:pt x="43253" y="64045"/>
                    </a:lnTo>
                    <a:lnTo>
                      <a:pt x="42354" y="64795"/>
                    </a:lnTo>
                    <a:lnTo>
                      <a:pt x="40899" y="65976"/>
                    </a:lnTo>
                    <a:lnTo>
                      <a:pt x="38670" y="67586"/>
                    </a:lnTo>
                    <a:lnTo>
                      <a:pt x="36562" y="69119"/>
                    </a:lnTo>
                    <a:lnTo>
                      <a:pt x="34261" y="70791"/>
                    </a:lnTo>
                    <a:lnTo>
                      <a:pt x="32089" y="72314"/>
                    </a:lnTo>
                    <a:lnTo>
                      <a:pt x="30166" y="73612"/>
                    </a:lnTo>
                    <a:lnTo>
                      <a:pt x="29018" y="74417"/>
                    </a:lnTo>
                    <a:lnTo>
                      <a:pt x="28211" y="74603"/>
                    </a:lnTo>
                    <a:lnTo>
                      <a:pt x="27647" y="74462"/>
                    </a:lnTo>
                    <a:lnTo>
                      <a:pt x="26860" y="74409"/>
                    </a:lnTo>
                    <a:lnTo>
                      <a:pt x="25941" y="73772"/>
                    </a:lnTo>
                    <a:lnTo>
                      <a:pt x="25035" y="73230"/>
                    </a:lnTo>
                    <a:lnTo>
                      <a:pt x="22861" y="69634"/>
                    </a:lnTo>
                    <a:lnTo>
                      <a:pt x="22317" y="68356"/>
                    </a:lnTo>
                    <a:lnTo>
                      <a:pt x="21860" y="67575"/>
                    </a:lnTo>
                    <a:lnTo>
                      <a:pt x="21090" y="67456"/>
                    </a:lnTo>
                    <a:lnTo>
                      <a:pt x="20362" y="67590"/>
                    </a:lnTo>
                    <a:lnTo>
                      <a:pt x="20274" y="68440"/>
                    </a:lnTo>
                    <a:lnTo>
                      <a:pt x="20090" y="69402"/>
                    </a:lnTo>
                    <a:lnTo>
                      <a:pt x="20845" y="71332"/>
                    </a:lnTo>
                    <a:lnTo>
                      <a:pt x="22211" y="75744"/>
                    </a:lnTo>
                    <a:lnTo>
                      <a:pt x="22909" y="77934"/>
                    </a:lnTo>
                    <a:lnTo>
                      <a:pt x="23328" y="79920"/>
                    </a:lnTo>
                    <a:lnTo>
                      <a:pt x="23878" y="81138"/>
                    </a:lnTo>
                    <a:cubicBezTo>
                      <a:pt x="23878" y="81138"/>
                      <a:pt x="24216" y="82158"/>
                      <a:pt x="24642" y="82326"/>
                    </a:cubicBezTo>
                    <a:cubicBezTo>
                      <a:pt x="25067" y="82505"/>
                      <a:pt x="25949" y="83277"/>
                      <a:pt x="26191" y="83124"/>
                    </a:cubicBezTo>
                    <a:cubicBezTo>
                      <a:pt x="26423" y="82971"/>
                      <a:pt x="27494" y="82783"/>
                      <a:pt x="27494" y="82783"/>
                    </a:cubicBezTo>
                    <a:lnTo>
                      <a:pt x="28378" y="82547"/>
                    </a:lnTo>
                    <a:lnTo>
                      <a:pt x="29466" y="81841"/>
                    </a:lnTo>
                    <a:lnTo>
                      <a:pt x="30334" y="81109"/>
                    </a:lnTo>
                    <a:lnTo>
                      <a:pt x="44521" y="69371"/>
                    </a:lnTo>
                    <a:lnTo>
                      <a:pt x="46497" y="67977"/>
                    </a:lnTo>
                    <a:lnTo>
                      <a:pt x="47456" y="67237"/>
                    </a:lnTo>
                    <a:lnTo>
                      <a:pt x="48134" y="66732"/>
                    </a:lnTo>
                    <a:lnTo>
                      <a:pt x="48895" y="66301"/>
                    </a:lnTo>
                    <a:lnTo>
                      <a:pt x="49437" y="66120"/>
                    </a:lnTo>
                    <a:lnTo>
                      <a:pt x="50040" y="66228"/>
                    </a:lnTo>
                    <a:lnTo>
                      <a:pt x="50773" y="66544"/>
                    </a:lnTo>
                    <a:lnTo>
                      <a:pt x="51471" y="66823"/>
                    </a:lnTo>
                    <a:lnTo>
                      <a:pt x="51933" y="67708"/>
                    </a:lnTo>
                    <a:lnTo>
                      <a:pt x="51966" y="68413"/>
                    </a:lnTo>
                    <a:lnTo>
                      <a:pt x="51734" y="69189"/>
                    </a:lnTo>
                    <a:lnTo>
                      <a:pt x="50872" y="70023"/>
                    </a:lnTo>
                    <a:lnTo>
                      <a:pt x="50051" y="70618"/>
                    </a:lnTo>
                    <a:lnTo>
                      <a:pt x="49312" y="70925"/>
                    </a:lnTo>
                    <a:lnTo>
                      <a:pt x="48669" y="71288"/>
                    </a:lnTo>
                    <a:lnTo>
                      <a:pt x="48208" y="71697"/>
                    </a:lnTo>
                    <a:lnTo>
                      <a:pt x="48184" y="72219"/>
                    </a:lnTo>
                    <a:cubicBezTo>
                      <a:pt x="48184" y="72219"/>
                      <a:pt x="48614" y="72847"/>
                      <a:pt x="48939" y="73029"/>
                    </a:cubicBezTo>
                    <a:cubicBezTo>
                      <a:pt x="49268" y="73212"/>
                      <a:pt x="50415" y="73703"/>
                      <a:pt x="50415" y="73703"/>
                    </a:cubicBezTo>
                    <a:lnTo>
                      <a:pt x="51723" y="74367"/>
                    </a:lnTo>
                    <a:lnTo>
                      <a:pt x="53304" y="75322"/>
                    </a:lnTo>
                    <a:lnTo>
                      <a:pt x="54855" y="76118"/>
                    </a:lnTo>
                    <a:lnTo>
                      <a:pt x="55932" y="76487"/>
                    </a:lnTo>
                    <a:lnTo>
                      <a:pt x="56615" y="76543"/>
                    </a:lnTo>
                    <a:cubicBezTo>
                      <a:pt x="56615" y="76543"/>
                      <a:pt x="56926" y="76631"/>
                      <a:pt x="57264" y="76470"/>
                    </a:cubicBezTo>
                    <a:cubicBezTo>
                      <a:pt x="57597" y="76304"/>
                      <a:pt x="57940" y="76253"/>
                      <a:pt x="57940" y="76253"/>
                    </a:cubicBezTo>
                    <a:lnTo>
                      <a:pt x="58306" y="75680"/>
                    </a:lnTo>
                    <a:lnTo>
                      <a:pt x="58569" y="74939"/>
                    </a:lnTo>
                    <a:lnTo>
                      <a:pt x="59026" y="72779"/>
                    </a:lnTo>
                    <a:lnTo>
                      <a:pt x="59124" y="71043"/>
                    </a:lnTo>
                    <a:lnTo>
                      <a:pt x="59050" y="70178"/>
                    </a:lnTo>
                    <a:lnTo>
                      <a:pt x="58539" y="68765"/>
                    </a:lnTo>
                    <a:lnTo>
                      <a:pt x="57771" y="66839"/>
                    </a:lnTo>
                    <a:lnTo>
                      <a:pt x="56759" y="65195"/>
                    </a:lnTo>
                    <a:lnTo>
                      <a:pt x="56415" y="64793"/>
                    </a:lnTo>
                    <a:lnTo>
                      <a:pt x="56360" y="64437"/>
                    </a:lnTo>
                    <a:lnTo>
                      <a:pt x="56924" y="64578"/>
                    </a:lnTo>
                    <a:lnTo>
                      <a:pt x="59635" y="65237"/>
                    </a:lnTo>
                    <a:lnTo>
                      <a:pt x="61267" y="65812"/>
                    </a:lnTo>
                    <a:lnTo>
                      <a:pt x="62255" y="66299"/>
                    </a:lnTo>
                    <a:lnTo>
                      <a:pt x="63492" y="66564"/>
                    </a:lnTo>
                    <a:lnTo>
                      <a:pt x="64569" y="66936"/>
                    </a:lnTo>
                    <a:lnTo>
                      <a:pt x="65225" y="67407"/>
                    </a:lnTo>
                    <a:lnTo>
                      <a:pt x="65683" y="67732"/>
                    </a:lnTo>
                    <a:lnTo>
                      <a:pt x="66287" y="67843"/>
                    </a:lnTo>
                    <a:lnTo>
                      <a:pt x="66980" y="67736"/>
                    </a:lnTo>
                    <a:lnTo>
                      <a:pt x="67601" y="67332"/>
                    </a:lnTo>
                    <a:cubicBezTo>
                      <a:pt x="67601" y="67332"/>
                      <a:pt x="67818" y="67245"/>
                      <a:pt x="67919" y="66954"/>
                    </a:cubicBezTo>
                    <a:cubicBezTo>
                      <a:pt x="68024" y="66668"/>
                      <a:pt x="68230" y="65850"/>
                      <a:pt x="68230" y="65850"/>
                    </a:cubicBezTo>
                    <a:lnTo>
                      <a:pt x="68403" y="64390"/>
                    </a:lnTo>
                    <a:lnTo>
                      <a:pt x="68592" y="62796"/>
                    </a:lnTo>
                    <a:lnTo>
                      <a:pt x="68759" y="61799"/>
                    </a:lnTo>
                    <a:lnTo>
                      <a:pt x="68917" y="61246"/>
                    </a:lnTo>
                    <a:lnTo>
                      <a:pt x="69263" y="61018"/>
                    </a:lnTo>
                    <a:lnTo>
                      <a:pt x="69810" y="60662"/>
                    </a:lnTo>
                    <a:cubicBezTo>
                      <a:pt x="69810" y="60662"/>
                      <a:pt x="71863" y="60388"/>
                      <a:pt x="74305" y="61341"/>
                    </a:cubicBezTo>
                    <a:cubicBezTo>
                      <a:pt x="76753" y="62303"/>
                      <a:pt x="78367" y="62968"/>
                      <a:pt x="80427" y="64516"/>
                    </a:cubicBezTo>
                    <a:lnTo>
                      <a:pt x="81881" y="65600"/>
                    </a:lnTo>
                    <a:lnTo>
                      <a:pt x="82816" y="65733"/>
                    </a:lnTo>
                    <a:lnTo>
                      <a:pt x="83900" y="66095"/>
                    </a:lnTo>
                    <a:lnTo>
                      <a:pt x="85749" y="64673"/>
                    </a:lnTo>
                    <a:lnTo>
                      <a:pt x="86664" y="63961"/>
                    </a:lnTo>
                    <a:lnTo>
                      <a:pt x="87833" y="63094"/>
                    </a:lnTo>
                    <a:cubicBezTo>
                      <a:pt x="89153" y="61184"/>
                      <a:pt x="89926" y="59054"/>
                      <a:pt x="89952" y="56644"/>
                    </a:cubicBezTo>
                    <a:cubicBezTo>
                      <a:pt x="90119" y="54795"/>
                      <a:pt x="89397" y="53516"/>
                      <a:pt x="87798" y="52807"/>
                    </a:cubicBezTo>
                    <a:lnTo>
                      <a:pt x="76742" y="46022"/>
                    </a:lnTo>
                    <a:lnTo>
                      <a:pt x="78093" y="46044"/>
                    </a:lnTo>
                    <a:lnTo>
                      <a:pt x="79446" y="46238"/>
                    </a:lnTo>
                    <a:lnTo>
                      <a:pt x="80247" y="46681"/>
                    </a:lnTo>
                    <a:lnTo>
                      <a:pt x="81228" y="46592"/>
                    </a:lnTo>
                    <a:lnTo>
                      <a:pt x="82228" y="46289"/>
                    </a:lnTo>
                    <a:lnTo>
                      <a:pt x="82627" y="45865"/>
                    </a:lnTo>
                    <a:lnTo>
                      <a:pt x="83435" y="39020"/>
                    </a:lnTo>
                    <a:lnTo>
                      <a:pt x="83446" y="38403"/>
                    </a:lnTo>
                    <a:lnTo>
                      <a:pt x="83088" y="37616"/>
                    </a:lnTo>
                    <a:lnTo>
                      <a:pt x="82785" y="37196"/>
                    </a:lnTo>
                    <a:lnTo>
                      <a:pt x="82401" y="36997"/>
                    </a:lnTo>
                    <a:lnTo>
                      <a:pt x="81713" y="36930"/>
                    </a:lnTo>
                    <a:lnTo>
                      <a:pt x="81109" y="37273"/>
                    </a:lnTo>
                    <a:lnTo>
                      <a:pt x="80054" y="37850"/>
                    </a:lnTo>
                    <a:lnTo>
                      <a:pt x="78615" y="38613"/>
                    </a:lnTo>
                    <a:lnTo>
                      <a:pt x="77610" y="38812"/>
                    </a:lnTo>
                    <a:lnTo>
                      <a:pt x="76753" y="38812"/>
                    </a:lnTo>
                    <a:lnTo>
                      <a:pt x="76163" y="38571"/>
                    </a:lnTo>
                    <a:lnTo>
                      <a:pt x="75447" y="38080"/>
                    </a:lnTo>
                    <a:lnTo>
                      <a:pt x="74471" y="35787"/>
                    </a:lnTo>
                    <a:lnTo>
                      <a:pt x="71948" y="31231"/>
                    </a:lnTo>
                    <a:lnTo>
                      <a:pt x="71413" y="30331"/>
                    </a:lnTo>
                    <a:lnTo>
                      <a:pt x="71082" y="29763"/>
                    </a:lnTo>
                    <a:lnTo>
                      <a:pt x="70817" y="29314"/>
                    </a:lnTo>
                    <a:lnTo>
                      <a:pt x="70466" y="29265"/>
                    </a:lnTo>
                    <a:lnTo>
                      <a:pt x="70128" y="29427"/>
                    </a:lnTo>
                    <a:lnTo>
                      <a:pt x="69862" y="29705"/>
                    </a:lnTo>
                    <a:lnTo>
                      <a:pt x="69761" y="30453"/>
                    </a:lnTo>
                    <a:lnTo>
                      <a:pt x="69968" y="31165"/>
                    </a:lnTo>
                    <a:lnTo>
                      <a:pt x="70608" y="32711"/>
                    </a:lnTo>
                    <a:lnTo>
                      <a:pt x="71073" y="34226"/>
                    </a:lnTo>
                    <a:lnTo>
                      <a:pt x="71146" y="35077"/>
                    </a:lnTo>
                    <a:lnTo>
                      <a:pt x="71350" y="35789"/>
                    </a:lnTo>
                    <a:lnTo>
                      <a:pt x="71400" y="36877"/>
                    </a:lnTo>
                    <a:lnTo>
                      <a:pt x="71216" y="37841"/>
                    </a:lnTo>
                    <a:lnTo>
                      <a:pt x="70825" y="38370"/>
                    </a:lnTo>
                    <a:cubicBezTo>
                      <a:pt x="70825" y="38370"/>
                      <a:pt x="70525" y="38679"/>
                      <a:pt x="70255" y="38688"/>
                    </a:cubicBezTo>
                    <a:cubicBezTo>
                      <a:pt x="69996" y="38688"/>
                      <a:pt x="69393" y="38863"/>
                      <a:pt x="69393" y="38863"/>
                    </a:cubicBezTo>
                    <a:lnTo>
                      <a:pt x="68783" y="38918"/>
                    </a:lnTo>
                    <a:lnTo>
                      <a:pt x="67927" y="38569"/>
                    </a:lnTo>
                    <a:lnTo>
                      <a:pt x="66267" y="37954"/>
                    </a:lnTo>
                    <a:lnTo>
                      <a:pt x="65620" y="38036"/>
                    </a:lnTo>
                    <a:lnTo>
                      <a:pt x="64852" y="37921"/>
                    </a:lnTo>
                    <a:cubicBezTo>
                      <a:pt x="64859" y="37574"/>
                      <a:pt x="65271" y="36079"/>
                      <a:pt x="65271" y="36079"/>
                    </a:cubicBezTo>
                    <a:cubicBezTo>
                      <a:pt x="67272" y="31450"/>
                      <a:pt x="68123" y="27155"/>
                      <a:pt x="67289" y="23325"/>
                    </a:cubicBezTo>
                    <a:lnTo>
                      <a:pt x="67432" y="21094"/>
                    </a:lnTo>
                    <a:close/>
                  </a:path>
                </a:pathLst>
              </a:custGeom>
              <a:solidFill>
                <a:srgbClr val="005197"/>
              </a:solidFill>
              <a:ln w="9525" cap="flat">
                <a:noFill/>
                <a:prstDash val="solid"/>
                <a:miter/>
              </a:ln>
            </p:spPr>
            <p:txBody>
              <a:bodyPr/>
              <a:lstStyle/>
              <a:p>
                <a:endParaRPr lang="zh-CN" altLang="en-US">
                  <a:latin typeface="思源黑体 CN Normal" panose="020B0400000000000000" pitchFamily="34" charset="-122"/>
                  <a:ea typeface="思源黑体 CN Normal" panose="020B0400000000000000" pitchFamily="34" charset="-122"/>
                </a:endParaRPr>
              </a:p>
            </p:txBody>
          </p:sp>
          <p:sp>
            <p:nvSpPr>
              <p:cNvPr id="19" name="任意多边形: 形状 17"/>
              <p:cNvSpPr/>
              <p:nvPr/>
            </p:nvSpPr>
            <p:spPr>
              <a:xfrm>
                <a:off x="7078618" y="791663"/>
                <a:ext cx="747041" cy="753104"/>
              </a:xfrm>
              <a:custGeom>
                <a:avLst/>
                <a:gdLst/>
                <a:ahLst/>
                <a:cxnLst/>
                <a:rect l="0" t="0" r="0" b="0"/>
                <a:pathLst>
                  <a:path w="80359" h="81012">
                    <a:moveTo>
                      <a:pt x="52348" y="68075"/>
                    </a:moveTo>
                    <a:cubicBezTo>
                      <a:pt x="52283" y="68201"/>
                      <a:pt x="52473" y="69628"/>
                      <a:pt x="52234" y="70974"/>
                    </a:cubicBezTo>
                    <a:cubicBezTo>
                      <a:pt x="51995" y="72319"/>
                      <a:pt x="52210" y="73102"/>
                      <a:pt x="52680" y="75190"/>
                    </a:cubicBezTo>
                    <a:cubicBezTo>
                      <a:pt x="53149" y="77277"/>
                      <a:pt x="53057" y="78045"/>
                      <a:pt x="53057" y="78045"/>
                    </a:cubicBezTo>
                    <a:lnTo>
                      <a:pt x="56418" y="78821"/>
                    </a:lnTo>
                    <a:cubicBezTo>
                      <a:pt x="57177" y="78998"/>
                      <a:pt x="69882" y="80612"/>
                      <a:pt x="70514" y="80380"/>
                    </a:cubicBezTo>
                    <a:cubicBezTo>
                      <a:pt x="70688" y="80318"/>
                      <a:pt x="71264" y="80336"/>
                      <a:pt x="71284" y="80159"/>
                    </a:cubicBezTo>
                    <a:lnTo>
                      <a:pt x="71519" y="77998"/>
                    </a:lnTo>
                    <a:lnTo>
                      <a:pt x="68509" y="77333"/>
                    </a:lnTo>
                    <a:lnTo>
                      <a:pt x="64927" y="76165"/>
                    </a:lnTo>
                    <a:lnTo>
                      <a:pt x="62635" y="74615"/>
                    </a:lnTo>
                    <a:lnTo>
                      <a:pt x="61566" y="72934"/>
                    </a:lnTo>
                    <a:lnTo>
                      <a:pt x="61182" y="72558"/>
                    </a:lnTo>
                    <a:lnTo>
                      <a:pt x="58561" y="67675"/>
                    </a:lnTo>
                    <a:lnTo>
                      <a:pt x="56887" y="62354"/>
                    </a:lnTo>
                    <a:lnTo>
                      <a:pt x="56229" y="55660"/>
                    </a:lnTo>
                    <a:lnTo>
                      <a:pt x="53695" y="54068"/>
                    </a:lnTo>
                    <a:lnTo>
                      <a:pt x="53509" y="57540"/>
                    </a:lnTo>
                    <a:cubicBezTo>
                      <a:pt x="53509" y="57540"/>
                      <a:pt x="52416" y="67949"/>
                      <a:pt x="52348" y="68075"/>
                    </a:cubicBezTo>
                    <a:close/>
                    <a:moveTo>
                      <a:pt x="53998" y="54528"/>
                    </a:moveTo>
                    <a:cubicBezTo>
                      <a:pt x="53998" y="54528"/>
                      <a:pt x="53792" y="58199"/>
                      <a:pt x="53406" y="60116"/>
                    </a:cubicBezTo>
                    <a:moveTo>
                      <a:pt x="37651" y="57228"/>
                    </a:moveTo>
                    <a:cubicBezTo>
                      <a:pt x="39858" y="55474"/>
                      <a:pt x="44346" y="54065"/>
                      <a:pt x="42251" y="52977"/>
                    </a:cubicBezTo>
                    <a:cubicBezTo>
                      <a:pt x="41235" y="52451"/>
                      <a:pt x="39880" y="53550"/>
                      <a:pt x="37238" y="53776"/>
                    </a:cubicBezTo>
                    <a:cubicBezTo>
                      <a:pt x="36218" y="53864"/>
                      <a:pt x="35339" y="54244"/>
                      <a:pt x="32228" y="54408"/>
                    </a:cubicBezTo>
                    <a:cubicBezTo>
                      <a:pt x="31774" y="54021"/>
                      <a:pt x="29626" y="50584"/>
                      <a:pt x="28113" y="47546"/>
                    </a:cubicBezTo>
                    <a:cubicBezTo>
                      <a:pt x="27143" y="45600"/>
                      <a:pt x="26248" y="43999"/>
                      <a:pt x="26847" y="42875"/>
                    </a:cubicBezTo>
                    <a:cubicBezTo>
                      <a:pt x="27505" y="43006"/>
                      <a:pt x="42429" y="46798"/>
                      <a:pt x="43936" y="46210"/>
                    </a:cubicBezTo>
                    <a:lnTo>
                      <a:pt x="49929" y="45571"/>
                    </a:lnTo>
                    <a:cubicBezTo>
                      <a:pt x="49929" y="45571"/>
                      <a:pt x="54022" y="41108"/>
                      <a:pt x="57003" y="34991"/>
                    </a:cubicBezTo>
                    <a:cubicBezTo>
                      <a:pt x="60184" y="28467"/>
                      <a:pt x="63427" y="20831"/>
                      <a:pt x="63122" y="20271"/>
                    </a:cubicBezTo>
                    <a:cubicBezTo>
                      <a:pt x="63466" y="20021"/>
                      <a:pt x="65605" y="22375"/>
                      <a:pt x="66774" y="26189"/>
                    </a:cubicBezTo>
                    <a:cubicBezTo>
                      <a:pt x="67667" y="29106"/>
                      <a:pt x="69448" y="31462"/>
                      <a:pt x="68893" y="32853"/>
                    </a:cubicBezTo>
                    <a:lnTo>
                      <a:pt x="59875" y="46075"/>
                    </a:lnTo>
                    <a:lnTo>
                      <a:pt x="70286" y="45695"/>
                    </a:lnTo>
                    <a:cubicBezTo>
                      <a:pt x="71429" y="45042"/>
                      <a:pt x="74068" y="51538"/>
                      <a:pt x="72113" y="51754"/>
                    </a:cubicBezTo>
                    <a:lnTo>
                      <a:pt x="56398" y="51471"/>
                    </a:lnTo>
                    <a:lnTo>
                      <a:pt x="54318" y="52736"/>
                    </a:lnTo>
                    <a:lnTo>
                      <a:pt x="49806" y="57148"/>
                    </a:lnTo>
                    <a:lnTo>
                      <a:pt x="45122" y="61009"/>
                    </a:lnTo>
                    <a:lnTo>
                      <a:pt x="37611" y="64128"/>
                    </a:lnTo>
                    <a:lnTo>
                      <a:pt x="31188" y="65010"/>
                    </a:lnTo>
                    <a:lnTo>
                      <a:pt x="25864" y="63761"/>
                    </a:lnTo>
                    <a:lnTo>
                      <a:pt x="20716" y="60742"/>
                    </a:lnTo>
                    <a:cubicBezTo>
                      <a:pt x="20716" y="60742"/>
                      <a:pt x="18941" y="59050"/>
                      <a:pt x="21369" y="58318"/>
                    </a:cubicBezTo>
                    <a:cubicBezTo>
                      <a:pt x="24059" y="58592"/>
                      <a:pt x="35029" y="59313"/>
                      <a:pt x="37651" y="57228"/>
                    </a:cubicBezTo>
                    <a:close/>
                  </a:path>
                </a:pathLst>
              </a:custGeom>
              <a:solidFill>
                <a:srgbClr val="005197"/>
              </a:solidFill>
              <a:ln w="9525" cap="flat">
                <a:noFill/>
                <a:prstDash val="solid"/>
                <a:miter/>
              </a:ln>
            </p:spPr>
            <p:txBody>
              <a:bodyPr/>
              <a:lstStyle/>
              <a:p>
                <a:endParaRPr lang="zh-CN" altLang="en-US">
                  <a:latin typeface="思源黑体 CN Normal" panose="020B0400000000000000" pitchFamily="34" charset="-122"/>
                  <a:ea typeface="思源黑体 CN Normal" panose="020B0400000000000000" pitchFamily="34" charset="-122"/>
                </a:endParaRPr>
              </a:p>
            </p:txBody>
          </p:sp>
          <p:sp>
            <p:nvSpPr>
              <p:cNvPr id="20" name="任意多边形: 形状 18"/>
              <p:cNvSpPr/>
              <p:nvPr/>
            </p:nvSpPr>
            <p:spPr>
              <a:xfrm>
                <a:off x="6222864" y="511682"/>
                <a:ext cx="747041" cy="753104"/>
              </a:xfrm>
              <a:custGeom>
                <a:avLst/>
                <a:gdLst/>
                <a:ahLst/>
                <a:cxnLst/>
                <a:rect l="0" t="0" r="0" b="0"/>
                <a:pathLst>
                  <a:path w="80359" h="81012">
                    <a:moveTo>
                      <a:pt x="43083" y="20815"/>
                    </a:moveTo>
                    <a:lnTo>
                      <a:pt x="41684" y="20600"/>
                    </a:lnTo>
                    <a:lnTo>
                      <a:pt x="40982" y="20708"/>
                    </a:lnTo>
                    <a:lnTo>
                      <a:pt x="40089" y="20894"/>
                    </a:lnTo>
                    <a:lnTo>
                      <a:pt x="39339" y="21047"/>
                    </a:lnTo>
                    <a:lnTo>
                      <a:pt x="38878" y="21474"/>
                    </a:lnTo>
                    <a:lnTo>
                      <a:pt x="38676" y="22077"/>
                    </a:lnTo>
                    <a:cubicBezTo>
                      <a:pt x="38676" y="22077"/>
                      <a:pt x="38850" y="22582"/>
                      <a:pt x="38826" y="22823"/>
                    </a:cubicBezTo>
                    <a:cubicBezTo>
                      <a:pt x="38799" y="23061"/>
                      <a:pt x="39084" y="23387"/>
                      <a:pt x="39104" y="23630"/>
                    </a:cubicBezTo>
                    <a:cubicBezTo>
                      <a:pt x="39124" y="23873"/>
                      <a:pt x="41886" y="28214"/>
                      <a:pt x="43454" y="29663"/>
                    </a:cubicBezTo>
                    <a:cubicBezTo>
                      <a:pt x="45023" y="31111"/>
                      <a:pt x="46782" y="31476"/>
                      <a:pt x="48708" y="30775"/>
                    </a:cubicBezTo>
                    <a:cubicBezTo>
                      <a:pt x="50634" y="30074"/>
                      <a:pt x="50059" y="30163"/>
                      <a:pt x="50478" y="30118"/>
                    </a:cubicBezTo>
                    <a:cubicBezTo>
                      <a:pt x="50895" y="30072"/>
                      <a:pt x="51393" y="29742"/>
                      <a:pt x="51906" y="29658"/>
                    </a:cubicBezTo>
                    <a:cubicBezTo>
                      <a:pt x="52420" y="29574"/>
                      <a:pt x="52946" y="29395"/>
                      <a:pt x="52946" y="29395"/>
                    </a:cubicBezTo>
                    <a:lnTo>
                      <a:pt x="53870" y="28926"/>
                    </a:lnTo>
                    <a:lnTo>
                      <a:pt x="54980" y="28429"/>
                    </a:lnTo>
                    <a:lnTo>
                      <a:pt x="59834" y="26447"/>
                    </a:lnTo>
                    <a:cubicBezTo>
                      <a:pt x="61383" y="25859"/>
                      <a:pt x="62164" y="26564"/>
                      <a:pt x="61528" y="28199"/>
                    </a:cubicBezTo>
                    <a:cubicBezTo>
                      <a:pt x="55070" y="35441"/>
                      <a:pt x="48188" y="42361"/>
                      <a:pt x="40940" y="48998"/>
                    </a:cubicBezTo>
                    <a:lnTo>
                      <a:pt x="22309" y="51800"/>
                    </a:lnTo>
                    <a:cubicBezTo>
                      <a:pt x="20122" y="51762"/>
                      <a:pt x="19251" y="53317"/>
                      <a:pt x="21085" y="55038"/>
                    </a:cubicBezTo>
                    <a:lnTo>
                      <a:pt x="26458" y="61389"/>
                    </a:lnTo>
                    <a:cubicBezTo>
                      <a:pt x="27783" y="62866"/>
                      <a:pt x="29559" y="63127"/>
                      <a:pt x="31431" y="61692"/>
                    </a:cubicBezTo>
                    <a:cubicBezTo>
                      <a:pt x="40166" y="55484"/>
                      <a:pt x="54859" y="51868"/>
                      <a:pt x="70303" y="49319"/>
                    </a:cubicBezTo>
                    <a:cubicBezTo>
                      <a:pt x="72939" y="49007"/>
                      <a:pt x="74025" y="47313"/>
                      <a:pt x="73565" y="45502"/>
                    </a:cubicBezTo>
                    <a:lnTo>
                      <a:pt x="71592" y="42945"/>
                    </a:lnTo>
                    <a:cubicBezTo>
                      <a:pt x="69919" y="41291"/>
                      <a:pt x="68390" y="41527"/>
                      <a:pt x="66512" y="42337"/>
                    </a:cubicBezTo>
                    <a:lnTo>
                      <a:pt x="56730" y="45712"/>
                    </a:lnTo>
                    <a:cubicBezTo>
                      <a:pt x="54232" y="46574"/>
                      <a:pt x="53549" y="45106"/>
                      <a:pt x="55129" y="43538"/>
                    </a:cubicBezTo>
                    <a:cubicBezTo>
                      <a:pt x="60025" y="37885"/>
                      <a:pt x="65823" y="32646"/>
                      <a:pt x="72240" y="27690"/>
                    </a:cubicBezTo>
                    <a:cubicBezTo>
                      <a:pt x="74111" y="26657"/>
                      <a:pt x="73837" y="24658"/>
                      <a:pt x="72051" y="23508"/>
                    </a:cubicBezTo>
                    <a:lnTo>
                      <a:pt x="66137" y="20868"/>
                    </a:lnTo>
                    <a:cubicBezTo>
                      <a:pt x="64248" y="20076"/>
                      <a:pt x="62276" y="20049"/>
                      <a:pt x="60220" y="20788"/>
                    </a:cubicBezTo>
                    <a:cubicBezTo>
                      <a:pt x="54458" y="22460"/>
                      <a:pt x="48754" y="22228"/>
                      <a:pt x="43084" y="20815"/>
                    </a:cubicBezTo>
                    <a:close/>
                  </a:path>
                </a:pathLst>
              </a:custGeom>
              <a:solidFill>
                <a:srgbClr val="005197"/>
              </a:solidFill>
              <a:ln w="9525" cap="flat">
                <a:noFill/>
                <a:prstDash val="solid"/>
                <a:miter/>
              </a:ln>
            </p:spPr>
            <p:txBody>
              <a:bodyPr/>
              <a:lstStyle/>
              <a:p>
                <a:endParaRPr lang="zh-CN" altLang="en-US">
                  <a:latin typeface="思源黑体 CN Normal" panose="020B0400000000000000" pitchFamily="34" charset="-122"/>
                  <a:ea typeface="思源黑体 CN Normal" panose="020B0400000000000000" pitchFamily="34" charset="-122"/>
                </a:endParaRPr>
              </a:p>
            </p:txBody>
          </p:sp>
          <p:sp>
            <p:nvSpPr>
              <p:cNvPr id="21" name="任意多边形: 形状 19"/>
              <p:cNvSpPr/>
              <p:nvPr/>
            </p:nvSpPr>
            <p:spPr>
              <a:xfrm>
                <a:off x="5223829" y="342524"/>
                <a:ext cx="747041" cy="753104"/>
              </a:xfrm>
              <a:custGeom>
                <a:avLst/>
                <a:gdLst/>
                <a:ahLst/>
                <a:cxnLst/>
                <a:rect l="0" t="0" r="0" b="0"/>
                <a:pathLst>
                  <a:path w="80359" h="81012">
                    <a:moveTo>
                      <a:pt x="58881" y="29853"/>
                    </a:moveTo>
                    <a:lnTo>
                      <a:pt x="58468" y="30302"/>
                    </a:lnTo>
                    <a:lnTo>
                      <a:pt x="57740" y="30703"/>
                    </a:lnTo>
                    <a:lnTo>
                      <a:pt x="57328" y="30703"/>
                    </a:lnTo>
                    <a:lnTo>
                      <a:pt x="56871" y="30753"/>
                    </a:lnTo>
                    <a:lnTo>
                      <a:pt x="56645" y="31253"/>
                    </a:lnTo>
                    <a:cubicBezTo>
                      <a:pt x="56645" y="31253"/>
                      <a:pt x="56551" y="31603"/>
                      <a:pt x="56507" y="31903"/>
                    </a:cubicBezTo>
                    <a:cubicBezTo>
                      <a:pt x="56461" y="32204"/>
                      <a:pt x="56415" y="32753"/>
                      <a:pt x="56415" y="32753"/>
                    </a:cubicBezTo>
                    <a:lnTo>
                      <a:pt x="56461" y="33704"/>
                    </a:lnTo>
                    <a:lnTo>
                      <a:pt x="57009" y="34155"/>
                    </a:lnTo>
                    <a:lnTo>
                      <a:pt x="57282" y="35004"/>
                    </a:lnTo>
                    <a:lnTo>
                      <a:pt x="57466" y="35904"/>
                    </a:lnTo>
                    <a:lnTo>
                      <a:pt x="57466" y="37403"/>
                    </a:lnTo>
                    <a:lnTo>
                      <a:pt x="57420" y="38704"/>
                    </a:lnTo>
                    <a:lnTo>
                      <a:pt x="56827" y="40254"/>
                    </a:lnTo>
                    <a:lnTo>
                      <a:pt x="56689" y="41152"/>
                    </a:lnTo>
                    <a:lnTo>
                      <a:pt x="56779" y="41504"/>
                    </a:lnTo>
                    <a:lnTo>
                      <a:pt x="57282" y="41603"/>
                    </a:lnTo>
                    <a:lnTo>
                      <a:pt x="57740" y="41004"/>
                    </a:lnTo>
                    <a:cubicBezTo>
                      <a:pt x="57740" y="41004"/>
                      <a:pt x="57922" y="40904"/>
                      <a:pt x="58104" y="40504"/>
                    </a:cubicBezTo>
                    <a:cubicBezTo>
                      <a:pt x="58286" y="40104"/>
                      <a:pt x="58468" y="39354"/>
                      <a:pt x="58468" y="39354"/>
                    </a:cubicBezTo>
                    <a:lnTo>
                      <a:pt x="58832" y="38051"/>
                    </a:lnTo>
                    <a:lnTo>
                      <a:pt x="59017" y="36702"/>
                    </a:lnTo>
                    <a:lnTo>
                      <a:pt x="59199" y="36001"/>
                    </a:lnTo>
                    <a:lnTo>
                      <a:pt x="59473" y="34553"/>
                    </a:lnTo>
                    <a:lnTo>
                      <a:pt x="59929" y="33903"/>
                    </a:lnTo>
                    <a:lnTo>
                      <a:pt x="60339" y="32753"/>
                    </a:lnTo>
                    <a:cubicBezTo>
                      <a:pt x="60339" y="32753"/>
                      <a:pt x="60522" y="32405"/>
                      <a:pt x="60704" y="32054"/>
                    </a:cubicBezTo>
                    <a:cubicBezTo>
                      <a:pt x="60888" y="31702"/>
                      <a:pt x="61390" y="30504"/>
                      <a:pt x="61390" y="30504"/>
                    </a:cubicBezTo>
                    <a:cubicBezTo>
                      <a:pt x="61390" y="30504"/>
                      <a:pt x="61618" y="30103"/>
                      <a:pt x="61844" y="29953"/>
                    </a:cubicBezTo>
                    <a:cubicBezTo>
                      <a:pt x="62075" y="29803"/>
                      <a:pt x="62303" y="29502"/>
                      <a:pt x="62303" y="29502"/>
                    </a:cubicBezTo>
                    <a:lnTo>
                      <a:pt x="62441" y="28854"/>
                    </a:lnTo>
                    <a:lnTo>
                      <a:pt x="62393" y="28204"/>
                    </a:lnTo>
                    <a:lnTo>
                      <a:pt x="62075" y="27852"/>
                    </a:lnTo>
                    <a:lnTo>
                      <a:pt x="61711" y="28002"/>
                    </a:lnTo>
                    <a:lnTo>
                      <a:pt x="61162" y="28403"/>
                    </a:lnTo>
                    <a:lnTo>
                      <a:pt x="60203" y="28604"/>
                    </a:lnTo>
                    <a:lnTo>
                      <a:pt x="59657" y="29101"/>
                    </a:lnTo>
                    <a:lnTo>
                      <a:pt x="58881" y="29853"/>
                    </a:lnTo>
                    <a:close/>
                    <a:moveTo>
                      <a:pt x="44321" y="33954"/>
                    </a:moveTo>
                    <a:lnTo>
                      <a:pt x="43957" y="33204"/>
                    </a:lnTo>
                    <a:lnTo>
                      <a:pt x="43683" y="32753"/>
                    </a:lnTo>
                    <a:lnTo>
                      <a:pt x="43365" y="32204"/>
                    </a:lnTo>
                    <a:lnTo>
                      <a:pt x="43137" y="31853"/>
                    </a:lnTo>
                    <a:lnTo>
                      <a:pt x="42816" y="31452"/>
                    </a:lnTo>
                    <a:lnTo>
                      <a:pt x="42540" y="31452"/>
                    </a:lnTo>
                    <a:cubicBezTo>
                      <a:pt x="42040" y="31503"/>
                      <a:pt x="41858" y="31554"/>
                      <a:pt x="41858" y="31554"/>
                    </a:cubicBezTo>
                    <a:lnTo>
                      <a:pt x="41630" y="31903"/>
                    </a:lnTo>
                    <a:lnTo>
                      <a:pt x="41538" y="33053"/>
                    </a:lnTo>
                    <a:lnTo>
                      <a:pt x="41494" y="34854"/>
                    </a:lnTo>
                    <a:lnTo>
                      <a:pt x="41814" y="42704"/>
                    </a:lnTo>
                    <a:lnTo>
                      <a:pt x="42040" y="43954"/>
                    </a:lnTo>
                    <a:lnTo>
                      <a:pt x="42268" y="44602"/>
                    </a:lnTo>
                    <a:lnTo>
                      <a:pt x="42816" y="45203"/>
                    </a:lnTo>
                    <a:lnTo>
                      <a:pt x="45554" y="50102"/>
                    </a:lnTo>
                    <a:lnTo>
                      <a:pt x="46377" y="50754"/>
                    </a:lnTo>
                    <a:lnTo>
                      <a:pt x="46879" y="51004"/>
                    </a:lnTo>
                    <a:lnTo>
                      <a:pt x="47333" y="50604"/>
                    </a:lnTo>
                    <a:cubicBezTo>
                      <a:pt x="47333" y="50604"/>
                      <a:pt x="47743" y="50002"/>
                      <a:pt x="47789" y="49752"/>
                    </a:cubicBezTo>
                    <a:cubicBezTo>
                      <a:pt x="47836" y="49505"/>
                      <a:pt x="48064" y="49003"/>
                      <a:pt x="48064" y="49003"/>
                    </a:cubicBezTo>
                    <a:lnTo>
                      <a:pt x="48384" y="48603"/>
                    </a:lnTo>
                    <a:lnTo>
                      <a:pt x="48430" y="48202"/>
                    </a:lnTo>
                    <a:lnTo>
                      <a:pt x="48474" y="47603"/>
                    </a:lnTo>
                    <a:lnTo>
                      <a:pt x="48702" y="47004"/>
                    </a:lnTo>
                    <a:lnTo>
                      <a:pt x="49250" y="46351"/>
                    </a:lnTo>
                    <a:lnTo>
                      <a:pt x="49615" y="46351"/>
                    </a:lnTo>
                    <a:cubicBezTo>
                      <a:pt x="49615" y="46351"/>
                      <a:pt x="50163" y="46154"/>
                      <a:pt x="49843" y="46754"/>
                    </a:cubicBezTo>
                    <a:cubicBezTo>
                      <a:pt x="49525" y="47353"/>
                      <a:pt x="49571" y="47353"/>
                      <a:pt x="49571" y="47353"/>
                    </a:cubicBezTo>
                    <a:lnTo>
                      <a:pt x="49707" y="47654"/>
                    </a:lnTo>
                    <a:lnTo>
                      <a:pt x="49981" y="48052"/>
                    </a:lnTo>
                    <a:cubicBezTo>
                      <a:pt x="49981" y="48052"/>
                      <a:pt x="50209" y="48353"/>
                      <a:pt x="50209" y="48804"/>
                    </a:cubicBezTo>
                    <a:cubicBezTo>
                      <a:pt x="50209" y="49253"/>
                      <a:pt x="50025" y="50102"/>
                      <a:pt x="50025" y="50102"/>
                    </a:cubicBezTo>
                    <a:lnTo>
                      <a:pt x="49433" y="50553"/>
                    </a:lnTo>
                    <a:lnTo>
                      <a:pt x="48932" y="50754"/>
                    </a:lnTo>
                    <a:lnTo>
                      <a:pt x="48154" y="51203"/>
                    </a:lnTo>
                    <a:cubicBezTo>
                      <a:pt x="48154" y="51203"/>
                      <a:pt x="47836" y="51853"/>
                      <a:pt x="47743" y="52154"/>
                    </a:cubicBezTo>
                    <a:cubicBezTo>
                      <a:pt x="47653" y="52453"/>
                      <a:pt x="48064" y="54554"/>
                      <a:pt x="48064" y="54554"/>
                    </a:cubicBezTo>
                    <a:lnTo>
                      <a:pt x="48338" y="56203"/>
                    </a:lnTo>
                    <a:lnTo>
                      <a:pt x="48338" y="56953"/>
                    </a:lnTo>
                    <a:lnTo>
                      <a:pt x="49114" y="57504"/>
                    </a:lnTo>
                    <a:lnTo>
                      <a:pt x="49250" y="57904"/>
                    </a:lnTo>
                    <a:lnTo>
                      <a:pt x="49343" y="59403"/>
                    </a:lnTo>
                    <a:lnTo>
                      <a:pt x="48794" y="61104"/>
                    </a:lnTo>
                    <a:lnTo>
                      <a:pt x="48612" y="61754"/>
                    </a:lnTo>
                    <a:lnTo>
                      <a:pt x="48612" y="62303"/>
                    </a:lnTo>
                    <a:cubicBezTo>
                      <a:pt x="48612" y="62303"/>
                      <a:pt x="48338" y="62853"/>
                      <a:pt x="48154" y="63103"/>
                    </a:cubicBezTo>
                    <a:cubicBezTo>
                      <a:pt x="47972" y="63355"/>
                      <a:pt x="47471" y="63802"/>
                      <a:pt x="47471" y="63802"/>
                    </a:cubicBezTo>
                    <a:lnTo>
                      <a:pt x="47061" y="64154"/>
                    </a:lnTo>
                    <a:lnTo>
                      <a:pt x="46831" y="64205"/>
                    </a:lnTo>
                    <a:lnTo>
                      <a:pt x="46282" y="64804"/>
                    </a:lnTo>
                    <a:lnTo>
                      <a:pt x="46100" y="65253"/>
                    </a:lnTo>
                    <a:cubicBezTo>
                      <a:pt x="46100" y="65253"/>
                      <a:pt x="46056" y="65602"/>
                      <a:pt x="46149" y="65854"/>
                    </a:cubicBezTo>
                    <a:cubicBezTo>
                      <a:pt x="46239" y="66104"/>
                      <a:pt x="46513" y="66655"/>
                      <a:pt x="46513" y="66655"/>
                    </a:cubicBezTo>
                    <a:lnTo>
                      <a:pt x="48702" y="68404"/>
                    </a:lnTo>
                    <a:lnTo>
                      <a:pt x="48474" y="69054"/>
                    </a:lnTo>
                    <a:lnTo>
                      <a:pt x="48202" y="69603"/>
                    </a:lnTo>
                    <a:cubicBezTo>
                      <a:pt x="48202" y="69603"/>
                      <a:pt x="48154" y="69955"/>
                      <a:pt x="48248" y="70204"/>
                    </a:cubicBezTo>
                    <a:cubicBezTo>
                      <a:pt x="48338" y="70452"/>
                      <a:pt x="48612" y="70753"/>
                      <a:pt x="48612" y="70753"/>
                    </a:cubicBezTo>
                    <a:cubicBezTo>
                      <a:pt x="48612" y="70753"/>
                      <a:pt x="48794" y="70903"/>
                      <a:pt x="48794" y="71153"/>
                    </a:cubicBezTo>
                    <a:cubicBezTo>
                      <a:pt x="48794" y="71403"/>
                      <a:pt x="46282" y="74453"/>
                      <a:pt x="46282" y="74453"/>
                    </a:cubicBezTo>
                    <a:lnTo>
                      <a:pt x="46239" y="75355"/>
                    </a:lnTo>
                    <a:lnTo>
                      <a:pt x="46467" y="76304"/>
                    </a:lnTo>
                    <a:lnTo>
                      <a:pt x="47151" y="77104"/>
                    </a:lnTo>
                    <a:lnTo>
                      <a:pt x="47789" y="78053"/>
                    </a:lnTo>
                    <a:lnTo>
                      <a:pt x="47789" y="79555"/>
                    </a:lnTo>
                    <a:lnTo>
                      <a:pt x="48202" y="80055"/>
                    </a:lnTo>
                    <a:lnTo>
                      <a:pt x="49114" y="80656"/>
                    </a:lnTo>
                    <a:lnTo>
                      <a:pt x="50025" y="80904"/>
                    </a:lnTo>
                    <a:lnTo>
                      <a:pt x="51486" y="80904"/>
                    </a:lnTo>
                    <a:cubicBezTo>
                      <a:pt x="51486" y="80904"/>
                      <a:pt x="52765" y="80605"/>
                      <a:pt x="53129" y="80554"/>
                    </a:cubicBezTo>
                    <a:cubicBezTo>
                      <a:pt x="53495" y="80506"/>
                      <a:pt x="54088" y="80154"/>
                      <a:pt x="54454" y="80154"/>
                    </a:cubicBezTo>
                    <a:cubicBezTo>
                      <a:pt x="54818" y="80154"/>
                      <a:pt x="58881" y="79805"/>
                      <a:pt x="58881" y="79805"/>
                    </a:cubicBezTo>
                    <a:lnTo>
                      <a:pt x="70336" y="79303"/>
                    </a:lnTo>
                    <a:lnTo>
                      <a:pt x="71018" y="78705"/>
                    </a:lnTo>
                    <a:lnTo>
                      <a:pt x="71249" y="78104"/>
                    </a:lnTo>
                    <a:lnTo>
                      <a:pt x="71200" y="77253"/>
                    </a:lnTo>
                    <a:lnTo>
                      <a:pt x="70654" y="76605"/>
                    </a:lnTo>
                    <a:lnTo>
                      <a:pt x="70016" y="76153"/>
                    </a:lnTo>
                    <a:lnTo>
                      <a:pt x="69101" y="75304"/>
                    </a:lnTo>
                    <a:lnTo>
                      <a:pt x="68281" y="73902"/>
                    </a:lnTo>
                    <a:lnTo>
                      <a:pt x="67458" y="73053"/>
                    </a:lnTo>
                    <a:lnTo>
                      <a:pt x="66409" y="72204"/>
                    </a:lnTo>
                    <a:lnTo>
                      <a:pt x="65315" y="71653"/>
                    </a:lnTo>
                    <a:lnTo>
                      <a:pt x="63490" y="71304"/>
                    </a:lnTo>
                    <a:lnTo>
                      <a:pt x="62121" y="71403"/>
                    </a:lnTo>
                    <a:lnTo>
                      <a:pt x="61208" y="71755"/>
                    </a:lnTo>
                    <a:lnTo>
                      <a:pt x="60614" y="72055"/>
                    </a:lnTo>
                    <a:cubicBezTo>
                      <a:pt x="60614" y="72055"/>
                      <a:pt x="59381" y="72255"/>
                      <a:pt x="59063" y="72354"/>
                    </a:cubicBezTo>
                    <a:cubicBezTo>
                      <a:pt x="58743" y="72454"/>
                      <a:pt x="57648" y="72655"/>
                      <a:pt x="57648" y="72655"/>
                    </a:cubicBezTo>
                    <a:lnTo>
                      <a:pt x="55915" y="72905"/>
                    </a:lnTo>
                    <a:lnTo>
                      <a:pt x="55638" y="72204"/>
                    </a:lnTo>
                    <a:cubicBezTo>
                      <a:pt x="55638" y="72204"/>
                      <a:pt x="55638" y="71806"/>
                      <a:pt x="55638" y="71553"/>
                    </a:cubicBezTo>
                    <a:cubicBezTo>
                      <a:pt x="55638" y="71304"/>
                      <a:pt x="55638" y="70753"/>
                      <a:pt x="55638" y="70753"/>
                    </a:cubicBezTo>
                    <a:lnTo>
                      <a:pt x="55638" y="70204"/>
                    </a:lnTo>
                    <a:cubicBezTo>
                      <a:pt x="55638" y="70204"/>
                      <a:pt x="55410" y="70003"/>
                      <a:pt x="55777" y="69853"/>
                    </a:cubicBezTo>
                    <a:cubicBezTo>
                      <a:pt x="56141" y="69705"/>
                      <a:pt x="56461" y="69554"/>
                      <a:pt x="56461" y="69554"/>
                    </a:cubicBezTo>
                    <a:lnTo>
                      <a:pt x="56735" y="69254"/>
                    </a:lnTo>
                    <a:lnTo>
                      <a:pt x="56827" y="68802"/>
                    </a:lnTo>
                    <a:lnTo>
                      <a:pt x="56961" y="68404"/>
                    </a:lnTo>
                    <a:lnTo>
                      <a:pt x="57328" y="67953"/>
                    </a:lnTo>
                    <a:lnTo>
                      <a:pt x="57692" y="67652"/>
                    </a:lnTo>
                    <a:lnTo>
                      <a:pt x="58104" y="67203"/>
                    </a:lnTo>
                    <a:lnTo>
                      <a:pt x="58560" y="66655"/>
                    </a:lnTo>
                    <a:lnTo>
                      <a:pt x="61390" y="64404"/>
                    </a:lnTo>
                    <a:lnTo>
                      <a:pt x="61618" y="63802"/>
                    </a:lnTo>
                    <a:lnTo>
                      <a:pt x="62075" y="63103"/>
                    </a:lnTo>
                    <a:lnTo>
                      <a:pt x="62075" y="62303"/>
                    </a:lnTo>
                    <a:lnTo>
                      <a:pt x="61801" y="61354"/>
                    </a:lnTo>
                    <a:lnTo>
                      <a:pt x="60432" y="59503"/>
                    </a:lnTo>
                    <a:lnTo>
                      <a:pt x="59563" y="58804"/>
                    </a:lnTo>
                    <a:lnTo>
                      <a:pt x="58881" y="58654"/>
                    </a:lnTo>
                    <a:lnTo>
                      <a:pt x="57830" y="58603"/>
                    </a:lnTo>
                    <a:lnTo>
                      <a:pt x="57099" y="58702"/>
                    </a:lnTo>
                    <a:lnTo>
                      <a:pt x="56645" y="59003"/>
                    </a:lnTo>
                    <a:lnTo>
                      <a:pt x="56187" y="59403"/>
                    </a:lnTo>
                    <a:lnTo>
                      <a:pt x="55915" y="59403"/>
                    </a:lnTo>
                    <a:lnTo>
                      <a:pt x="54454" y="57953"/>
                    </a:lnTo>
                    <a:lnTo>
                      <a:pt x="54680" y="57303"/>
                    </a:lnTo>
                    <a:lnTo>
                      <a:pt x="55046" y="56504"/>
                    </a:lnTo>
                    <a:lnTo>
                      <a:pt x="55456" y="55905"/>
                    </a:lnTo>
                    <a:lnTo>
                      <a:pt x="55595" y="54854"/>
                    </a:lnTo>
                    <a:lnTo>
                      <a:pt x="55869" y="53154"/>
                    </a:lnTo>
                    <a:cubicBezTo>
                      <a:pt x="55869" y="53154"/>
                      <a:pt x="56051" y="53105"/>
                      <a:pt x="56233" y="52654"/>
                    </a:cubicBezTo>
                    <a:cubicBezTo>
                      <a:pt x="56415" y="52203"/>
                      <a:pt x="56871" y="51652"/>
                      <a:pt x="56871" y="51652"/>
                    </a:cubicBezTo>
                    <a:lnTo>
                      <a:pt x="58058" y="51453"/>
                    </a:lnTo>
                    <a:cubicBezTo>
                      <a:pt x="58058" y="51453"/>
                      <a:pt x="59245" y="50905"/>
                      <a:pt x="59611" y="50803"/>
                    </a:cubicBezTo>
                    <a:cubicBezTo>
                      <a:pt x="59973" y="50703"/>
                      <a:pt x="61208" y="50002"/>
                      <a:pt x="61434" y="49655"/>
                    </a:cubicBezTo>
                    <a:cubicBezTo>
                      <a:pt x="61662" y="49304"/>
                      <a:pt x="62165" y="48804"/>
                      <a:pt x="62531" y="48653"/>
                    </a:cubicBezTo>
                    <a:cubicBezTo>
                      <a:pt x="62895" y="48503"/>
                      <a:pt x="63123" y="48001"/>
                      <a:pt x="63123" y="48001"/>
                    </a:cubicBezTo>
                    <a:lnTo>
                      <a:pt x="63215" y="46004"/>
                    </a:lnTo>
                    <a:cubicBezTo>
                      <a:pt x="63215" y="46004"/>
                      <a:pt x="63398" y="45153"/>
                      <a:pt x="63444" y="44903"/>
                    </a:cubicBezTo>
                    <a:cubicBezTo>
                      <a:pt x="63490" y="44653"/>
                      <a:pt x="63231" y="45993"/>
                      <a:pt x="63672" y="42952"/>
                    </a:cubicBezTo>
                    <a:cubicBezTo>
                      <a:pt x="64110" y="39914"/>
                      <a:pt x="69573" y="30939"/>
                      <a:pt x="74168" y="28153"/>
                    </a:cubicBezTo>
                    <a:lnTo>
                      <a:pt x="74853" y="27054"/>
                    </a:lnTo>
                    <a:lnTo>
                      <a:pt x="74991" y="26302"/>
                    </a:lnTo>
                    <a:lnTo>
                      <a:pt x="74991" y="25554"/>
                    </a:lnTo>
                    <a:lnTo>
                      <a:pt x="74715" y="25103"/>
                    </a:lnTo>
                    <a:cubicBezTo>
                      <a:pt x="73100" y="23055"/>
                      <a:pt x="71095" y="21689"/>
                      <a:pt x="68875" y="20702"/>
                    </a:cubicBezTo>
                    <a:lnTo>
                      <a:pt x="67506" y="20253"/>
                    </a:lnTo>
                    <a:lnTo>
                      <a:pt x="66684" y="20253"/>
                    </a:lnTo>
                    <a:lnTo>
                      <a:pt x="65725" y="20353"/>
                    </a:lnTo>
                    <a:lnTo>
                      <a:pt x="65223" y="20751"/>
                    </a:lnTo>
                    <a:lnTo>
                      <a:pt x="64584" y="21102"/>
                    </a:lnTo>
                    <a:lnTo>
                      <a:pt x="47379" y="33704"/>
                    </a:lnTo>
                    <a:lnTo>
                      <a:pt x="46649" y="34652"/>
                    </a:lnTo>
                    <a:lnTo>
                      <a:pt x="46741" y="35254"/>
                    </a:lnTo>
                    <a:lnTo>
                      <a:pt x="47107" y="35603"/>
                    </a:lnTo>
                    <a:lnTo>
                      <a:pt x="47836" y="36101"/>
                    </a:lnTo>
                    <a:lnTo>
                      <a:pt x="48566" y="36353"/>
                    </a:lnTo>
                    <a:lnTo>
                      <a:pt x="49525" y="36453"/>
                    </a:lnTo>
                    <a:cubicBezTo>
                      <a:pt x="49525" y="36453"/>
                      <a:pt x="49981" y="36552"/>
                      <a:pt x="50301" y="36552"/>
                    </a:cubicBezTo>
                    <a:cubicBezTo>
                      <a:pt x="50622" y="36552"/>
                      <a:pt x="50622" y="36503"/>
                      <a:pt x="51032" y="36302"/>
                    </a:cubicBezTo>
                    <a:cubicBezTo>
                      <a:pt x="51442" y="36101"/>
                      <a:pt x="52537" y="35053"/>
                      <a:pt x="52537" y="35053"/>
                    </a:cubicBezTo>
                    <a:lnTo>
                      <a:pt x="53403" y="34502"/>
                    </a:lnTo>
                    <a:lnTo>
                      <a:pt x="53998" y="34053"/>
                    </a:lnTo>
                    <a:cubicBezTo>
                      <a:pt x="53998" y="34053"/>
                      <a:pt x="54270" y="33903"/>
                      <a:pt x="54316" y="34252"/>
                    </a:cubicBezTo>
                    <a:cubicBezTo>
                      <a:pt x="54362" y="34601"/>
                      <a:pt x="54180" y="35453"/>
                      <a:pt x="54180" y="35453"/>
                    </a:cubicBezTo>
                    <a:lnTo>
                      <a:pt x="53633" y="37901"/>
                    </a:lnTo>
                    <a:lnTo>
                      <a:pt x="53313" y="38553"/>
                    </a:lnTo>
                    <a:lnTo>
                      <a:pt x="52903" y="39703"/>
                    </a:lnTo>
                    <a:cubicBezTo>
                      <a:pt x="52903" y="39703"/>
                      <a:pt x="52583" y="40603"/>
                      <a:pt x="52583" y="40853"/>
                    </a:cubicBezTo>
                    <a:cubicBezTo>
                      <a:pt x="52583" y="41103"/>
                      <a:pt x="52262" y="41904"/>
                      <a:pt x="52262" y="41904"/>
                    </a:cubicBezTo>
                    <a:lnTo>
                      <a:pt x="51166" y="42455"/>
                    </a:lnTo>
                    <a:lnTo>
                      <a:pt x="50301" y="42853"/>
                    </a:lnTo>
                    <a:lnTo>
                      <a:pt x="49661" y="43052"/>
                    </a:lnTo>
                    <a:lnTo>
                      <a:pt x="49022" y="42952"/>
                    </a:lnTo>
                    <a:lnTo>
                      <a:pt x="48702" y="42253"/>
                    </a:lnTo>
                    <a:lnTo>
                      <a:pt x="48430" y="41353"/>
                    </a:lnTo>
                    <a:lnTo>
                      <a:pt x="44321" y="33954"/>
                    </a:lnTo>
                    <a:close/>
                    <a:moveTo>
                      <a:pt x="22417" y="40053"/>
                    </a:moveTo>
                    <a:lnTo>
                      <a:pt x="21641" y="40504"/>
                    </a:lnTo>
                    <a:lnTo>
                      <a:pt x="20910" y="40853"/>
                    </a:lnTo>
                    <a:lnTo>
                      <a:pt x="20454" y="41353"/>
                    </a:lnTo>
                    <a:lnTo>
                      <a:pt x="20180" y="41753"/>
                    </a:lnTo>
                    <a:lnTo>
                      <a:pt x="20090" y="42353"/>
                    </a:lnTo>
                    <a:lnTo>
                      <a:pt x="20590" y="43202"/>
                    </a:lnTo>
                    <a:lnTo>
                      <a:pt x="21321" y="43753"/>
                    </a:lnTo>
                    <a:lnTo>
                      <a:pt x="22325" y="44454"/>
                    </a:lnTo>
                    <a:lnTo>
                      <a:pt x="23374" y="44954"/>
                    </a:lnTo>
                    <a:lnTo>
                      <a:pt x="24333" y="45652"/>
                    </a:lnTo>
                    <a:lnTo>
                      <a:pt x="25109" y="46055"/>
                    </a:lnTo>
                    <a:lnTo>
                      <a:pt x="25932" y="46203"/>
                    </a:lnTo>
                    <a:lnTo>
                      <a:pt x="26796" y="46254"/>
                    </a:lnTo>
                    <a:lnTo>
                      <a:pt x="27893" y="46104"/>
                    </a:lnTo>
                    <a:lnTo>
                      <a:pt x="28303" y="45553"/>
                    </a:lnTo>
                    <a:lnTo>
                      <a:pt x="30677" y="43352"/>
                    </a:lnTo>
                    <a:lnTo>
                      <a:pt x="31361" y="42804"/>
                    </a:lnTo>
                    <a:lnTo>
                      <a:pt x="31679" y="42455"/>
                    </a:lnTo>
                    <a:lnTo>
                      <a:pt x="32138" y="42654"/>
                    </a:lnTo>
                    <a:lnTo>
                      <a:pt x="32181" y="43352"/>
                    </a:lnTo>
                    <a:lnTo>
                      <a:pt x="32138" y="44903"/>
                    </a:lnTo>
                    <a:lnTo>
                      <a:pt x="31999" y="45754"/>
                    </a:lnTo>
                    <a:lnTo>
                      <a:pt x="31817" y="52754"/>
                    </a:lnTo>
                    <a:lnTo>
                      <a:pt x="31499" y="54105"/>
                    </a:lnTo>
                    <a:lnTo>
                      <a:pt x="31317" y="54755"/>
                    </a:lnTo>
                    <a:lnTo>
                      <a:pt x="30997" y="55403"/>
                    </a:lnTo>
                    <a:lnTo>
                      <a:pt x="30677" y="55905"/>
                    </a:lnTo>
                    <a:lnTo>
                      <a:pt x="29900" y="56555"/>
                    </a:lnTo>
                    <a:lnTo>
                      <a:pt x="28944" y="57404"/>
                    </a:lnTo>
                    <a:lnTo>
                      <a:pt x="27393" y="58453"/>
                    </a:lnTo>
                    <a:lnTo>
                      <a:pt x="26386" y="58853"/>
                    </a:lnTo>
                    <a:lnTo>
                      <a:pt x="25521" y="59103"/>
                    </a:lnTo>
                    <a:lnTo>
                      <a:pt x="24925" y="59304"/>
                    </a:lnTo>
                    <a:lnTo>
                      <a:pt x="24104" y="59554"/>
                    </a:lnTo>
                    <a:lnTo>
                      <a:pt x="23740" y="59804"/>
                    </a:lnTo>
                    <a:lnTo>
                      <a:pt x="23374" y="60202"/>
                    </a:lnTo>
                    <a:cubicBezTo>
                      <a:pt x="23374" y="60202"/>
                      <a:pt x="23330" y="60653"/>
                      <a:pt x="23330" y="60954"/>
                    </a:cubicBezTo>
                    <a:cubicBezTo>
                      <a:pt x="23330" y="61255"/>
                      <a:pt x="23650" y="61504"/>
                      <a:pt x="23694" y="61754"/>
                    </a:cubicBezTo>
                    <a:cubicBezTo>
                      <a:pt x="23740" y="62002"/>
                      <a:pt x="24104" y="62553"/>
                      <a:pt x="24104" y="62553"/>
                    </a:cubicBezTo>
                    <a:lnTo>
                      <a:pt x="26158" y="64253"/>
                    </a:lnTo>
                    <a:lnTo>
                      <a:pt x="26614" y="64704"/>
                    </a:lnTo>
                    <a:lnTo>
                      <a:pt x="27208" y="65054"/>
                    </a:lnTo>
                    <a:lnTo>
                      <a:pt x="27526" y="65054"/>
                    </a:lnTo>
                    <a:lnTo>
                      <a:pt x="27985" y="64253"/>
                    </a:lnTo>
                    <a:lnTo>
                      <a:pt x="28533" y="63802"/>
                    </a:lnTo>
                    <a:lnTo>
                      <a:pt x="29216" y="63754"/>
                    </a:lnTo>
                    <a:lnTo>
                      <a:pt x="29810" y="63103"/>
                    </a:lnTo>
                    <a:lnTo>
                      <a:pt x="30402" y="62703"/>
                    </a:lnTo>
                    <a:cubicBezTo>
                      <a:pt x="30402" y="62703"/>
                      <a:pt x="30495" y="62553"/>
                      <a:pt x="30721" y="62553"/>
                    </a:cubicBezTo>
                    <a:cubicBezTo>
                      <a:pt x="30951" y="62553"/>
                      <a:pt x="31361" y="62654"/>
                      <a:pt x="31361" y="62654"/>
                    </a:cubicBezTo>
                    <a:cubicBezTo>
                      <a:pt x="31361" y="62654"/>
                      <a:pt x="31679" y="62604"/>
                      <a:pt x="31679" y="62904"/>
                    </a:cubicBezTo>
                    <a:cubicBezTo>
                      <a:pt x="31679" y="63205"/>
                      <a:pt x="31635" y="63703"/>
                      <a:pt x="31451" y="63953"/>
                    </a:cubicBezTo>
                    <a:cubicBezTo>
                      <a:pt x="31269" y="64205"/>
                      <a:pt x="30815" y="65253"/>
                      <a:pt x="30815" y="65253"/>
                    </a:cubicBezTo>
                    <a:cubicBezTo>
                      <a:pt x="30815" y="65253"/>
                      <a:pt x="30631" y="65852"/>
                      <a:pt x="30587" y="66104"/>
                    </a:cubicBezTo>
                    <a:cubicBezTo>
                      <a:pt x="30538" y="66354"/>
                      <a:pt x="30356" y="66854"/>
                      <a:pt x="30356" y="66854"/>
                    </a:cubicBezTo>
                    <a:cubicBezTo>
                      <a:pt x="30356" y="66854"/>
                      <a:pt x="30174" y="67703"/>
                      <a:pt x="29946" y="68053"/>
                    </a:cubicBezTo>
                    <a:cubicBezTo>
                      <a:pt x="29718" y="68404"/>
                      <a:pt x="29354" y="69353"/>
                      <a:pt x="29354" y="69353"/>
                    </a:cubicBezTo>
                    <a:lnTo>
                      <a:pt x="25976" y="75256"/>
                    </a:lnTo>
                    <a:lnTo>
                      <a:pt x="25291" y="76454"/>
                    </a:lnTo>
                    <a:lnTo>
                      <a:pt x="24791" y="77253"/>
                    </a:lnTo>
                    <a:lnTo>
                      <a:pt x="25155" y="77755"/>
                    </a:lnTo>
                    <a:lnTo>
                      <a:pt x="25427" y="78104"/>
                    </a:lnTo>
                    <a:cubicBezTo>
                      <a:pt x="25427" y="78104"/>
                      <a:pt x="25886" y="78155"/>
                      <a:pt x="26158" y="78203"/>
                    </a:cubicBezTo>
                    <a:cubicBezTo>
                      <a:pt x="26432" y="78254"/>
                      <a:pt x="27298" y="78453"/>
                      <a:pt x="27298" y="78453"/>
                    </a:cubicBezTo>
                    <a:lnTo>
                      <a:pt x="27847" y="78705"/>
                    </a:lnTo>
                    <a:cubicBezTo>
                      <a:pt x="27847" y="78705"/>
                      <a:pt x="28395" y="78705"/>
                      <a:pt x="28667" y="78754"/>
                    </a:cubicBezTo>
                    <a:cubicBezTo>
                      <a:pt x="28944" y="78805"/>
                      <a:pt x="30495" y="79004"/>
                      <a:pt x="30495" y="79004"/>
                    </a:cubicBezTo>
                    <a:lnTo>
                      <a:pt x="32045" y="79254"/>
                    </a:lnTo>
                    <a:cubicBezTo>
                      <a:pt x="32045" y="79254"/>
                      <a:pt x="32366" y="79303"/>
                      <a:pt x="32730" y="79254"/>
                    </a:cubicBezTo>
                    <a:cubicBezTo>
                      <a:pt x="33096" y="79203"/>
                      <a:pt x="33550" y="78905"/>
                      <a:pt x="33550" y="78905"/>
                    </a:cubicBezTo>
                    <a:cubicBezTo>
                      <a:pt x="33550" y="78905"/>
                      <a:pt x="33506" y="78004"/>
                      <a:pt x="33732" y="77803"/>
                    </a:cubicBezTo>
                    <a:cubicBezTo>
                      <a:pt x="33963" y="77604"/>
                      <a:pt x="34555" y="76954"/>
                      <a:pt x="34555" y="76954"/>
                    </a:cubicBezTo>
                    <a:lnTo>
                      <a:pt x="35150" y="76204"/>
                    </a:lnTo>
                    <a:lnTo>
                      <a:pt x="35378" y="75702"/>
                    </a:lnTo>
                    <a:cubicBezTo>
                      <a:pt x="35378" y="75702"/>
                      <a:pt x="35470" y="74955"/>
                      <a:pt x="35560" y="74705"/>
                    </a:cubicBezTo>
                    <a:cubicBezTo>
                      <a:pt x="35652" y="74453"/>
                      <a:pt x="35652" y="73504"/>
                      <a:pt x="35652" y="73504"/>
                    </a:cubicBezTo>
                    <a:cubicBezTo>
                      <a:pt x="35652" y="73504"/>
                      <a:pt x="35652" y="72604"/>
                      <a:pt x="35652" y="72354"/>
                    </a:cubicBezTo>
                    <a:cubicBezTo>
                      <a:pt x="35652" y="72102"/>
                      <a:pt x="35834" y="70452"/>
                      <a:pt x="35834" y="70452"/>
                    </a:cubicBezTo>
                    <a:lnTo>
                      <a:pt x="36016" y="69453"/>
                    </a:lnTo>
                    <a:cubicBezTo>
                      <a:pt x="36016" y="69453"/>
                      <a:pt x="36152" y="68802"/>
                      <a:pt x="36200" y="68555"/>
                    </a:cubicBezTo>
                    <a:cubicBezTo>
                      <a:pt x="36244" y="68305"/>
                      <a:pt x="36382" y="67905"/>
                      <a:pt x="36382" y="67905"/>
                    </a:cubicBezTo>
                    <a:lnTo>
                      <a:pt x="36611" y="67354"/>
                    </a:lnTo>
                    <a:lnTo>
                      <a:pt x="36793" y="66755"/>
                    </a:lnTo>
                    <a:lnTo>
                      <a:pt x="36929" y="66104"/>
                    </a:lnTo>
                    <a:lnTo>
                      <a:pt x="37111" y="65854"/>
                    </a:lnTo>
                    <a:lnTo>
                      <a:pt x="37705" y="64654"/>
                    </a:lnTo>
                    <a:lnTo>
                      <a:pt x="37887" y="63953"/>
                    </a:lnTo>
                    <a:lnTo>
                      <a:pt x="38387" y="63154"/>
                    </a:lnTo>
                    <a:lnTo>
                      <a:pt x="38572" y="62504"/>
                    </a:lnTo>
                    <a:lnTo>
                      <a:pt x="38982" y="61454"/>
                    </a:lnTo>
                    <a:lnTo>
                      <a:pt x="39530" y="60653"/>
                    </a:lnTo>
                    <a:lnTo>
                      <a:pt x="39987" y="60153"/>
                    </a:lnTo>
                    <a:lnTo>
                      <a:pt x="40443" y="59353"/>
                    </a:lnTo>
                    <a:lnTo>
                      <a:pt x="40763" y="58904"/>
                    </a:lnTo>
                    <a:lnTo>
                      <a:pt x="41083" y="58254"/>
                    </a:lnTo>
                    <a:lnTo>
                      <a:pt x="41266" y="57805"/>
                    </a:lnTo>
                    <a:lnTo>
                      <a:pt x="41309" y="57152"/>
                    </a:lnTo>
                    <a:lnTo>
                      <a:pt x="41494" y="56652"/>
                    </a:lnTo>
                    <a:lnTo>
                      <a:pt x="41494" y="56053"/>
                    </a:lnTo>
                    <a:lnTo>
                      <a:pt x="41217" y="55653"/>
                    </a:lnTo>
                    <a:lnTo>
                      <a:pt x="40899" y="55303"/>
                    </a:lnTo>
                    <a:lnTo>
                      <a:pt x="40443" y="55352"/>
                    </a:lnTo>
                    <a:lnTo>
                      <a:pt x="39346" y="55653"/>
                    </a:lnTo>
                    <a:lnTo>
                      <a:pt x="38982" y="56354"/>
                    </a:lnTo>
                    <a:cubicBezTo>
                      <a:pt x="38982" y="56354"/>
                      <a:pt x="38936" y="56902"/>
                      <a:pt x="38800" y="57254"/>
                    </a:cubicBezTo>
                    <a:cubicBezTo>
                      <a:pt x="38664" y="57603"/>
                      <a:pt x="38254" y="58054"/>
                      <a:pt x="38254" y="58054"/>
                    </a:cubicBezTo>
                    <a:lnTo>
                      <a:pt x="38023" y="58304"/>
                    </a:lnTo>
                    <a:lnTo>
                      <a:pt x="37613" y="58853"/>
                    </a:lnTo>
                    <a:lnTo>
                      <a:pt x="37249" y="59304"/>
                    </a:lnTo>
                    <a:lnTo>
                      <a:pt x="36883" y="59804"/>
                    </a:lnTo>
                    <a:lnTo>
                      <a:pt x="36518" y="60253"/>
                    </a:lnTo>
                    <a:cubicBezTo>
                      <a:pt x="36244" y="59954"/>
                      <a:pt x="36152" y="59704"/>
                      <a:pt x="36152" y="59704"/>
                    </a:cubicBezTo>
                    <a:lnTo>
                      <a:pt x="36290" y="59253"/>
                    </a:lnTo>
                    <a:lnTo>
                      <a:pt x="36564" y="58804"/>
                    </a:lnTo>
                    <a:lnTo>
                      <a:pt x="36929" y="57904"/>
                    </a:lnTo>
                    <a:lnTo>
                      <a:pt x="37385" y="57203"/>
                    </a:lnTo>
                    <a:lnTo>
                      <a:pt x="37567" y="56652"/>
                    </a:lnTo>
                    <a:cubicBezTo>
                      <a:pt x="37567" y="56652"/>
                      <a:pt x="37795" y="56104"/>
                      <a:pt x="37795" y="55854"/>
                    </a:cubicBezTo>
                    <a:cubicBezTo>
                      <a:pt x="37795" y="55604"/>
                      <a:pt x="37887" y="55204"/>
                      <a:pt x="37887" y="55204"/>
                    </a:cubicBezTo>
                    <a:lnTo>
                      <a:pt x="37887" y="54653"/>
                    </a:lnTo>
                    <a:lnTo>
                      <a:pt x="37751" y="54204"/>
                    </a:lnTo>
                    <a:cubicBezTo>
                      <a:pt x="37751" y="54204"/>
                      <a:pt x="37613" y="53903"/>
                      <a:pt x="37431" y="53603"/>
                    </a:cubicBezTo>
                    <a:cubicBezTo>
                      <a:pt x="37249" y="53302"/>
                      <a:pt x="37065" y="53154"/>
                      <a:pt x="36975" y="52904"/>
                    </a:cubicBezTo>
                    <a:cubicBezTo>
                      <a:pt x="36883" y="52654"/>
                      <a:pt x="36747" y="52254"/>
                      <a:pt x="36747" y="52254"/>
                    </a:cubicBezTo>
                    <a:lnTo>
                      <a:pt x="36700" y="51502"/>
                    </a:lnTo>
                    <a:lnTo>
                      <a:pt x="36700" y="50905"/>
                    </a:lnTo>
                    <a:lnTo>
                      <a:pt x="36929" y="49505"/>
                    </a:lnTo>
                    <a:lnTo>
                      <a:pt x="36975" y="48202"/>
                    </a:lnTo>
                    <a:lnTo>
                      <a:pt x="36975" y="47154"/>
                    </a:lnTo>
                    <a:lnTo>
                      <a:pt x="37157" y="46104"/>
                    </a:lnTo>
                    <a:lnTo>
                      <a:pt x="37293" y="45252"/>
                    </a:lnTo>
                    <a:lnTo>
                      <a:pt x="37659" y="44454"/>
                    </a:lnTo>
                    <a:lnTo>
                      <a:pt x="38115" y="43352"/>
                    </a:lnTo>
                    <a:lnTo>
                      <a:pt x="38297" y="42455"/>
                    </a:lnTo>
                    <a:cubicBezTo>
                      <a:pt x="38297" y="42455"/>
                      <a:pt x="38436" y="42154"/>
                      <a:pt x="38572" y="41703"/>
                    </a:cubicBezTo>
                    <a:cubicBezTo>
                      <a:pt x="38708" y="41251"/>
                      <a:pt x="38936" y="40754"/>
                      <a:pt x="38936" y="40754"/>
                    </a:cubicBezTo>
                    <a:lnTo>
                      <a:pt x="39256" y="40152"/>
                    </a:lnTo>
                    <a:lnTo>
                      <a:pt x="39622" y="39653"/>
                    </a:lnTo>
                    <a:lnTo>
                      <a:pt x="39848" y="39204"/>
                    </a:lnTo>
                    <a:cubicBezTo>
                      <a:pt x="39848" y="39204"/>
                      <a:pt x="39987" y="38653"/>
                      <a:pt x="39943" y="38304"/>
                    </a:cubicBezTo>
                    <a:cubicBezTo>
                      <a:pt x="39894" y="37952"/>
                      <a:pt x="39712" y="37605"/>
                      <a:pt x="39712" y="37605"/>
                    </a:cubicBezTo>
                    <a:lnTo>
                      <a:pt x="35742" y="33954"/>
                    </a:lnTo>
                    <a:lnTo>
                      <a:pt x="35011" y="33553"/>
                    </a:lnTo>
                    <a:lnTo>
                      <a:pt x="34419" y="33204"/>
                    </a:lnTo>
                    <a:lnTo>
                      <a:pt x="33827" y="33153"/>
                    </a:lnTo>
                    <a:lnTo>
                      <a:pt x="33232" y="33153"/>
                    </a:lnTo>
                    <a:lnTo>
                      <a:pt x="32502" y="33454"/>
                    </a:lnTo>
                    <a:lnTo>
                      <a:pt x="31909" y="33803"/>
                    </a:lnTo>
                    <a:cubicBezTo>
                      <a:pt x="29049" y="36152"/>
                      <a:pt x="25886" y="38237"/>
                      <a:pt x="22417" y="40053"/>
                    </a:cubicBezTo>
                    <a:close/>
                  </a:path>
                </a:pathLst>
              </a:custGeom>
              <a:solidFill>
                <a:srgbClr val="005197"/>
              </a:solidFill>
              <a:ln w="9525" cap="flat">
                <a:noFill/>
                <a:prstDash val="solid"/>
                <a:miter/>
              </a:ln>
            </p:spPr>
            <p:txBody>
              <a:bodyPr/>
              <a:lstStyle/>
              <a:p>
                <a:endParaRPr lang="zh-CN" altLang="en-US">
                  <a:latin typeface="思源黑体 CN Normal" panose="020B0400000000000000" pitchFamily="34" charset="-122"/>
                  <a:ea typeface="思源黑体 CN Normal" panose="020B0400000000000000" pitchFamily="34" charset="-122"/>
                </a:endParaRPr>
              </a:p>
            </p:txBody>
          </p:sp>
          <p:sp>
            <p:nvSpPr>
              <p:cNvPr id="22" name="任意多边形: 形状 20"/>
              <p:cNvSpPr/>
              <p:nvPr/>
            </p:nvSpPr>
            <p:spPr>
              <a:xfrm>
                <a:off x="3235589" y="1266896"/>
                <a:ext cx="996037" cy="1004127"/>
              </a:xfrm>
              <a:custGeom>
                <a:avLst/>
                <a:gdLst/>
                <a:ahLst/>
                <a:cxnLst/>
                <a:rect l="0" t="0" r="0" b="0"/>
                <a:pathLst>
                  <a:path w="107146" h="108017">
                    <a:moveTo>
                      <a:pt x="49685" y="48709"/>
                    </a:moveTo>
                    <a:lnTo>
                      <a:pt x="48932" y="51256"/>
                    </a:lnTo>
                    <a:lnTo>
                      <a:pt x="48750" y="51699"/>
                    </a:lnTo>
                    <a:lnTo>
                      <a:pt x="49011" y="52072"/>
                    </a:lnTo>
                    <a:lnTo>
                      <a:pt x="49650" y="52508"/>
                    </a:lnTo>
                    <a:lnTo>
                      <a:pt x="50992" y="53384"/>
                    </a:lnTo>
                    <a:lnTo>
                      <a:pt x="52076" y="53954"/>
                    </a:lnTo>
                    <a:lnTo>
                      <a:pt x="53454" y="54525"/>
                    </a:lnTo>
                    <a:lnTo>
                      <a:pt x="54980" y="55027"/>
                    </a:lnTo>
                    <a:lnTo>
                      <a:pt x="56321" y="55427"/>
                    </a:lnTo>
                    <a:lnTo>
                      <a:pt x="57549" y="55726"/>
                    </a:lnTo>
                    <a:lnTo>
                      <a:pt x="58661" y="55721"/>
                    </a:lnTo>
                    <a:lnTo>
                      <a:pt x="59515" y="55682"/>
                    </a:lnTo>
                    <a:lnTo>
                      <a:pt x="60109" y="55478"/>
                    </a:lnTo>
                    <a:lnTo>
                      <a:pt x="60478" y="55135"/>
                    </a:lnTo>
                    <a:lnTo>
                      <a:pt x="60508" y="54627"/>
                    </a:lnTo>
                    <a:cubicBezTo>
                      <a:pt x="60508" y="54627"/>
                      <a:pt x="60320" y="54390"/>
                      <a:pt x="60206" y="54153"/>
                    </a:cubicBezTo>
                    <a:cubicBezTo>
                      <a:pt x="60094" y="53917"/>
                      <a:pt x="59570" y="53443"/>
                      <a:pt x="59570" y="53443"/>
                    </a:cubicBezTo>
                    <a:lnTo>
                      <a:pt x="58560" y="52873"/>
                    </a:lnTo>
                    <a:lnTo>
                      <a:pt x="56845" y="51862"/>
                    </a:lnTo>
                    <a:lnTo>
                      <a:pt x="54491" y="50416"/>
                    </a:lnTo>
                    <a:lnTo>
                      <a:pt x="52774" y="49474"/>
                    </a:lnTo>
                    <a:lnTo>
                      <a:pt x="50981" y="48465"/>
                    </a:lnTo>
                    <a:lnTo>
                      <a:pt x="50198" y="48027"/>
                    </a:lnTo>
                    <a:lnTo>
                      <a:pt x="49790" y="48200"/>
                    </a:lnTo>
                    <a:lnTo>
                      <a:pt x="49685" y="48709"/>
                    </a:lnTo>
                    <a:close/>
                    <a:moveTo>
                      <a:pt x="46679" y="56562"/>
                    </a:moveTo>
                    <a:lnTo>
                      <a:pt x="44837" y="61487"/>
                    </a:lnTo>
                    <a:lnTo>
                      <a:pt x="44655" y="62132"/>
                    </a:lnTo>
                    <a:lnTo>
                      <a:pt x="44773" y="62639"/>
                    </a:lnTo>
                    <a:lnTo>
                      <a:pt x="45109" y="63010"/>
                    </a:lnTo>
                    <a:lnTo>
                      <a:pt x="45776" y="62940"/>
                    </a:lnTo>
                    <a:lnTo>
                      <a:pt x="47142" y="62289"/>
                    </a:lnTo>
                    <a:lnTo>
                      <a:pt x="48176" y="61675"/>
                    </a:lnTo>
                    <a:lnTo>
                      <a:pt x="49468" y="60684"/>
                    </a:lnTo>
                    <a:lnTo>
                      <a:pt x="50461" y="59899"/>
                    </a:lnTo>
                    <a:lnTo>
                      <a:pt x="51234" y="59182"/>
                    </a:lnTo>
                    <a:lnTo>
                      <a:pt x="51563" y="58470"/>
                    </a:lnTo>
                    <a:lnTo>
                      <a:pt x="51484" y="58061"/>
                    </a:lnTo>
                    <a:lnTo>
                      <a:pt x="51032" y="57521"/>
                    </a:lnTo>
                    <a:lnTo>
                      <a:pt x="49801" y="56816"/>
                    </a:lnTo>
                    <a:lnTo>
                      <a:pt x="48978" y="56276"/>
                    </a:lnTo>
                    <a:lnTo>
                      <a:pt x="48270" y="55772"/>
                    </a:lnTo>
                    <a:lnTo>
                      <a:pt x="47673" y="55502"/>
                    </a:lnTo>
                    <a:lnTo>
                      <a:pt x="47224" y="55370"/>
                    </a:lnTo>
                    <a:lnTo>
                      <a:pt x="46969" y="55606"/>
                    </a:lnTo>
                    <a:lnTo>
                      <a:pt x="47009" y="55980"/>
                    </a:lnTo>
                    <a:lnTo>
                      <a:pt x="46679" y="56562"/>
                    </a:lnTo>
                    <a:close/>
                    <a:moveTo>
                      <a:pt x="21994" y="25848"/>
                    </a:moveTo>
                    <a:lnTo>
                      <a:pt x="21371" y="26428"/>
                    </a:lnTo>
                    <a:lnTo>
                      <a:pt x="20634" y="27175"/>
                    </a:lnTo>
                    <a:lnTo>
                      <a:pt x="20342" y="27653"/>
                    </a:lnTo>
                    <a:lnTo>
                      <a:pt x="20090" y="28367"/>
                    </a:lnTo>
                    <a:lnTo>
                      <a:pt x="20094" y="28975"/>
                    </a:lnTo>
                    <a:lnTo>
                      <a:pt x="20507" y="29550"/>
                    </a:lnTo>
                    <a:lnTo>
                      <a:pt x="21068" y="29922"/>
                    </a:lnTo>
                    <a:lnTo>
                      <a:pt x="21810" y="29851"/>
                    </a:lnTo>
                    <a:lnTo>
                      <a:pt x="22703" y="30050"/>
                    </a:lnTo>
                    <a:lnTo>
                      <a:pt x="23411" y="30216"/>
                    </a:lnTo>
                    <a:lnTo>
                      <a:pt x="24118" y="30450"/>
                    </a:lnTo>
                    <a:lnTo>
                      <a:pt x="24975" y="30886"/>
                    </a:lnTo>
                    <a:lnTo>
                      <a:pt x="25686" y="31461"/>
                    </a:lnTo>
                    <a:lnTo>
                      <a:pt x="26544" y="31830"/>
                    </a:lnTo>
                    <a:lnTo>
                      <a:pt x="27886" y="32434"/>
                    </a:lnTo>
                    <a:lnTo>
                      <a:pt x="28860" y="33312"/>
                    </a:lnTo>
                    <a:lnTo>
                      <a:pt x="29755" y="33847"/>
                    </a:lnTo>
                    <a:lnTo>
                      <a:pt x="30727" y="34387"/>
                    </a:lnTo>
                    <a:lnTo>
                      <a:pt x="31813" y="35298"/>
                    </a:lnTo>
                    <a:lnTo>
                      <a:pt x="32859" y="36105"/>
                    </a:lnTo>
                    <a:lnTo>
                      <a:pt x="34129" y="36844"/>
                    </a:lnTo>
                    <a:lnTo>
                      <a:pt x="35290" y="37755"/>
                    </a:lnTo>
                    <a:lnTo>
                      <a:pt x="36670" y="38666"/>
                    </a:lnTo>
                    <a:lnTo>
                      <a:pt x="37865" y="39338"/>
                    </a:lnTo>
                    <a:lnTo>
                      <a:pt x="38988" y="40214"/>
                    </a:lnTo>
                    <a:lnTo>
                      <a:pt x="39956" y="40818"/>
                    </a:lnTo>
                    <a:lnTo>
                      <a:pt x="40930" y="41696"/>
                    </a:lnTo>
                    <a:lnTo>
                      <a:pt x="41941" y="42472"/>
                    </a:lnTo>
                    <a:lnTo>
                      <a:pt x="42836" y="43078"/>
                    </a:lnTo>
                    <a:lnTo>
                      <a:pt x="43997" y="43919"/>
                    </a:lnTo>
                    <a:lnTo>
                      <a:pt x="45006" y="44560"/>
                    </a:lnTo>
                    <a:lnTo>
                      <a:pt x="45642" y="44998"/>
                    </a:lnTo>
                    <a:lnTo>
                      <a:pt x="45905" y="45438"/>
                    </a:lnTo>
                    <a:lnTo>
                      <a:pt x="45837" y="46117"/>
                    </a:lnTo>
                    <a:lnTo>
                      <a:pt x="37762" y="63455"/>
                    </a:lnTo>
                    <a:lnTo>
                      <a:pt x="35220" y="69300"/>
                    </a:lnTo>
                    <a:lnTo>
                      <a:pt x="33256" y="73584"/>
                    </a:lnTo>
                    <a:lnTo>
                      <a:pt x="32491" y="74911"/>
                    </a:lnTo>
                    <a:lnTo>
                      <a:pt x="31758" y="75864"/>
                    </a:lnTo>
                    <a:lnTo>
                      <a:pt x="31317" y="76478"/>
                    </a:lnTo>
                    <a:lnTo>
                      <a:pt x="30802" y="76888"/>
                    </a:lnTo>
                    <a:lnTo>
                      <a:pt x="30435" y="77363"/>
                    </a:lnTo>
                    <a:lnTo>
                      <a:pt x="30330" y="78009"/>
                    </a:lnTo>
                    <a:lnTo>
                      <a:pt x="30453" y="78991"/>
                    </a:lnTo>
                    <a:lnTo>
                      <a:pt x="30867" y="79838"/>
                    </a:lnTo>
                    <a:lnTo>
                      <a:pt x="31501" y="80139"/>
                    </a:lnTo>
                    <a:lnTo>
                      <a:pt x="32392" y="80205"/>
                    </a:lnTo>
                    <a:lnTo>
                      <a:pt x="33950" y="79990"/>
                    </a:lnTo>
                    <a:lnTo>
                      <a:pt x="35468" y="79409"/>
                    </a:lnTo>
                    <a:lnTo>
                      <a:pt x="37389" y="78650"/>
                    </a:lnTo>
                    <a:lnTo>
                      <a:pt x="39127" y="78000"/>
                    </a:lnTo>
                    <a:lnTo>
                      <a:pt x="40607" y="77246"/>
                    </a:lnTo>
                    <a:lnTo>
                      <a:pt x="41529" y="76596"/>
                    </a:lnTo>
                    <a:lnTo>
                      <a:pt x="42114" y="75846"/>
                    </a:lnTo>
                    <a:lnTo>
                      <a:pt x="42185" y="75373"/>
                    </a:lnTo>
                    <a:lnTo>
                      <a:pt x="41880" y="74559"/>
                    </a:lnTo>
                    <a:lnTo>
                      <a:pt x="41871" y="73544"/>
                    </a:lnTo>
                    <a:lnTo>
                      <a:pt x="41785" y="72389"/>
                    </a:lnTo>
                    <a:lnTo>
                      <a:pt x="42031" y="71133"/>
                    </a:lnTo>
                    <a:lnTo>
                      <a:pt x="42172" y="70185"/>
                    </a:lnTo>
                    <a:lnTo>
                      <a:pt x="42417" y="68858"/>
                    </a:lnTo>
                    <a:cubicBezTo>
                      <a:pt x="42417" y="68858"/>
                      <a:pt x="42487" y="68247"/>
                      <a:pt x="42669" y="67940"/>
                    </a:cubicBezTo>
                    <a:cubicBezTo>
                      <a:pt x="42854" y="67635"/>
                      <a:pt x="43431" y="66142"/>
                      <a:pt x="43431" y="66142"/>
                    </a:cubicBezTo>
                    <a:lnTo>
                      <a:pt x="43937" y="64645"/>
                    </a:lnTo>
                    <a:lnTo>
                      <a:pt x="44155" y="64034"/>
                    </a:lnTo>
                    <a:lnTo>
                      <a:pt x="44525" y="64032"/>
                    </a:lnTo>
                    <a:lnTo>
                      <a:pt x="45087" y="64539"/>
                    </a:lnTo>
                    <a:lnTo>
                      <a:pt x="46100" y="65720"/>
                    </a:lnTo>
                    <a:lnTo>
                      <a:pt x="46440" y="66432"/>
                    </a:lnTo>
                    <a:lnTo>
                      <a:pt x="47419" y="67646"/>
                    </a:lnTo>
                    <a:lnTo>
                      <a:pt x="47947" y="68460"/>
                    </a:lnTo>
                    <a:lnTo>
                      <a:pt x="48812" y="69709"/>
                    </a:lnTo>
                    <a:lnTo>
                      <a:pt x="49788" y="70857"/>
                    </a:lnTo>
                    <a:lnTo>
                      <a:pt x="50575" y="71770"/>
                    </a:lnTo>
                    <a:lnTo>
                      <a:pt x="51284" y="72071"/>
                    </a:lnTo>
                    <a:lnTo>
                      <a:pt x="52067" y="72374"/>
                    </a:lnTo>
                    <a:lnTo>
                      <a:pt x="52921" y="72405"/>
                    </a:lnTo>
                    <a:lnTo>
                      <a:pt x="53809" y="72126"/>
                    </a:lnTo>
                    <a:lnTo>
                      <a:pt x="54915" y="71308"/>
                    </a:lnTo>
                    <a:lnTo>
                      <a:pt x="55869" y="70151"/>
                    </a:lnTo>
                    <a:lnTo>
                      <a:pt x="56417" y="69366"/>
                    </a:lnTo>
                    <a:lnTo>
                      <a:pt x="56634" y="68552"/>
                    </a:lnTo>
                    <a:lnTo>
                      <a:pt x="56626" y="67805"/>
                    </a:lnTo>
                    <a:lnTo>
                      <a:pt x="56360" y="67296"/>
                    </a:lnTo>
                    <a:lnTo>
                      <a:pt x="56207" y="66757"/>
                    </a:lnTo>
                    <a:lnTo>
                      <a:pt x="55904" y="66080"/>
                    </a:lnTo>
                    <a:lnTo>
                      <a:pt x="55601" y="65472"/>
                    </a:lnTo>
                    <a:lnTo>
                      <a:pt x="55373" y="64930"/>
                    </a:lnTo>
                    <a:lnTo>
                      <a:pt x="55070" y="64253"/>
                    </a:lnTo>
                    <a:lnTo>
                      <a:pt x="54877" y="63745"/>
                    </a:lnTo>
                    <a:lnTo>
                      <a:pt x="54614" y="63238"/>
                    </a:lnTo>
                    <a:lnTo>
                      <a:pt x="54346" y="62254"/>
                    </a:lnTo>
                    <a:lnTo>
                      <a:pt x="54224" y="61339"/>
                    </a:lnTo>
                    <a:lnTo>
                      <a:pt x="53993" y="60458"/>
                    </a:lnTo>
                    <a:lnTo>
                      <a:pt x="54136" y="59713"/>
                    </a:lnTo>
                    <a:lnTo>
                      <a:pt x="54428" y="59235"/>
                    </a:lnTo>
                    <a:lnTo>
                      <a:pt x="55173" y="59775"/>
                    </a:lnTo>
                    <a:lnTo>
                      <a:pt x="56630" y="60615"/>
                    </a:lnTo>
                    <a:lnTo>
                      <a:pt x="58014" y="61524"/>
                    </a:lnTo>
                    <a:lnTo>
                      <a:pt x="59170" y="62163"/>
                    </a:lnTo>
                    <a:lnTo>
                      <a:pt x="59802" y="62263"/>
                    </a:lnTo>
                    <a:lnTo>
                      <a:pt x="60254" y="62734"/>
                    </a:lnTo>
                    <a:lnTo>
                      <a:pt x="60408" y="63548"/>
                    </a:lnTo>
                    <a:cubicBezTo>
                      <a:pt x="59811" y="74008"/>
                      <a:pt x="56948" y="83949"/>
                      <a:pt x="52085" y="93436"/>
                    </a:cubicBezTo>
                    <a:lnTo>
                      <a:pt x="51209" y="95068"/>
                    </a:lnTo>
                    <a:lnTo>
                      <a:pt x="50880" y="95648"/>
                    </a:lnTo>
                    <a:lnTo>
                      <a:pt x="50740" y="96327"/>
                    </a:lnTo>
                    <a:lnTo>
                      <a:pt x="50854" y="96835"/>
                    </a:lnTo>
                    <a:lnTo>
                      <a:pt x="51010" y="97377"/>
                    </a:lnTo>
                    <a:lnTo>
                      <a:pt x="51609" y="97917"/>
                    </a:lnTo>
                    <a:lnTo>
                      <a:pt x="52282" y="98319"/>
                    </a:lnTo>
                    <a:lnTo>
                      <a:pt x="53394" y="98381"/>
                    </a:lnTo>
                    <a:lnTo>
                      <a:pt x="54507" y="98173"/>
                    </a:lnTo>
                    <a:lnTo>
                      <a:pt x="55985" y="97353"/>
                    </a:lnTo>
                    <a:lnTo>
                      <a:pt x="56834" y="96977"/>
                    </a:lnTo>
                    <a:lnTo>
                      <a:pt x="57608" y="96395"/>
                    </a:lnTo>
                    <a:lnTo>
                      <a:pt x="58600" y="95407"/>
                    </a:lnTo>
                    <a:lnTo>
                      <a:pt x="61434" y="92779"/>
                    </a:lnTo>
                    <a:lnTo>
                      <a:pt x="62277" y="91793"/>
                    </a:lnTo>
                    <a:lnTo>
                      <a:pt x="62900" y="90738"/>
                    </a:lnTo>
                    <a:lnTo>
                      <a:pt x="63187" y="89856"/>
                    </a:lnTo>
                    <a:lnTo>
                      <a:pt x="63768" y="88564"/>
                    </a:lnTo>
                    <a:lnTo>
                      <a:pt x="63944" y="87578"/>
                    </a:lnTo>
                    <a:lnTo>
                      <a:pt x="64080" y="86289"/>
                    </a:lnTo>
                    <a:lnTo>
                      <a:pt x="64358" y="80353"/>
                    </a:lnTo>
                    <a:lnTo>
                      <a:pt x="64639" y="78924"/>
                    </a:lnTo>
                    <a:lnTo>
                      <a:pt x="64777" y="77637"/>
                    </a:lnTo>
                    <a:lnTo>
                      <a:pt x="65102" y="76719"/>
                    </a:lnTo>
                    <a:lnTo>
                      <a:pt x="65234" y="75092"/>
                    </a:lnTo>
                    <a:lnTo>
                      <a:pt x="65407" y="73630"/>
                    </a:lnTo>
                    <a:lnTo>
                      <a:pt x="65400" y="72885"/>
                    </a:lnTo>
                    <a:lnTo>
                      <a:pt x="65942" y="63961"/>
                    </a:lnTo>
                    <a:lnTo>
                      <a:pt x="65999" y="61927"/>
                    </a:lnTo>
                    <a:cubicBezTo>
                      <a:pt x="65999" y="61927"/>
                      <a:pt x="65808" y="61352"/>
                      <a:pt x="65951" y="61077"/>
                    </a:cubicBezTo>
                    <a:cubicBezTo>
                      <a:pt x="66100" y="60805"/>
                      <a:pt x="65982" y="60096"/>
                      <a:pt x="65982" y="60096"/>
                    </a:cubicBezTo>
                    <a:lnTo>
                      <a:pt x="66085" y="59315"/>
                    </a:lnTo>
                    <a:lnTo>
                      <a:pt x="66078" y="58636"/>
                    </a:lnTo>
                    <a:lnTo>
                      <a:pt x="66186" y="58125"/>
                    </a:lnTo>
                    <a:lnTo>
                      <a:pt x="66515" y="57685"/>
                    </a:lnTo>
                    <a:lnTo>
                      <a:pt x="67142" y="57375"/>
                    </a:lnTo>
                    <a:lnTo>
                      <a:pt x="68110" y="57437"/>
                    </a:lnTo>
                    <a:lnTo>
                      <a:pt x="68853" y="57639"/>
                    </a:lnTo>
                    <a:lnTo>
                      <a:pt x="69674" y="58041"/>
                    </a:lnTo>
                    <a:lnTo>
                      <a:pt x="70974" y="58340"/>
                    </a:lnTo>
                    <a:lnTo>
                      <a:pt x="73245" y="58839"/>
                    </a:lnTo>
                    <a:lnTo>
                      <a:pt x="74774" y="59611"/>
                    </a:lnTo>
                    <a:lnTo>
                      <a:pt x="75336" y="59912"/>
                    </a:lnTo>
                    <a:lnTo>
                      <a:pt x="76116" y="60080"/>
                    </a:lnTo>
                    <a:lnTo>
                      <a:pt x="77902" y="60410"/>
                    </a:lnTo>
                    <a:lnTo>
                      <a:pt x="79205" y="60843"/>
                    </a:lnTo>
                    <a:lnTo>
                      <a:pt x="80734" y="61821"/>
                    </a:lnTo>
                    <a:lnTo>
                      <a:pt x="82153" y="62559"/>
                    </a:lnTo>
                    <a:cubicBezTo>
                      <a:pt x="82153" y="62559"/>
                      <a:pt x="82750" y="62829"/>
                      <a:pt x="82972" y="62964"/>
                    </a:cubicBezTo>
                    <a:cubicBezTo>
                      <a:pt x="83200" y="63099"/>
                      <a:pt x="84424" y="63260"/>
                      <a:pt x="84424" y="63260"/>
                    </a:cubicBezTo>
                    <a:lnTo>
                      <a:pt x="85762" y="63388"/>
                    </a:lnTo>
                    <a:lnTo>
                      <a:pt x="86536" y="62946"/>
                    </a:lnTo>
                    <a:lnTo>
                      <a:pt x="87607" y="62296"/>
                    </a:lnTo>
                    <a:lnTo>
                      <a:pt x="88050" y="61885"/>
                    </a:lnTo>
                    <a:lnTo>
                      <a:pt x="88414" y="61206"/>
                    </a:lnTo>
                    <a:lnTo>
                      <a:pt x="88408" y="60527"/>
                    </a:lnTo>
                    <a:lnTo>
                      <a:pt x="88394" y="59240"/>
                    </a:lnTo>
                    <a:lnTo>
                      <a:pt x="88276" y="58324"/>
                    </a:lnTo>
                    <a:lnTo>
                      <a:pt x="88081" y="57612"/>
                    </a:lnTo>
                    <a:lnTo>
                      <a:pt x="87671" y="57174"/>
                    </a:lnTo>
                    <a:lnTo>
                      <a:pt x="87184" y="56736"/>
                    </a:lnTo>
                    <a:lnTo>
                      <a:pt x="85944" y="55281"/>
                    </a:lnTo>
                    <a:lnTo>
                      <a:pt x="84292" y="53390"/>
                    </a:lnTo>
                    <a:lnTo>
                      <a:pt x="81743" y="50759"/>
                    </a:lnTo>
                    <a:lnTo>
                      <a:pt x="79574" y="49206"/>
                    </a:lnTo>
                    <a:lnTo>
                      <a:pt x="78451" y="48129"/>
                    </a:lnTo>
                    <a:lnTo>
                      <a:pt x="77141" y="46880"/>
                    </a:lnTo>
                    <a:lnTo>
                      <a:pt x="76314" y="46002"/>
                    </a:lnTo>
                    <a:lnTo>
                      <a:pt x="74627" y="44416"/>
                    </a:lnTo>
                    <a:lnTo>
                      <a:pt x="73466" y="43505"/>
                    </a:lnTo>
                    <a:lnTo>
                      <a:pt x="72534" y="42934"/>
                    </a:lnTo>
                    <a:lnTo>
                      <a:pt x="71488" y="42193"/>
                    </a:lnTo>
                    <a:lnTo>
                      <a:pt x="70297" y="41791"/>
                    </a:lnTo>
                    <a:lnTo>
                      <a:pt x="69180" y="41526"/>
                    </a:lnTo>
                    <a:lnTo>
                      <a:pt x="68213" y="41327"/>
                    </a:lnTo>
                    <a:lnTo>
                      <a:pt x="67469" y="41331"/>
                    </a:lnTo>
                    <a:lnTo>
                      <a:pt x="66837" y="41231"/>
                    </a:lnTo>
                    <a:lnTo>
                      <a:pt x="66282" y="41267"/>
                    </a:lnTo>
                    <a:lnTo>
                      <a:pt x="65837" y="41338"/>
                    </a:lnTo>
                    <a:lnTo>
                      <a:pt x="65431" y="41576"/>
                    </a:lnTo>
                    <a:lnTo>
                      <a:pt x="64769" y="42191"/>
                    </a:lnTo>
                    <a:lnTo>
                      <a:pt x="64551" y="42804"/>
                    </a:lnTo>
                    <a:lnTo>
                      <a:pt x="65076" y="43206"/>
                    </a:lnTo>
                    <a:lnTo>
                      <a:pt x="66234" y="44051"/>
                    </a:lnTo>
                    <a:lnTo>
                      <a:pt x="67770" y="45433"/>
                    </a:lnTo>
                    <a:lnTo>
                      <a:pt x="70466" y="47862"/>
                    </a:lnTo>
                    <a:lnTo>
                      <a:pt x="72488" y="49684"/>
                    </a:lnTo>
                    <a:lnTo>
                      <a:pt x="73464" y="50763"/>
                    </a:lnTo>
                    <a:lnTo>
                      <a:pt x="73765" y="51238"/>
                    </a:lnTo>
                    <a:lnTo>
                      <a:pt x="73545" y="51577"/>
                    </a:lnTo>
                    <a:lnTo>
                      <a:pt x="73026" y="51513"/>
                    </a:lnTo>
                    <a:lnTo>
                      <a:pt x="71352" y="51081"/>
                    </a:lnTo>
                    <a:lnTo>
                      <a:pt x="68706" y="50246"/>
                    </a:lnTo>
                    <a:lnTo>
                      <a:pt x="66251" y="49580"/>
                    </a:lnTo>
                    <a:lnTo>
                      <a:pt x="63792" y="48709"/>
                    </a:lnTo>
                    <a:lnTo>
                      <a:pt x="61107" y="47433"/>
                    </a:lnTo>
                    <a:lnTo>
                      <a:pt x="58350" y="46360"/>
                    </a:lnTo>
                    <a:lnTo>
                      <a:pt x="55105" y="44783"/>
                    </a:lnTo>
                    <a:lnTo>
                      <a:pt x="53726" y="44144"/>
                    </a:lnTo>
                    <a:lnTo>
                      <a:pt x="53015" y="43503"/>
                    </a:lnTo>
                    <a:lnTo>
                      <a:pt x="52712" y="42892"/>
                    </a:lnTo>
                    <a:lnTo>
                      <a:pt x="52855" y="42284"/>
                    </a:lnTo>
                    <a:lnTo>
                      <a:pt x="53179" y="41501"/>
                    </a:lnTo>
                    <a:lnTo>
                      <a:pt x="53655" y="40853"/>
                    </a:lnTo>
                    <a:lnTo>
                      <a:pt x="54463" y="39834"/>
                    </a:lnTo>
                    <a:lnTo>
                      <a:pt x="54864" y="39119"/>
                    </a:lnTo>
                    <a:lnTo>
                      <a:pt x="55226" y="38235"/>
                    </a:lnTo>
                    <a:lnTo>
                      <a:pt x="55292" y="37218"/>
                    </a:lnTo>
                    <a:lnTo>
                      <a:pt x="54840" y="36404"/>
                    </a:lnTo>
                    <a:cubicBezTo>
                      <a:pt x="54840" y="36404"/>
                      <a:pt x="54353" y="35966"/>
                      <a:pt x="54129" y="35833"/>
                    </a:cubicBezTo>
                    <a:cubicBezTo>
                      <a:pt x="53903" y="35698"/>
                      <a:pt x="52971" y="35395"/>
                      <a:pt x="52971" y="35395"/>
                    </a:cubicBezTo>
                    <a:lnTo>
                      <a:pt x="52227" y="35196"/>
                    </a:lnTo>
                    <a:lnTo>
                      <a:pt x="51446" y="35099"/>
                    </a:lnTo>
                    <a:lnTo>
                      <a:pt x="50819" y="35406"/>
                    </a:lnTo>
                    <a:lnTo>
                      <a:pt x="50231" y="35953"/>
                    </a:lnTo>
                    <a:lnTo>
                      <a:pt x="50016" y="36769"/>
                    </a:lnTo>
                    <a:lnTo>
                      <a:pt x="48564" y="40234"/>
                    </a:lnTo>
                    <a:lnTo>
                      <a:pt x="47030" y="39124"/>
                    </a:lnTo>
                    <a:lnTo>
                      <a:pt x="45723" y="38213"/>
                    </a:lnTo>
                    <a:lnTo>
                      <a:pt x="44786" y="37370"/>
                    </a:lnTo>
                    <a:lnTo>
                      <a:pt x="43477" y="36256"/>
                    </a:lnTo>
                    <a:lnTo>
                      <a:pt x="42316" y="35143"/>
                    </a:lnTo>
                    <a:lnTo>
                      <a:pt x="41002" y="33624"/>
                    </a:lnTo>
                    <a:lnTo>
                      <a:pt x="39651" y="32204"/>
                    </a:lnTo>
                    <a:lnTo>
                      <a:pt x="38451" y="30853"/>
                    </a:lnTo>
                    <a:lnTo>
                      <a:pt x="37738" y="30079"/>
                    </a:lnTo>
                    <a:lnTo>
                      <a:pt x="36799" y="28964"/>
                    </a:lnTo>
                    <a:lnTo>
                      <a:pt x="35485" y="27443"/>
                    </a:lnTo>
                    <a:lnTo>
                      <a:pt x="34287" y="26432"/>
                    </a:lnTo>
                    <a:lnTo>
                      <a:pt x="32941" y="25284"/>
                    </a:lnTo>
                    <a:lnTo>
                      <a:pt x="31633" y="24375"/>
                    </a:lnTo>
                    <a:lnTo>
                      <a:pt x="30479" y="24008"/>
                    </a:lnTo>
                    <a:lnTo>
                      <a:pt x="28768" y="23677"/>
                    </a:lnTo>
                    <a:lnTo>
                      <a:pt x="27948" y="23615"/>
                    </a:lnTo>
                    <a:lnTo>
                      <a:pt x="26689" y="23688"/>
                    </a:lnTo>
                    <a:lnTo>
                      <a:pt x="25761" y="23725"/>
                    </a:lnTo>
                    <a:lnTo>
                      <a:pt x="24131" y="24276"/>
                    </a:lnTo>
                    <a:lnTo>
                      <a:pt x="23212" y="24995"/>
                    </a:lnTo>
                    <a:lnTo>
                      <a:pt x="21994" y="25848"/>
                    </a:lnTo>
                    <a:close/>
                    <a:moveTo>
                      <a:pt x="44710" y="21768"/>
                    </a:moveTo>
                    <a:lnTo>
                      <a:pt x="43902" y="22518"/>
                    </a:lnTo>
                    <a:lnTo>
                      <a:pt x="43424" y="23097"/>
                    </a:lnTo>
                    <a:lnTo>
                      <a:pt x="43172" y="23606"/>
                    </a:lnTo>
                    <a:lnTo>
                      <a:pt x="42878" y="24150"/>
                    </a:lnTo>
                    <a:lnTo>
                      <a:pt x="43216" y="24590"/>
                    </a:lnTo>
                    <a:lnTo>
                      <a:pt x="43481" y="25030"/>
                    </a:lnTo>
                    <a:lnTo>
                      <a:pt x="43894" y="25402"/>
                    </a:lnTo>
                    <a:cubicBezTo>
                      <a:pt x="43894" y="25402"/>
                      <a:pt x="43896" y="25674"/>
                      <a:pt x="44194" y="25806"/>
                    </a:cubicBezTo>
                    <a:cubicBezTo>
                      <a:pt x="44492" y="25941"/>
                      <a:pt x="45159" y="25804"/>
                      <a:pt x="45159" y="25804"/>
                    </a:cubicBezTo>
                    <a:lnTo>
                      <a:pt x="46197" y="25663"/>
                    </a:lnTo>
                    <a:lnTo>
                      <a:pt x="47234" y="25587"/>
                    </a:lnTo>
                    <a:lnTo>
                      <a:pt x="47978" y="25720"/>
                    </a:lnTo>
                    <a:cubicBezTo>
                      <a:pt x="47978" y="25720"/>
                      <a:pt x="48318" y="26229"/>
                      <a:pt x="48579" y="26328"/>
                    </a:cubicBezTo>
                    <a:cubicBezTo>
                      <a:pt x="48840" y="26428"/>
                      <a:pt x="49509" y="26698"/>
                      <a:pt x="49509" y="26698"/>
                    </a:cubicBezTo>
                    <a:lnTo>
                      <a:pt x="50637" y="27912"/>
                    </a:lnTo>
                    <a:lnTo>
                      <a:pt x="50942" y="28725"/>
                    </a:lnTo>
                    <a:lnTo>
                      <a:pt x="51282" y="29504"/>
                    </a:lnTo>
                    <a:lnTo>
                      <a:pt x="51324" y="29944"/>
                    </a:lnTo>
                    <a:lnTo>
                      <a:pt x="51775" y="30552"/>
                    </a:lnTo>
                    <a:lnTo>
                      <a:pt x="52262" y="31059"/>
                    </a:lnTo>
                    <a:lnTo>
                      <a:pt x="52787" y="31598"/>
                    </a:lnTo>
                    <a:lnTo>
                      <a:pt x="53386" y="32005"/>
                    </a:lnTo>
                    <a:lnTo>
                      <a:pt x="54386" y="31897"/>
                    </a:lnTo>
                    <a:lnTo>
                      <a:pt x="55382" y="31315"/>
                    </a:lnTo>
                    <a:cubicBezTo>
                      <a:pt x="55382" y="31315"/>
                      <a:pt x="56084" y="30939"/>
                      <a:pt x="56305" y="30734"/>
                    </a:cubicBezTo>
                    <a:cubicBezTo>
                      <a:pt x="56527" y="30530"/>
                      <a:pt x="57260" y="29643"/>
                      <a:pt x="57260" y="29643"/>
                    </a:cubicBezTo>
                    <a:lnTo>
                      <a:pt x="57733" y="28725"/>
                    </a:lnTo>
                    <a:lnTo>
                      <a:pt x="57459" y="27202"/>
                    </a:lnTo>
                    <a:lnTo>
                      <a:pt x="57374" y="26116"/>
                    </a:lnTo>
                    <a:lnTo>
                      <a:pt x="57328" y="25132"/>
                    </a:lnTo>
                    <a:lnTo>
                      <a:pt x="56836" y="24150"/>
                    </a:lnTo>
                    <a:cubicBezTo>
                      <a:pt x="56836" y="24150"/>
                      <a:pt x="56424" y="23714"/>
                      <a:pt x="56123" y="23442"/>
                    </a:cubicBezTo>
                    <a:cubicBezTo>
                      <a:pt x="55825" y="23172"/>
                      <a:pt x="54888" y="22330"/>
                      <a:pt x="54888" y="22330"/>
                    </a:cubicBezTo>
                    <a:lnTo>
                      <a:pt x="53881" y="21620"/>
                    </a:lnTo>
                    <a:lnTo>
                      <a:pt x="52800" y="21118"/>
                    </a:lnTo>
                    <a:lnTo>
                      <a:pt x="51830" y="20850"/>
                    </a:lnTo>
                    <a:cubicBezTo>
                      <a:pt x="51830" y="20850"/>
                      <a:pt x="51010" y="20516"/>
                      <a:pt x="50711" y="20452"/>
                    </a:cubicBezTo>
                    <a:cubicBezTo>
                      <a:pt x="50415" y="20381"/>
                      <a:pt x="49450" y="20253"/>
                      <a:pt x="49450" y="20253"/>
                    </a:cubicBezTo>
                    <a:lnTo>
                      <a:pt x="48037" y="20328"/>
                    </a:lnTo>
                    <a:lnTo>
                      <a:pt x="47298" y="20466"/>
                    </a:lnTo>
                    <a:lnTo>
                      <a:pt x="46300" y="20979"/>
                    </a:lnTo>
                    <a:lnTo>
                      <a:pt x="45229" y="21629"/>
                    </a:lnTo>
                    <a:lnTo>
                      <a:pt x="44710" y="21768"/>
                    </a:lnTo>
                    <a:close/>
                    <a:moveTo>
                      <a:pt x="48149" y="74156"/>
                    </a:moveTo>
                    <a:lnTo>
                      <a:pt x="47476" y="73754"/>
                    </a:lnTo>
                    <a:lnTo>
                      <a:pt x="46844" y="73654"/>
                    </a:lnTo>
                    <a:lnTo>
                      <a:pt x="46214" y="73758"/>
                    </a:lnTo>
                    <a:lnTo>
                      <a:pt x="45697" y="73966"/>
                    </a:lnTo>
                    <a:lnTo>
                      <a:pt x="45370" y="74612"/>
                    </a:lnTo>
                    <a:lnTo>
                      <a:pt x="45449" y="75220"/>
                    </a:lnTo>
                    <a:lnTo>
                      <a:pt x="45491" y="75729"/>
                    </a:lnTo>
                    <a:lnTo>
                      <a:pt x="45903" y="76169"/>
                    </a:lnTo>
                    <a:lnTo>
                      <a:pt x="46432" y="76978"/>
                    </a:lnTo>
                    <a:lnTo>
                      <a:pt x="46811" y="77792"/>
                    </a:lnTo>
                    <a:lnTo>
                      <a:pt x="47221" y="78230"/>
                    </a:lnTo>
                    <a:lnTo>
                      <a:pt x="47822" y="78772"/>
                    </a:lnTo>
                    <a:lnTo>
                      <a:pt x="47950" y="80364"/>
                    </a:lnTo>
                    <a:lnTo>
                      <a:pt x="48149" y="81822"/>
                    </a:lnTo>
                    <a:lnTo>
                      <a:pt x="48011" y="82907"/>
                    </a:lnTo>
                    <a:lnTo>
                      <a:pt x="48349" y="83416"/>
                    </a:lnTo>
                    <a:lnTo>
                      <a:pt x="48840" y="84329"/>
                    </a:lnTo>
                    <a:lnTo>
                      <a:pt x="49779" y="85241"/>
                    </a:lnTo>
                    <a:lnTo>
                      <a:pt x="50411" y="85406"/>
                    </a:lnTo>
                    <a:lnTo>
                      <a:pt x="51227" y="85333"/>
                    </a:lnTo>
                    <a:cubicBezTo>
                      <a:pt x="51227" y="85333"/>
                      <a:pt x="51635" y="85232"/>
                      <a:pt x="51854" y="85026"/>
                    </a:cubicBezTo>
                    <a:cubicBezTo>
                      <a:pt x="52076" y="84820"/>
                      <a:pt x="52550" y="84106"/>
                      <a:pt x="52550" y="84106"/>
                    </a:cubicBezTo>
                    <a:lnTo>
                      <a:pt x="52914" y="83224"/>
                    </a:lnTo>
                    <a:lnTo>
                      <a:pt x="53056" y="82613"/>
                    </a:lnTo>
                    <a:lnTo>
                      <a:pt x="53568" y="81726"/>
                    </a:lnTo>
                    <a:lnTo>
                      <a:pt x="53971" y="81284"/>
                    </a:lnTo>
                    <a:lnTo>
                      <a:pt x="54524" y="80773"/>
                    </a:lnTo>
                    <a:lnTo>
                      <a:pt x="54886" y="79822"/>
                    </a:lnTo>
                    <a:lnTo>
                      <a:pt x="54800" y="78805"/>
                    </a:lnTo>
                    <a:lnTo>
                      <a:pt x="54458" y="77892"/>
                    </a:lnTo>
                    <a:lnTo>
                      <a:pt x="54158" y="77281"/>
                    </a:lnTo>
                    <a:cubicBezTo>
                      <a:pt x="54158" y="77281"/>
                      <a:pt x="53666" y="76638"/>
                      <a:pt x="53480" y="76470"/>
                    </a:cubicBezTo>
                    <a:cubicBezTo>
                      <a:pt x="53293" y="76302"/>
                      <a:pt x="52618" y="75693"/>
                      <a:pt x="52618" y="75693"/>
                    </a:cubicBezTo>
                    <a:lnTo>
                      <a:pt x="51240" y="75260"/>
                    </a:lnTo>
                    <a:lnTo>
                      <a:pt x="50422" y="74992"/>
                    </a:lnTo>
                    <a:lnTo>
                      <a:pt x="49492" y="74829"/>
                    </a:lnTo>
                    <a:lnTo>
                      <a:pt x="48783" y="74594"/>
                    </a:lnTo>
                    <a:lnTo>
                      <a:pt x="48149" y="74156"/>
                    </a:lnTo>
                    <a:close/>
                    <a:moveTo>
                      <a:pt x="29981" y="53419"/>
                    </a:moveTo>
                    <a:lnTo>
                      <a:pt x="29617" y="54032"/>
                    </a:lnTo>
                    <a:lnTo>
                      <a:pt x="29363" y="54675"/>
                    </a:lnTo>
                    <a:lnTo>
                      <a:pt x="28922" y="55153"/>
                    </a:lnTo>
                    <a:lnTo>
                      <a:pt x="28593" y="55529"/>
                    </a:lnTo>
                    <a:lnTo>
                      <a:pt x="28226" y="56208"/>
                    </a:lnTo>
                    <a:lnTo>
                      <a:pt x="28121" y="56785"/>
                    </a:lnTo>
                    <a:lnTo>
                      <a:pt x="28310" y="57225"/>
                    </a:lnTo>
                    <a:lnTo>
                      <a:pt x="29387" y="57254"/>
                    </a:lnTo>
                    <a:lnTo>
                      <a:pt x="30350" y="57115"/>
                    </a:lnTo>
                    <a:lnTo>
                      <a:pt x="31648" y="56668"/>
                    </a:lnTo>
                    <a:lnTo>
                      <a:pt x="33349" y="56115"/>
                    </a:lnTo>
                    <a:lnTo>
                      <a:pt x="35347" y="55562"/>
                    </a:lnTo>
                    <a:lnTo>
                      <a:pt x="36940" y="54978"/>
                    </a:lnTo>
                    <a:lnTo>
                      <a:pt x="37679" y="54567"/>
                    </a:lnTo>
                    <a:lnTo>
                      <a:pt x="38045" y="54226"/>
                    </a:lnTo>
                    <a:cubicBezTo>
                      <a:pt x="38045" y="54226"/>
                      <a:pt x="38337" y="53886"/>
                      <a:pt x="38594" y="53512"/>
                    </a:cubicBezTo>
                    <a:cubicBezTo>
                      <a:pt x="38850" y="53138"/>
                      <a:pt x="39171" y="51677"/>
                      <a:pt x="39171" y="51677"/>
                    </a:cubicBezTo>
                    <a:lnTo>
                      <a:pt x="39596" y="49301"/>
                    </a:lnTo>
                    <a:lnTo>
                      <a:pt x="39690" y="47705"/>
                    </a:lnTo>
                    <a:lnTo>
                      <a:pt x="39897" y="46077"/>
                    </a:lnTo>
                    <a:lnTo>
                      <a:pt x="40142" y="44551"/>
                    </a:lnTo>
                    <a:lnTo>
                      <a:pt x="39984" y="43669"/>
                    </a:lnTo>
                    <a:lnTo>
                      <a:pt x="39574" y="43297"/>
                    </a:lnTo>
                    <a:lnTo>
                      <a:pt x="39015" y="42996"/>
                    </a:lnTo>
                    <a:lnTo>
                      <a:pt x="38418" y="42862"/>
                    </a:lnTo>
                    <a:lnTo>
                      <a:pt x="37859" y="42762"/>
                    </a:lnTo>
                    <a:lnTo>
                      <a:pt x="37302" y="42461"/>
                    </a:lnTo>
                    <a:lnTo>
                      <a:pt x="36668" y="42160"/>
                    </a:lnTo>
                    <a:lnTo>
                      <a:pt x="35959" y="41992"/>
                    </a:lnTo>
                    <a:lnTo>
                      <a:pt x="35106" y="41895"/>
                    </a:lnTo>
                    <a:lnTo>
                      <a:pt x="34399" y="41864"/>
                    </a:lnTo>
                    <a:lnTo>
                      <a:pt x="33879" y="41935"/>
                    </a:lnTo>
                    <a:lnTo>
                      <a:pt x="33476" y="42242"/>
                    </a:lnTo>
                    <a:lnTo>
                      <a:pt x="33147" y="42753"/>
                    </a:lnTo>
                    <a:lnTo>
                      <a:pt x="33039" y="43330"/>
                    </a:lnTo>
                    <a:lnTo>
                      <a:pt x="32798" y="45128"/>
                    </a:lnTo>
                    <a:lnTo>
                      <a:pt x="32513" y="46486"/>
                    </a:lnTo>
                    <a:lnTo>
                      <a:pt x="32087" y="48388"/>
                    </a:lnTo>
                    <a:lnTo>
                      <a:pt x="31657" y="50020"/>
                    </a:lnTo>
                    <a:lnTo>
                      <a:pt x="31113" y="51411"/>
                    </a:lnTo>
                    <a:lnTo>
                      <a:pt x="30383" y="52568"/>
                    </a:lnTo>
                    <a:lnTo>
                      <a:pt x="29981" y="53419"/>
                    </a:lnTo>
                    <a:close/>
                  </a:path>
                </a:pathLst>
              </a:custGeom>
              <a:solidFill>
                <a:srgbClr val="005197"/>
              </a:solidFill>
              <a:ln w="9525" cap="flat">
                <a:noFill/>
                <a:prstDash val="solid"/>
                <a:miter/>
              </a:ln>
            </p:spPr>
            <p:txBody>
              <a:bodyPr/>
              <a:lstStyle/>
              <a:p>
                <a:endParaRPr lang="zh-CN" altLang="en-US">
                  <a:latin typeface="思源黑体 CN Normal" panose="020B0400000000000000" pitchFamily="34" charset="-122"/>
                  <a:ea typeface="思源黑体 CN Normal" panose="020B0400000000000000" pitchFamily="34" charset="-122"/>
                </a:endParaRPr>
              </a:p>
            </p:txBody>
          </p:sp>
          <p:sp>
            <p:nvSpPr>
              <p:cNvPr id="23" name="任意多边形: 形状 21"/>
              <p:cNvSpPr/>
              <p:nvPr/>
            </p:nvSpPr>
            <p:spPr>
              <a:xfrm>
                <a:off x="2557585" y="2746155"/>
                <a:ext cx="6723282" cy="4518622"/>
              </a:xfrm>
              <a:custGeom>
                <a:avLst/>
                <a:gdLst/>
                <a:ahLst/>
                <a:cxnLst/>
                <a:rect l="0" t="0" r="0" b="0"/>
                <a:pathLst>
                  <a:path w="723238" h="486077">
                    <a:moveTo>
                      <a:pt x="22041" y="49235"/>
                    </a:moveTo>
                    <a:lnTo>
                      <a:pt x="69859" y="39230"/>
                    </a:lnTo>
                    <a:lnTo>
                      <a:pt x="69525" y="45608"/>
                    </a:lnTo>
                    <a:lnTo>
                      <a:pt x="38239" y="51146"/>
                    </a:lnTo>
                    <a:cubicBezTo>
                      <a:pt x="34957" y="51745"/>
                      <a:pt x="31704" y="52232"/>
                      <a:pt x="28484" y="52623"/>
                    </a:cubicBezTo>
                    <a:cubicBezTo>
                      <a:pt x="33457" y="54089"/>
                      <a:pt x="36322" y="54941"/>
                      <a:pt x="37087" y="55202"/>
                    </a:cubicBezTo>
                    <a:lnTo>
                      <a:pt x="68464" y="65801"/>
                    </a:lnTo>
                    <a:lnTo>
                      <a:pt x="68067" y="73303"/>
                    </a:lnTo>
                    <a:lnTo>
                      <a:pt x="43842" y="78787"/>
                    </a:lnTo>
                    <a:cubicBezTo>
                      <a:pt x="37836" y="80163"/>
                      <a:pt x="32204" y="81087"/>
                      <a:pt x="26959" y="81569"/>
                    </a:cubicBezTo>
                    <a:cubicBezTo>
                      <a:pt x="29905" y="82312"/>
                      <a:pt x="33286" y="83281"/>
                      <a:pt x="37092" y="84447"/>
                    </a:cubicBezTo>
                    <a:lnTo>
                      <a:pt x="67009" y="93388"/>
                    </a:lnTo>
                    <a:lnTo>
                      <a:pt x="66680" y="99648"/>
                    </a:lnTo>
                    <a:lnTo>
                      <a:pt x="20199" y="84298"/>
                    </a:lnTo>
                    <a:lnTo>
                      <a:pt x="20512" y="78305"/>
                    </a:lnTo>
                    <a:lnTo>
                      <a:pt x="56962" y="70280"/>
                    </a:lnTo>
                    <a:cubicBezTo>
                      <a:pt x="60014" y="69605"/>
                      <a:pt x="61887" y="69209"/>
                      <a:pt x="62578" y="69092"/>
                    </a:cubicBezTo>
                    <a:cubicBezTo>
                      <a:pt x="60439" y="68486"/>
                      <a:pt x="58619" y="67931"/>
                      <a:pt x="57112" y="67422"/>
                    </a:cubicBezTo>
                    <a:lnTo>
                      <a:pt x="21706" y="55582"/>
                    </a:lnTo>
                    <a:lnTo>
                      <a:pt x="22041" y="49235"/>
                    </a:lnTo>
                    <a:close/>
                    <a:moveTo>
                      <a:pt x="68744" y="131178"/>
                    </a:moveTo>
                    <a:lnTo>
                      <a:pt x="69073" y="137408"/>
                    </a:lnTo>
                    <a:lnTo>
                      <a:pt x="41815" y="138830"/>
                    </a:lnTo>
                    <a:cubicBezTo>
                      <a:pt x="37087" y="139075"/>
                      <a:pt x="33292" y="138739"/>
                      <a:pt x="30447" y="137808"/>
                    </a:cubicBezTo>
                    <a:cubicBezTo>
                      <a:pt x="27597" y="136881"/>
                      <a:pt x="25235" y="135075"/>
                      <a:pt x="23340" y="132377"/>
                    </a:cubicBezTo>
                    <a:cubicBezTo>
                      <a:pt x="21440" y="129681"/>
                      <a:pt x="20378" y="126069"/>
                      <a:pt x="20139" y="121542"/>
                    </a:cubicBezTo>
                    <a:cubicBezTo>
                      <a:pt x="19911" y="117144"/>
                      <a:pt x="20479" y="113495"/>
                      <a:pt x="21859" y="110629"/>
                    </a:cubicBezTo>
                    <a:cubicBezTo>
                      <a:pt x="23223" y="107745"/>
                      <a:pt x="25325" y="105631"/>
                      <a:pt x="28155" y="104288"/>
                    </a:cubicBezTo>
                    <a:cubicBezTo>
                      <a:pt x="30978" y="102933"/>
                      <a:pt x="34878" y="102136"/>
                      <a:pt x="39873" y="101873"/>
                    </a:cubicBezTo>
                    <a:lnTo>
                      <a:pt x="67125" y="100451"/>
                    </a:lnTo>
                    <a:lnTo>
                      <a:pt x="67454" y="106663"/>
                    </a:lnTo>
                    <a:lnTo>
                      <a:pt x="40233" y="108085"/>
                    </a:lnTo>
                    <a:cubicBezTo>
                      <a:pt x="36135" y="108300"/>
                      <a:pt x="33138" y="108840"/>
                      <a:pt x="31243" y="109698"/>
                    </a:cubicBezTo>
                    <a:cubicBezTo>
                      <a:pt x="29343" y="110553"/>
                      <a:pt x="27915" y="111945"/>
                      <a:pt x="26959" y="113838"/>
                    </a:cubicBezTo>
                    <a:cubicBezTo>
                      <a:pt x="26005" y="115742"/>
                      <a:pt x="25597" y="118033"/>
                      <a:pt x="25733" y="120702"/>
                    </a:cubicBezTo>
                    <a:cubicBezTo>
                      <a:pt x="25972" y="125278"/>
                      <a:pt x="27187" y="128482"/>
                      <a:pt x="29381" y="130318"/>
                    </a:cubicBezTo>
                    <a:cubicBezTo>
                      <a:pt x="31557" y="132147"/>
                      <a:pt x="35606" y="132912"/>
                      <a:pt x="41523" y="132602"/>
                    </a:cubicBezTo>
                    <a:lnTo>
                      <a:pt x="68744" y="131178"/>
                    </a:lnTo>
                    <a:close/>
                    <a:moveTo>
                      <a:pt x="22550" y="150281"/>
                    </a:moveTo>
                    <a:lnTo>
                      <a:pt x="69319" y="143730"/>
                    </a:lnTo>
                    <a:lnTo>
                      <a:pt x="70188" y="149905"/>
                    </a:lnTo>
                    <a:lnTo>
                      <a:pt x="50982" y="152596"/>
                    </a:lnTo>
                    <a:lnTo>
                      <a:pt x="54400" y="176808"/>
                    </a:lnTo>
                    <a:lnTo>
                      <a:pt x="73605" y="174116"/>
                    </a:lnTo>
                    <a:lnTo>
                      <a:pt x="74476" y="180291"/>
                    </a:lnTo>
                    <a:lnTo>
                      <a:pt x="27709" y="186839"/>
                    </a:lnTo>
                    <a:lnTo>
                      <a:pt x="26838" y="180665"/>
                    </a:lnTo>
                    <a:lnTo>
                      <a:pt x="48874" y="177584"/>
                    </a:lnTo>
                    <a:lnTo>
                      <a:pt x="45461" y="153368"/>
                    </a:lnTo>
                    <a:lnTo>
                      <a:pt x="23421" y="156455"/>
                    </a:lnTo>
                    <a:lnTo>
                      <a:pt x="22550" y="150281"/>
                    </a:lnTo>
                    <a:close/>
                    <a:moveTo>
                      <a:pt x="27874" y="192304"/>
                    </a:moveTo>
                    <a:lnTo>
                      <a:pt x="78085" y="198456"/>
                    </a:lnTo>
                    <a:lnTo>
                      <a:pt x="79715" y="204963"/>
                    </a:lnTo>
                    <a:lnTo>
                      <a:pt x="38568" y="235032"/>
                    </a:lnTo>
                    <a:lnTo>
                      <a:pt x="36842" y="228146"/>
                    </a:lnTo>
                    <a:lnTo>
                      <a:pt x="49390" y="219371"/>
                    </a:lnTo>
                    <a:lnTo>
                      <a:pt x="44612" y="200281"/>
                    </a:lnTo>
                    <a:lnTo>
                      <a:pt x="29482" y="198724"/>
                    </a:lnTo>
                    <a:lnTo>
                      <a:pt x="27874" y="192304"/>
                    </a:lnTo>
                    <a:close/>
                    <a:moveTo>
                      <a:pt x="49988" y="200801"/>
                    </a:moveTo>
                    <a:lnTo>
                      <a:pt x="53862" y="216283"/>
                    </a:lnTo>
                    <a:lnTo>
                      <a:pt x="65359" y="208359"/>
                    </a:lnTo>
                    <a:cubicBezTo>
                      <a:pt x="68845" y="205958"/>
                      <a:pt x="71743" y="204085"/>
                      <a:pt x="74053" y="202769"/>
                    </a:cubicBezTo>
                    <a:cubicBezTo>
                      <a:pt x="70964" y="202913"/>
                      <a:pt x="67847" y="202822"/>
                      <a:pt x="64679" y="202479"/>
                    </a:cubicBezTo>
                    <a:lnTo>
                      <a:pt x="49988" y="200800"/>
                    </a:lnTo>
                    <a:close/>
                    <a:moveTo>
                      <a:pt x="39395" y="239794"/>
                    </a:moveTo>
                    <a:lnTo>
                      <a:pt x="83488" y="222935"/>
                    </a:lnTo>
                    <a:lnTo>
                      <a:pt x="85787" y="228895"/>
                    </a:lnTo>
                    <a:lnTo>
                      <a:pt x="60057" y="265204"/>
                    </a:lnTo>
                    <a:lnTo>
                      <a:pt x="94676" y="251966"/>
                    </a:lnTo>
                    <a:lnTo>
                      <a:pt x="96821" y="257541"/>
                    </a:lnTo>
                    <a:lnTo>
                      <a:pt x="52733" y="274401"/>
                    </a:lnTo>
                    <a:lnTo>
                      <a:pt x="50434" y="268439"/>
                    </a:lnTo>
                    <a:lnTo>
                      <a:pt x="76192" y="232122"/>
                    </a:lnTo>
                    <a:lnTo>
                      <a:pt x="41545" y="245369"/>
                    </a:lnTo>
                    <a:lnTo>
                      <a:pt x="39395" y="239794"/>
                    </a:lnTo>
                    <a:close/>
                    <a:moveTo>
                      <a:pt x="129105" y="316166"/>
                    </a:moveTo>
                    <a:lnTo>
                      <a:pt x="132609" y="321336"/>
                    </a:lnTo>
                    <a:lnTo>
                      <a:pt x="109983" y="336536"/>
                    </a:lnTo>
                    <a:cubicBezTo>
                      <a:pt x="106050" y="339179"/>
                      <a:pt x="102621" y="340833"/>
                      <a:pt x="99708" y="341501"/>
                    </a:cubicBezTo>
                    <a:cubicBezTo>
                      <a:pt x="96788" y="342164"/>
                      <a:pt x="93827" y="341828"/>
                      <a:pt x="90808" y="340490"/>
                    </a:cubicBezTo>
                    <a:cubicBezTo>
                      <a:pt x="87783" y="339152"/>
                      <a:pt x="85012" y="336600"/>
                      <a:pt x="82463" y="332845"/>
                    </a:cubicBezTo>
                    <a:cubicBezTo>
                      <a:pt x="79991" y="329189"/>
                      <a:pt x="78589" y="325770"/>
                      <a:pt x="78293" y="322603"/>
                    </a:cubicBezTo>
                    <a:cubicBezTo>
                      <a:pt x="77975" y="319436"/>
                      <a:pt x="78679" y="316542"/>
                      <a:pt x="80410" y="313941"/>
                    </a:cubicBezTo>
                    <a:cubicBezTo>
                      <a:pt x="82130" y="311329"/>
                      <a:pt x="85059" y="308649"/>
                      <a:pt x="89209" y="305862"/>
                    </a:cubicBezTo>
                    <a:lnTo>
                      <a:pt x="111835" y="290656"/>
                    </a:lnTo>
                    <a:lnTo>
                      <a:pt x="115327" y="295813"/>
                    </a:lnTo>
                    <a:lnTo>
                      <a:pt x="92728" y="310997"/>
                    </a:lnTo>
                    <a:cubicBezTo>
                      <a:pt x="89327" y="313282"/>
                      <a:pt x="87039" y="315290"/>
                      <a:pt x="85855" y="316991"/>
                    </a:cubicBezTo>
                    <a:cubicBezTo>
                      <a:pt x="84666" y="318702"/>
                      <a:pt x="84168" y="320624"/>
                      <a:pt x="84321" y="322743"/>
                    </a:cubicBezTo>
                    <a:cubicBezTo>
                      <a:pt x="84486" y="324861"/>
                      <a:pt x="85324" y="327040"/>
                      <a:pt x="86822" y="329253"/>
                    </a:cubicBezTo>
                    <a:cubicBezTo>
                      <a:pt x="89395" y="333048"/>
                      <a:pt x="92091" y="335171"/>
                      <a:pt x="94921" y="335627"/>
                    </a:cubicBezTo>
                    <a:cubicBezTo>
                      <a:pt x="97729" y="336076"/>
                      <a:pt x="101597" y="334652"/>
                      <a:pt x="106506" y="331352"/>
                    </a:cubicBezTo>
                    <a:lnTo>
                      <a:pt x="129105" y="316166"/>
                    </a:lnTo>
                    <a:close/>
                    <a:moveTo>
                      <a:pt x="99675" y="355836"/>
                    </a:moveTo>
                    <a:lnTo>
                      <a:pt x="134774" y="324353"/>
                    </a:lnTo>
                    <a:lnTo>
                      <a:pt x="139062" y="329098"/>
                    </a:lnTo>
                    <a:lnTo>
                      <a:pt x="128107" y="372181"/>
                    </a:lnTo>
                    <a:lnTo>
                      <a:pt x="155664" y="347467"/>
                    </a:lnTo>
                    <a:lnTo>
                      <a:pt x="159670" y="351901"/>
                    </a:lnTo>
                    <a:lnTo>
                      <a:pt x="124573" y="383384"/>
                    </a:lnTo>
                    <a:lnTo>
                      <a:pt x="120284" y="378638"/>
                    </a:lnTo>
                    <a:lnTo>
                      <a:pt x="131266" y="335536"/>
                    </a:lnTo>
                    <a:lnTo>
                      <a:pt x="103683" y="360270"/>
                    </a:lnTo>
                    <a:lnTo>
                      <a:pt x="99675" y="355836"/>
                    </a:lnTo>
                    <a:close/>
                    <a:moveTo>
                      <a:pt x="133361" y="391058"/>
                    </a:moveTo>
                    <a:lnTo>
                      <a:pt x="164961" y="356092"/>
                    </a:lnTo>
                    <a:lnTo>
                      <a:pt x="169601" y="360254"/>
                    </a:lnTo>
                    <a:lnTo>
                      <a:pt x="138001" y="395220"/>
                    </a:lnTo>
                    <a:lnTo>
                      <a:pt x="133361" y="391058"/>
                    </a:lnTo>
                    <a:close/>
                    <a:moveTo>
                      <a:pt x="157059" y="410714"/>
                    </a:moveTo>
                    <a:lnTo>
                      <a:pt x="169160" y="361720"/>
                    </a:lnTo>
                    <a:lnTo>
                      <a:pt x="174705" y="365588"/>
                    </a:lnTo>
                    <a:lnTo>
                      <a:pt x="165084" y="400596"/>
                    </a:lnTo>
                    <a:cubicBezTo>
                      <a:pt x="164314" y="403407"/>
                      <a:pt x="163506" y="405990"/>
                      <a:pt x="162675" y="408323"/>
                    </a:cubicBezTo>
                    <a:cubicBezTo>
                      <a:pt x="164755" y="406642"/>
                      <a:pt x="166924" y="405028"/>
                      <a:pt x="169197" y="403471"/>
                    </a:cubicBezTo>
                    <a:lnTo>
                      <a:pt x="199327" y="382765"/>
                    </a:lnTo>
                    <a:lnTo>
                      <a:pt x="204550" y="386407"/>
                    </a:lnTo>
                    <a:lnTo>
                      <a:pt x="162309" y="414380"/>
                    </a:lnTo>
                    <a:lnTo>
                      <a:pt x="157059" y="410714"/>
                    </a:lnTo>
                    <a:close/>
                    <a:moveTo>
                      <a:pt x="185178" y="430142"/>
                    </a:moveTo>
                    <a:lnTo>
                      <a:pt x="207347" y="388601"/>
                    </a:lnTo>
                    <a:lnTo>
                      <a:pt x="237492" y="404572"/>
                    </a:lnTo>
                    <a:lnTo>
                      <a:pt x="234875" y="409473"/>
                    </a:lnTo>
                    <a:lnTo>
                      <a:pt x="210245" y="396430"/>
                    </a:lnTo>
                    <a:lnTo>
                      <a:pt x="203455" y="409148"/>
                    </a:lnTo>
                    <a:lnTo>
                      <a:pt x="226526" y="421367"/>
                    </a:lnTo>
                    <a:lnTo>
                      <a:pt x="223920" y="426241"/>
                    </a:lnTo>
                    <a:lnTo>
                      <a:pt x="200856" y="414022"/>
                    </a:lnTo>
                    <a:lnTo>
                      <a:pt x="193307" y="428163"/>
                    </a:lnTo>
                    <a:lnTo>
                      <a:pt x="218910" y="441726"/>
                    </a:lnTo>
                    <a:lnTo>
                      <a:pt x="216295" y="446626"/>
                    </a:lnTo>
                    <a:lnTo>
                      <a:pt x="185178" y="430142"/>
                    </a:lnTo>
                    <a:close/>
                    <a:moveTo>
                      <a:pt x="224102" y="449355"/>
                    </a:moveTo>
                    <a:lnTo>
                      <a:pt x="241797" y="405734"/>
                    </a:lnTo>
                    <a:lnTo>
                      <a:pt x="261206" y="413545"/>
                    </a:lnTo>
                    <a:cubicBezTo>
                      <a:pt x="265111" y="415119"/>
                      <a:pt x="267919" y="416707"/>
                      <a:pt x="269628" y="418308"/>
                    </a:cubicBezTo>
                    <a:cubicBezTo>
                      <a:pt x="271343" y="419907"/>
                      <a:pt x="272403" y="421939"/>
                      <a:pt x="272824" y="424412"/>
                    </a:cubicBezTo>
                    <a:cubicBezTo>
                      <a:pt x="273225" y="426889"/>
                      <a:pt x="272940" y="429328"/>
                      <a:pt x="271968" y="431725"/>
                    </a:cubicBezTo>
                    <a:cubicBezTo>
                      <a:pt x="270711" y="434824"/>
                      <a:pt x="268656" y="437017"/>
                      <a:pt x="265780" y="438329"/>
                    </a:cubicBezTo>
                    <a:cubicBezTo>
                      <a:pt x="262909" y="439645"/>
                      <a:pt x="259252" y="439746"/>
                      <a:pt x="254816" y="438634"/>
                    </a:cubicBezTo>
                    <a:cubicBezTo>
                      <a:pt x="256058" y="439981"/>
                      <a:pt x="256926" y="441175"/>
                      <a:pt x="257431" y="442212"/>
                    </a:cubicBezTo>
                    <a:cubicBezTo>
                      <a:pt x="258499" y="444439"/>
                      <a:pt x="259311" y="447022"/>
                      <a:pt x="259894" y="449950"/>
                    </a:cubicBezTo>
                    <a:lnTo>
                      <a:pt x="262691" y="464889"/>
                    </a:lnTo>
                    <a:lnTo>
                      <a:pt x="255404" y="461957"/>
                    </a:lnTo>
                    <a:lnTo>
                      <a:pt x="253298" y="450543"/>
                    </a:lnTo>
                    <a:cubicBezTo>
                      <a:pt x="252660" y="447252"/>
                      <a:pt x="252083" y="444680"/>
                      <a:pt x="251541" y="442856"/>
                    </a:cubicBezTo>
                    <a:cubicBezTo>
                      <a:pt x="251014" y="441025"/>
                      <a:pt x="250431" y="439656"/>
                      <a:pt x="249784" y="438756"/>
                    </a:cubicBezTo>
                    <a:cubicBezTo>
                      <a:pt x="249148" y="437853"/>
                      <a:pt x="248426" y="437115"/>
                      <a:pt x="247619" y="436527"/>
                    </a:cubicBezTo>
                    <a:cubicBezTo>
                      <a:pt x="247009" y="436131"/>
                      <a:pt x="245967" y="435626"/>
                      <a:pt x="244471" y="435023"/>
                    </a:cubicBezTo>
                    <a:lnTo>
                      <a:pt x="237751" y="432320"/>
                    </a:lnTo>
                    <a:lnTo>
                      <a:pt x="229898" y="451689"/>
                    </a:lnTo>
                    <a:lnTo>
                      <a:pt x="224102" y="449355"/>
                    </a:lnTo>
                    <a:close/>
                    <a:moveTo>
                      <a:pt x="239774" y="427322"/>
                    </a:moveTo>
                    <a:lnTo>
                      <a:pt x="252236" y="432336"/>
                    </a:lnTo>
                    <a:cubicBezTo>
                      <a:pt x="254873" y="433402"/>
                      <a:pt x="257065" y="433963"/>
                      <a:pt x="258780" y="434010"/>
                    </a:cubicBezTo>
                    <a:cubicBezTo>
                      <a:pt x="260500" y="434070"/>
                      <a:pt x="261985" y="433647"/>
                      <a:pt x="263244" y="432765"/>
                    </a:cubicBezTo>
                    <a:cubicBezTo>
                      <a:pt x="264505" y="431876"/>
                      <a:pt x="265420" y="430730"/>
                      <a:pt x="265993" y="429319"/>
                    </a:cubicBezTo>
                    <a:cubicBezTo>
                      <a:pt x="266831" y="427258"/>
                      <a:pt x="266772" y="425263"/>
                      <a:pt x="265806" y="423326"/>
                    </a:cubicBezTo>
                    <a:cubicBezTo>
                      <a:pt x="264846" y="421389"/>
                      <a:pt x="262740" y="419772"/>
                      <a:pt x="259486" y="418467"/>
                    </a:cubicBezTo>
                    <a:lnTo>
                      <a:pt x="245629" y="412888"/>
                    </a:lnTo>
                    <a:lnTo>
                      <a:pt x="239774" y="427322"/>
                    </a:lnTo>
                    <a:close/>
                    <a:moveTo>
                      <a:pt x="272245" y="452009"/>
                    </a:moveTo>
                    <a:lnTo>
                      <a:pt x="278146" y="452423"/>
                    </a:lnTo>
                    <a:cubicBezTo>
                      <a:pt x="278045" y="454791"/>
                      <a:pt x="278385" y="456799"/>
                      <a:pt x="279159" y="458451"/>
                    </a:cubicBezTo>
                    <a:cubicBezTo>
                      <a:pt x="279929" y="460099"/>
                      <a:pt x="281305" y="461550"/>
                      <a:pt x="283272" y="462801"/>
                    </a:cubicBezTo>
                    <a:cubicBezTo>
                      <a:pt x="285247" y="464060"/>
                      <a:pt x="287561" y="464889"/>
                      <a:pt x="290215" y="465305"/>
                    </a:cubicBezTo>
                    <a:cubicBezTo>
                      <a:pt x="292571" y="465681"/>
                      <a:pt x="294699" y="465659"/>
                      <a:pt x="296610" y="465252"/>
                    </a:cubicBezTo>
                    <a:cubicBezTo>
                      <a:pt x="298527" y="464836"/>
                      <a:pt x="300023" y="464091"/>
                      <a:pt x="301096" y="463020"/>
                    </a:cubicBezTo>
                    <a:cubicBezTo>
                      <a:pt x="302173" y="461934"/>
                      <a:pt x="302825" y="460687"/>
                      <a:pt x="303053" y="459250"/>
                    </a:cubicBezTo>
                    <a:cubicBezTo>
                      <a:pt x="303287" y="457788"/>
                      <a:pt x="303064" y="456457"/>
                      <a:pt x="302379" y="455225"/>
                    </a:cubicBezTo>
                    <a:cubicBezTo>
                      <a:pt x="301706" y="454000"/>
                      <a:pt x="300453" y="452872"/>
                      <a:pt x="298622" y="451828"/>
                    </a:cubicBezTo>
                    <a:cubicBezTo>
                      <a:pt x="297444" y="451142"/>
                      <a:pt x="294807" y="449950"/>
                      <a:pt x="290676" y="448243"/>
                    </a:cubicBezTo>
                    <a:cubicBezTo>
                      <a:pt x="286563" y="446542"/>
                      <a:pt x="283709" y="445103"/>
                      <a:pt x="282138" y="443926"/>
                    </a:cubicBezTo>
                    <a:cubicBezTo>
                      <a:pt x="280094" y="442416"/>
                      <a:pt x="278661" y="440704"/>
                      <a:pt x="277839" y="438811"/>
                    </a:cubicBezTo>
                    <a:cubicBezTo>
                      <a:pt x="277027" y="436916"/>
                      <a:pt x="276788" y="434903"/>
                      <a:pt x="277128" y="432765"/>
                    </a:cubicBezTo>
                    <a:cubicBezTo>
                      <a:pt x="277499" y="430425"/>
                      <a:pt x="278512" y="428333"/>
                      <a:pt x="280173" y="426508"/>
                    </a:cubicBezTo>
                    <a:cubicBezTo>
                      <a:pt x="281835" y="424680"/>
                      <a:pt x="284031" y="423439"/>
                      <a:pt x="286765" y="422780"/>
                    </a:cubicBezTo>
                    <a:cubicBezTo>
                      <a:pt x="289505" y="422139"/>
                      <a:pt x="292433" y="422059"/>
                      <a:pt x="295574" y="422556"/>
                    </a:cubicBezTo>
                    <a:cubicBezTo>
                      <a:pt x="299036" y="423101"/>
                      <a:pt x="301993" y="424133"/>
                      <a:pt x="304465" y="425664"/>
                    </a:cubicBezTo>
                    <a:cubicBezTo>
                      <a:pt x="306929" y="427183"/>
                      <a:pt x="308701" y="429136"/>
                      <a:pt x="309779" y="431517"/>
                    </a:cubicBezTo>
                    <a:cubicBezTo>
                      <a:pt x="310849" y="433893"/>
                      <a:pt x="311233" y="436462"/>
                      <a:pt x="310908" y="439200"/>
                    </a:cubicBezTo>
                    <a:lnTo>
                      <a:pt x="304917" y="438714"/>
                    </a:lnTo>
                    <a:cubicBezTo>
                      <a:pt x="305060" y="435728"/>
                      <a:pt x="304338" y="433331"/>
                      <a:pt x="302741" y="431551"/>
                    </a:cubicBezTo>
                    <a:cubicBezTo>
                      <a:pt x="301142" y="429753"/>
                      <a:pt x="298558" y="428581"/>
                      <a:pt x="294971" y="428012"/>
                    </a:cubicBezTo>
                    <a:cubicBezTo>
                      <a:pt x="291240" y="427424"/>
                      <a:pt x="288416" y="427681"/>
                      <a:pt x="286480" y="428773"/>
                    </a:cubicBezTo>
                    <a:cubicBezTo>
                      <a:pt x="284558" y="429863"/>
                      <a:pt x="283437" y="431374"/>
                      <a:pt x="283134" y="433289"/>
                    </a:cubicBezTo>
                    <a:cubicBezTo>
                      <a:pt x="282869" y="434967"/>
                      <a:pt x="283257" y="436440"/>
                      <a:pt x="284292" y="437696"/>
                    </a:cubicBezTo>
                    <a:cubicBezTo>
                      <a:pt x="285317" y="438970"/>
                      <a:pt x="288234" y="440560"/>
                      <a:pt x="293076" y="442476"/>
                    </a:cubicBezTo>
                    <a:cubicBezTo>
                      <a:pt x="297911" y="444406"/>
                      <a:pt x="301197" y="445932"/>
                      <a:pt x="302932" y="447071"/>
                    </a:cubicBezTo>
                    <a:cubicBezTo>
                      <a:pt x="305448" y="448756"/>
                      <a:pt x="307203" y="450651"/>
                      <a:pt x="308197" y="452759"/>
                    </a:cubicBezTo>
                    <a:cubicBezTo>
                      <a:pt x="309184" y="454878"/>
                      <a:pt x="309476" y="457189"/>
                      <a:pt x="309077" y="459677"/>
                    </a:cubicBezTo>
                    <a:cubicBezTo>
                      <a:pt x="308684" y="462153"/>
                      <a:pt x="307607" y="464369"/>
                      <a:pt x="305841" y="466329"/>
                    </a:cubicBezTo>
                    <a:cubicBezTo>
                      <a:pt x="304068" y="468290"/>
                      <a:pt x="301754" y="469666"/>
                      <a:pt x="298898" y="470469"/>
                    </a:cubicBezTo>
                    <a:cubicBezTo>
                      <a:pt x="296048" y="471260"/>
                      <a:pt x="292953" y="471395"/>
                      <a:pt x="289632" y="470871"/>
                    </a:cubicBezTo>
                    <a:cubicBezTo>
                      <a:pt x="285407" y="470208"/>
                      <a:pt x="281963" y="469040"/>
                      <a:pt x="279308" y="467355"/>
                    </a:cubicBezTo>
                    <a:cubicBezTo>
                      <a:pt x="276650" y="465685"/>
                      <a:pt x="274702" y="463491"/>
                      <a:pt x="273464" y="460769"/>
                    </a:cubicBezTo>
                    <a:cubicBezTo>
                      <a:pt x="272238" y="458056"/>
                      <a:pt x="271826" y="455130"/>
                      <a:pt x="272245" y="452009"/>
                    </a:cubicBezTo>
                    <a:close/>
                    <a:moveTo>
                      <a:pt x="316428" y="474797"/>
                    </a:moveTo>
                    <a:lnTo>
                      <a:pt x="319718" y="427864"/>
                    </a:lnTo>
                    <a:lnTo>
                      <a:pt x="325950" y="428298"/>
                    </a:lnTo>
                    <a:lnTo>
                      <a:pt x="322653" y="475230"/>
                    </a:lnTo>
                    <a:lnTo>
                      <a:pt x="316428" y="474797"/>
                    </a:lnTo>
                    <a:close/>
                    <a:moveTo>
                      <a:pt x="345682" y="476873"/>
                    </a:moveTo>
                    <a:lnTo>
                      <a:pt x="348585" y="435476"/>
                    </a:lnTo>
                    <a:lnTo>
                      <a:pt x="333067" y="434397"/>
                    </a:lnTo>
                    <a:lnTo>
                      <a:pt x="333455" y="428853"/>
                    </a:lnTo>
                    <a:lnTo>
                      <a:pt x="370791" y="431458"/>
                    </a:lnTo>
                    <a:lnTo>
                      <a:pt x="370403" y="436995"/>
                    </a:lnTo>
                    <a:lnTo>
                      <a:pt x="354817" y="435910"/>
                    </a:lnTo>
                    <a:lnTo>
                      <a:pt x="351912" y="477307"/>
                    </a:lnTo>
                    <a:lnTo>
                      <a:pt x="345682" y="476873"/>
                    </a:lnTo>
                    <a:close/>
                    <a:moveTo>
                      <a:pt x="393805" y="476398"/>
                    </a:moveTo>
                    <a:lnTo>
                      <a:pt x="391712" y="456578"/>
                    </a:lnTo>
                    <a:lnTo>
                      <a:pt x="370769" y="431502"/>
                    </a:lnTo>
                    <a:lnTo>
                      <a:pt x="378329" y="430710"/>
                    </a:lnTo>
                    <a:lnTo>
                      <a:pt x="389080" y="443844"/>
                    </a:lnTo>
                    <a:cubicBezTo>
                      <a:pt x="391061" y="446306"/>
                      <a:pt x="392928" y="448774"/>
                      <a:pt x="394680" y="451266"/>
                    </a:cubicBezTo>
                    <a:cubicBezTo>
                      <a:pt x="395832" y="448672"/>
                      <a:pt x="397249" y="445733"/>
                      <a:pt x="398936" y="442464"/>
                    </a:cubicBezTo>
                    <a:lnTo>
                      <a:pt x="406583" y="427751"/>
                    </a:lnTo>
                    <a:lnTo>
                      <a:pt x="413822" y="426991"/>
                    </a:lnTo>
                    <a:lnTo>
                      <a:pt x="397927" y="455926"/>
                    </a:lnTo>
                    <a:lnTo>
                      <a:pt x="400020" y="475745"/>
                    </a:lnTo>
                    <a:lnTo>
                      <a:pt x="393805" y="476398"/>
                    </a:lnTo>
                    <a:close/>
                    <a:moveTo>
                      <a:pt x="450652" y="444293"/>
                    </a:moveTo>
                    <a:cubicBezTo>
                      <a:pt x="448364" y="436825"/>
                      <a:pt x="448577" y="430368"/>
                      <a:pt x="451310" y="424921"/>
                    </a:cubicBezTo>
                    <a:cubicBezTo>
                      <a:pt x="454037" y="419469"/>
                      <a:pt x="458586" y="415772"/>
                      <a:pt x="464955" y="413834"/>
                    </a:cubicBezTo>
                    <a:cubicBezTo>
                      <a:pt x="469120" y="412561"/>
                      <a:pt x="473192" y="412410"/>
                      <a:pt x="477141" y="413374"/>
                    </a:cubicBezTo>
                    <a:cubicBezTo>
                      <a:pt x="481100" y="414347"/>
                      <a:pt x="484500" y="416333"/>
                      <a:pt x="487346" y="419350"/>
                    </a:cubicBezTo>
                    <a:cubicBezTo>
                      <a:pt x="490191" y="422353"/>
                      <a:pt x="492299" y="426124"/>
                      <a:pt x="493679" y="430620"/>
                    </a:cubicBezTo>
                    <a:cubicBezTo>
                      <a:pt x="495078" y="435182"/>
                      <a:pt x="495418" y="439548"/>
                      <a:pt x="494670" y="443705"/>
                    </a:cubicBezTo>
                    <a:cubicBezTo>
                      <a:pt x="493927" y="447874"/>
                      <a:pt x="492143" y="451395"/>
                      <a:pt x="489326" y="454278"/>
                    </a:cubicBezTo>
                    <a:cubicBezTo>
                      <a:pt x="486503" y="457169"/>
                      <a:pt x="483131" y="459201"/>
                      <a:pt x="479209" y="460393"/>
                    </a:cubicBezTo>
                    <a:cubicBezTo>
                      <a:pt x="474953" y="461693"/>
                      <a:pt x="470845" y="461833"/>
                      <a:pt x="466870" y="460800"/>
                    </a:cubicBezTo>
                    <a:cubicBezTo>
                      <a:pt x="462890" y="459778"/>
                      <a:pt x="459499" y="457750"/>
                      <a:pt x="456685" y="454738"/>
                    </a:cubicBezTo>
                    <a:cubicBezTo>
                      <a:pt x="453879" y="451731"/>
                      <a:pt x="451867" y="448243"/>
                      <a:pt x="450652" y="444293"/>
                    </a:cubicBezTo>
                    <a:close/>
                    <a:moveTo>
                      <a:pt x="456845" y="442513"/>
                    </a:moveTo>
                    <a:cubicBezTo>
                      <a:pt x="458512" y="447938"/>
                      <a:pt x="461282" y="451759"/>
                      <a:pt x="465161" y="453989"/>
                    </a:cubicBezTo>
                    <a:cubicBezTo>
                      <a:pt x="469052" y="456216"/>
                      <a:pt x="473203" y="456660"/>
                      <a:pt x="477619" y="455316"/>
                    </a:cubicBezTo>
                    <a:cubicBezTo>
                      <a:pt x="482118" y="453942"/>
                      <a:pt x="485341" y="451244"/>
                      <a:pt x="487271" y="447206"/>
                    </a:cubicBezTo>
                    <a:cubicBezTo>
                      <a:pt x="489208" y="443170"/>
                      <a:pt x="489294" y="438254"/>
                      <a:pt x="487517" y="432460"/>
                    </a:cubicBezTo>
                    <a:cubicBezTo>
                      <a:pt x="486396" y="428804"/>
                      <a:pt x="484783" y="425799"/>
                      <a:pt x="482702" y="423443"/>
                    </a:cubicBezTo>
                    <a:cubicBezTo>
                      <a:pt x="480626" y="421090"/>
                      <a:pt x="478154" y="419527"/>
                      <a:pt x="475304" y="418746"/>
                    </a:cubicBezTo>
                    <a:cubicBezTo>
                      <a:pt x="472448" y="417977"/>
                      <a:pt x="469535" y="418041"/>
                      <a:pt x="466563" y="418943"/>
                    </a:cubicBezTo>
                    <a:cubicBezTo>
                      <a:pt x="462322" y="420232"/>
                      <a:pt x="459126" y="422791"/>
                      <a:pt x="456968" y="426621"/>
                    </a:cubicBezTo>
                    <a:cubicBezTo>
                      <a:pt x="454807" y="430443"/>
                      <a:pt x="454770" y="435744"/>
                      <a:pt x="456845" y="442513"/>
                    </a:cubicBezTo>
                    <a:close/>
                    <a:moveTo>
                      <a:pt x="507986" y="449260"/>
                    </a:moveTo>
                    <a:lnTo>
                      <a:pt x="489533" y="405948"/>
                    </a:lnTo>
                    <a:lnTo>
                      <a:pt x="518867" y="393546"/>
                    </a:lnTo>
                    <a:lnTo>
                      <a:pt x="521047" y="398655"/>
                    </a:lnTo>
                    <a:lnTo>
                      <a:pt x="497472" y="408622"/>
                    </a:lnTo>
                    <a:lnTo>
                      <a:pt x="503188" y="422037"/>
                    </a:lnTo>
                    <a:lnTo>
                      <a:pt x="523579" y="413412"/>
                    </a:lnTo>
                    <a:lnTo>
                      <a:pt x="525761" y="418527"/>
                    </a:lnTo>
                    <a:lnTo>
                      <a:pt x="505364" y="427152"/>
                    </a:lnTo>
                    <a:lnTo>
                      <a:pt x="513751" y="446826"/>
                    </a:lnTo>
                    <a:lnTo>
                      <a:pt x="507986" y="449261"/>
                    </a:lnTo>
                    <a:close/>
                    <a:moveTo>
                      <a:pt x="584385" y="406997"/>
                    </a:moveTo>
                    <a:lnTo>
                      <a:pt x="561097" y="372592"/>
                    </a:lnTo>
                    <a:lnTo>
                      <a:pt x="548201" y="381266"/>
                    </a:lnTo>
                    <a:lnTo>
                      <a:pt x="545079" y="376659"/>
                    </a:lnTo>
                    <a:lnTo>
                      <a:pt x="576113" y="355809"/>
                    </a:lnTo>
                    <a:lnTo>
                      <a:pt x="579228" y="360409"/>
                    </a:lnTo>
                    <a:lnTo>
                      <a:pt x="566276" y="369116"/>
                    </a:lnTo>
                    <a:lnTo>
                      <a:pt x="589567" y="403518"/>
                    </a:lnTo>
                    <a:lnTo>
                      <a:pt x="584385" y="406997"/>
                    </a:lnTo>
                    <a:close/>
                    <a:moveTo>
                      <a:pt x="606587" y="389521"/>
                    </a:moveTo>
                    <a:lnTo>
                      <a:pt x="576229" y="353480"/>
                    </a:lnTo>
                    <a:lnTo>
                      <a:pt x="602384" y="331613"/>
                    </a:lnTo>
                    <a:lnTo>
                      <a:pt x="605971" y="335873"/>
                    </a:lnTo>
                    <a:lnTo>
                      <a:pt x="584598" y="353733"/>
                    </a:lnTo>
                    <a:lnTo>
                      <a:pt x="593890" y="364770"/>
                    </a:lnTo>
                    <a:lnTo>
                      <a:pt x="613905" y="348040"/>
                    </a:lnTo>
                    <a:lnTo>
                      <a:pt x="617472" y="352266"/>
                    </a:lnTo>
                    <a:lnTo>
                      <a:pt x="597457" y="368996"/>
                    </a:lnTo>
                    <a:lnTo>
                      <a:pt x="607792" y="381266"/>
                    </a:lnTo>
                    <a:lnTo>
                      <a:pt x="630003" y="362700"/>
                    </a:lnTo>
                    <a:lnTo>
                      <a:pt x="633585" y="366953"/>
                    </a:lnTo>
                    <a:lnTo>
                      <a:pt x="606587" y="389521"/>
                    </a:lnTo>
                    <a:close/>
                    <a:moveTo>
                      <a:pt x="646863" y="323999"/>
                    </a:moveTo>
                    <a:lnTo>
                      <a:pt x="651964" y="320062"/>
                    </a:lnTo>
                    <a:cubicBezTo>
                      <a:pt x="655197" y="324229"/>
                      <a:pt x="656827" y="328488"/>
                      <a:pt x="656864" y="332812"/>
                    </a:cubicBezTo>
                    <a:cubicBezTo>
                      <a:pt x="656890" y="337140"/>
                      <a:pt x="655388" y="341229"/>
                      <a:pt x="652352" y="345097"/>
                    </a:cubicBezTo>
                    <a:cubicBezTo>
                      <a:pt x="649221" y="349093"/>
                      <a:pt x="645861" y="351705"/>
                      <a:pt x="642267" y="352941"/>
                    </a:cubicBezTo>
                    <a:cubicBezTo>
                      <a:pt x="638663" y="354166"/>
                      <a:pt x="634807" y="354234"/>
                      <a:pt x="630687" y="353129"/>
                    </a:cubicBezTo>
                    <a:cubicBezTo>
                      <a:pt x="626563" y="352021"/>
                      <a:pt x="622726" y="350084"/>
                      <a:pt x="619170" y="347321"/>
                    </a:cubicBezTo>
                    <a:cubicBezTo>
                      <a:pt x="615296" y="344305"/>
                      <a:pt x="612493" y="340939"/>
                      <a:pt x="610768" y="337221"/>
                    </a:cubicBezTo>
                    <a:cubicBezTo>
                      <a:pt x="609038" y="333497"/>
                      <a:pt x="608491" y="329693"/>
                      <a:pt x="609134" y="325797"/>
                    </a:cubicBezTo>
                    <a:cubicBezTo>
                      <a:pt x="609766" y="321913"/>
                      <a:pt x="611369" y="318340"/>
                      <a:pt x="613932" y="315064"/>
                    </a:cubicBezTo>
                    <a:cubicBezTo>
                      <a:pt x="616845" y="311356"/>
                      <a:pt x="620232" y="308976"/>
                      <a:pt x="624117" y="307921"/>
                    </a:cubicBezTo>
                    <a:cubicBezTo>
                      <a:pt x="627995" y="306866"/>
                      <a:pt x="632036" y="307178"/>
                      <a:pt x="636255" y="308863"/>
                    </a:cubicBezTo>
                    <a:lnTo>
                      <a:pt x="633618" y="314578"/>
                    </a:lnTo>
                    <a:cubicBezTo>
                      <a:pt x="630226" y="313330"/>
                      <a:pt x="627285" y="313041"/>
                      <a:pt x="624760" y="313722"/>
                    </a:cubicBezTo>
                    <a:cubicBezTo>
                      <a:pt x="622237" y="314385"/>
                      <a:pt x="620015" y="315962"/>
                      <a:pt x="618067" y="318446"/>
                    </a:cubicBezTo>
                    <a:cubicBezTo>
                      <a:pt x="615831" y="321299"/>
                      <a:pt x="614653" y="324202"/>
                      <a:pt x="614522" y="327183"/>
                    </a:cubicBezTo>
                    <a:cubicBezTo>
                      <a:pt x="614395" y="330173"/>
                      <a:pt x="615173" y="332951"/>
                      <a:pt x="616889" y="335519"/>
                    </a:cubicBezTo>
                    <a:cubicBezTo>
                      <a:pt x="618580" y="338093"/>
                      <a:pt x="620662" y="340335"/>
                      <a:pt x="623114" y="342239"/>
                    </a:cubicBezTo>
                    <a:cubicBezTo>
                      <a:pt x="626282" y="344712"/>
                      <a:pt x="629397" y="346397"/>
                      <a:pt x="632481" y="347321"/>
                    </a:cubicBezTo>
                    <a:cubicBezTo>
                      <a:pt x="635566" y="348232"/>
                      <a:pt x="638446" y="348184"/>
                      <a:pt x="641138" y="347155"/>
                    </a:cubicBezTo>
                    <a:cubicBezTo>
                      <a:pt x="643834" y="346125"/>
                      <a:pt x="646058" y="344475"/>
                      <a:pt x="647831" y="342213"/>
                    </a:cubicBezTo>
                    <a:cubicBezTo>
                      <a:pt x="649985" y="339468"/>
                      <a:pt x="651009" y="336525"/>
                      <a:pt x="650919" y="333384"/>
                    </a:cubicBezTo>
                    <a:cubicBezTo>
                      <a:pt x="650823" y="330237"/>
                      <a:pt x="649465" y="327108"/>
                      <a:pt x="646863" y="323999"/>
                    </a:cubicBezTo>
                    <a:close/>
                    <a:moveTo>
                      <a:pt x="668587" y="322630"/>
                    </a:moveTo>
                    <a:lnTo>
                      <a:pt x="628103" y="298398"/>
                    </a:lnTo>
                    <a:lnTo>
                      <a:pt x="631330" y="293058"/>
                    </a:lnTo>
                    <a:lnTo>
                      <a:pt x="647951" y="303009"/>
                    </a:lnTo>
                    <a:lnTo>
                      <a:pt x="660593" y="282051"/>
                    </a:lnTo>
                    <a:lnTo>
                      <a:pt x="643965" y="272099"/>
                    </a:lnTo>
                    <a:lnTo>
                      <a:pt x="647192" y="266754"/>
                    </a:lnTo>
                    <a:lnTo>
                      <a:pt x="687672" y="290988"/>
                    </a:lnTo>
                    <a:lnTo>
                      <a:pt x="684452" y="296333"/>
                    </a:lnTo>
                    <a:lnTo>
                      <a:pt x="665371" y="284908"/>
                    </a:lnTo>
                    <a:lnTo>
                      <a:pt x="652734" y="305871"/>
                    </a:lnTo>
                    <a:lnTo>
                      <a:pt x="671810" y="317289"/>
                    </a:lnTo>
                    <a:lnTo>
                      <a:pt x="668587" y="322630"/>
                    </a:lnTo>
                    <a:close/>
                    <a:moveTo>
                      <a:pt x="692465" y="281817"/>
                    </a:moveTo>
                    <a:lnTo>
                      <a:pt x="649322" y="262678"/>
                    </a:lnTo>
                    <a:lnTo>
                      <a:pt x="651928" y="256846"/>
                    </a:lnTo>
                    <a:lnTo>
                      <a:pt x="695894" y="249290"/>
                    </a:lnTo>
                    <a:lnTo>
                      <a:pt x="662022" y="234267"/>
                    </a:lnTo>
                    <a:lnTo>
                      <a:pt x="664459" y="228813"/>
                    </a:lnTo>
                    <a:lnTo>
                      <a:pt x="707602" y="247947"/>
                    </a:lnTo>
                    <a:lnTo>
                      <a:pt x="704996" y="253786"/>
                    </a:lnTo>
                    <a:lnTo>
                      <a:pt x="661004" y="261325"/>
                    </a:lnTo>
                    <a:lnTo>
                      <a:pt x="694907" y="276359"/>
                    </a:lnTo>
                    <a:lnTo>
                      <a:pt x="692465" y="281817"/>
                    </a:lnTo>
                    <a:close/>
                    <a:moveTo>
                      <a:pt x="687312" y="232613"/>
                    </a:moveTo>
                    <a:cubicBezTo>
                      <a:pt x="679817" y="230328"/>
                      <a:pt x="674563" y="226540"/>
                      <a:pt x="671553" y="221239"/>
                    </a:cubicBezTo>
                    <a:cubicBezTo>
                      <a:pt x="668550" y="215936"/>
                      <a:pt x="668015" y="210115"/>
                      <a:pt x="669963" y="203764"/>
                    </a:cubicBezTo>
                    <a:cubicBezTo>
                      <a:pt x="671235" y="199617"/>
                      <a:pt x="673385" y="196172"/>
                      <a:pt x="676394" y="193443"/>
                    </a:cubicBezTo>
                    <a:cubicBezTo>
                      <a:pt x="679415" y="190725"/>
                      <a:pt x="682971" y="189022"/>
                      <a:pt x="687073" y="188359"/>
                    </a:cubicBezTo>
                    <a:cubicBezTo>
                      <a:pt x="691164" y="187691"/>
                      <a:pt x="695479" y="188056"/>
                      <a:pt x="699992" y="189429"/>
                    </a:cubicBezTo>
                    <a:cubicBezTo>
                      <a:pt x="704577" y="190827"/>
                      <a:pt x="708398" y="192987"/>
                      <a:pt x="711438" y="195924"/>
                    </a:cubicBezTo>
                    <a:cubicBezTo>
                      <a:pt x="714490" y="198874"/>
                      <a:pt x="716422" y="202313"/>
                      <a:pt x="717249" y="206252"/>
                    </a:cubicBezTo>
                    <a:cubicBezTo>
                      <a:pt x="718072" y="210206"/>
                      <a:pt x="717881" y="214123"/>
                      <a:pt x="716681" y="218028"/>
                    </a:cubicBezTo>
                    <a:cubicBezTo>
                      <a:pt x="715383" y="222272"/>
                      <a:pt x="713200" y="225744"/>
                      <a:pt x="710118" y="228446"/>
                    </a:cubicBezTo>
                    <a:cubicBezTo>
                      <a:pt x="707038" y="231164"/>
                      <a:pt x="703456" y="232832"/>
                      <a:pt x="699375" y="233469"/>
                    </a:cubicBezTo>
                    <a:cubicBezTo>
                      <a:pt x="695304" y="234106"/>
                      <a:pt x="691276" y="233823"/>
                      <a:pt x="687312" y="232613"/>
                    </a:cubicBezTo>
                    <a:close/>
                    <a:moveTo>
                      <a:pt x="689291" y="226502"/>
                    </a:moveTo>
                    <a:cubicBezTo>
                      <a:pt x="694736" y="228161"/>
                      <a:pt x="699465" y="228013"/>
                      <a:pt x="703493" y="226054"/>
                    </a:cubicBezTo>
                    <a:cubicBezTo>
                      <a:pt x="707523" y="224085"/>
                      <a:pt x="710212" y="220907"/>
                      <a:pt x="711561" y="216502"/>
                    </a:cubicBezTo>
                    <a:cubicBezTo>
                      <a:pt x="712941" y="212019"/>
                      <a:pt x="712496" y="207851"/>
                      <a:pt x="710212" y="203998"/>
                    </a:cubicBezTo>
                    <a:cubicBezTo>
                      <a:pt x="707935" y="200141"/>
                      <a:pt x="703892" y="197315"/>
                      <a:pt x="698081" y="195546"/>
                    </a:cubicBezTo>
                    <a:cubicBezTo>
                      <a:pt x="694407" y="194427"/>
                      <a:pt x="691011" y="194080"/>
                      <a:pt x="687885" y="194480"/>
                    </a:cubicBezTo>
                    <a:cubicBezTo>
                      <a:pt x="684759" y="194882"/>
                      <a:pt x="682078" y="196048"/>
                      <a:pt x="679839" y="197963"/>
                    </a:cubicBezTo>
                    <a:cubicBezTo>
                      <a:pt x="677599" y="199896"/>
                      <a:pt x="676024" y="202335"/>
                      <a:pt x="675116" y="205299"/>
                    </a:cubicBezTo>
                    <a:cubicBezTo>
                      <a:pt x="673819" y="209520"/>
                      <a:pt x="674155" y="213587"/>
                      <a:pt x="676133" y="217515"/>
                    </a:cubicBezTo>
                    <a:cubicBezTo>
                      <a:pt x="678108" y="221436"/>
                      <a:pt x="682497" y="224433"/>
                      <a:pt x="689291" y="226502"/>
                    </a:cubicBezTo>
                    <a:close/>
                    <a:moveTo>
                      <a:pt x="722271" y="188323"/>
                    </a:moveTo>
                    <a:lnTo>
                      <a:pt x="675758" y="180152"/>
                    </a:lnTo>
                    <a:lnTo>
                      <a:pt x="676846" y="174010"/>
                    </a:lnTo>
                    <a:lnTo>
                      <a:pt x="717866" y="181217"/>
                    </a:lnTo>
                    <a:lnTo>
                      <a:pt x="721904" y="158401"/>
                    </a:lnTo>
                    <a:lnTo>
                      <a:pt x="727393" y="159366"/>
                    </a:lnTo>
                    <a:lnTo>
                      <a:pt x="722271" y="188323"/>
                    </a:lnTo>
                    <a:close/>
                    <a:moveTo>
                      <a:pt x="703069" y="152136"/>
                    </a:moveTo>
                    <a:cubicBezTo>
                      <a:pt x="695251" y="151590"/>
                      <a:pt x="689276" y="149082"/>
                      <a:pt x="685152" y="144586"/>
                    </a:cubicBezTo>
                    <a:cubicBezTo>
                      <a:pt x="681023" y="140092"/>
                      <a:pt x="679185" y="134539"/>
                      <a:pt x="679652" y="127916"/>
                    </a:cubicBezTo>
                    <a:cubicBezTo>
                      <a:pt x="679955" y="123592"/>
                      <a:pt x="681271" y="119751"/>
                      <a:pt x="683592" y="116423"/>
                    </a:cubicBezTo>
                    <a:cubicBezTo>
                      <a:pt x="685915" y="113088"/>
                      <a:pt x="688999" y="110637"/>
                      <a:pt x="692847" y="109072"/>
                    </a:cubicBezTo>
                    <a:cubicBezTo>
                      <a:pt x="696679" y="107504"/>
                      <a:pt x="700968" y="106893"/>
                      <a:pt x="705676" y="107218"/>
                    </a:cubicBezTo>
                    <a:cubicBezTo>
                      <a:pt x="710458" y="107550"/>
                      <a:pt x="714665" y="108804"/>
                      <a:pt x="718296" y="110987"/>
                    </a:cubicBezTo>
                    <a:cubicBezTo>
                      <a:pt x="721931" y="113174"/>
                      <a:pt x="724596" y="116091"/>
                      <a:pt x="726290" y="119744"/>
                    </a:cubicBezTo>
                    <a:cubicBezTo>
                      <a:pt x="727981" y="123409"/>
                      <a:pt x="728683" y="127272"/>
                      <a:pt x="728396" y="131344"/>
                    </a:cubicBezTo>
                    <a:cubicBezTo>
                      <a:pt x="728082" y="135769"/>
                      <a:pt x="726746" y="139643"/>
                      <a:pt x="724350" y="142972"/>
                    </a:cubicBezTo>
                    <a:cubicBezTo>
                      <a:pt x="721968" y="146304"/>
                      <a:pt x="718853" y="148733"/>
                      <a:pt x="715021" y="150270"/>
                    </a:cubicBezTo>
                    <a:cubicBezTo>
                      <a:pt x="711195" y="151804"/>
                      <a:pt x="707209" y="152426"/>
                      <a:pt x="703070" y="152136"/>
                    </a:cubicBezTo>
                    <a:close/>
                    <a:moveTo>
                      <a:pt x="703620" y="145743"/>
                    </a:moveTo>
                    <a:cubicBezTo>
                      <a:pt x="709300" y="146139"/>
                      <a:pt x="713876" y="144929"/>
                      <a:pt x="717357" y="142120"/>
                    </a:cubicBezTo>
                    <a:cubicBezTo>
                      <a:pt x="720838" y="139296"/>
                      <a:pt x="722738" y="135599"/>
                      <a:pt x="723063" y="131007"/>
                    </a:cubicBezTo>
                    <a:cubicBezTo>
                      <a:pt x="723392" y="126330"/>
                      <a:pt x="722016" y="122372"/>
                      <a:pt x="718921" y="119125"/>
                    </a:cubicBezTo>
                    <a:cubicBezTo>
                      <a:pt x="715832" y="115876"/>
                      <a:pt x="711258" y="114030"/>
                      <a:pt x="705193" y="113607"/>
                    </a:cubicBezTo>
                    <a:cubicBezTo>
                      <a:pt x="701365" y="113340"/>
                      <a:pt x="697974" y="113769"/>
                      <a:pt x="695019" y="114855"/>
                    </a:cubicBezTo>
                    <a:cubicBezTo>
                      <a:pt x="692066" y="115945"/>
                      <a:pt x="689717" y="117679"/>
                      <a:pt x="687964" y="120049"/>
                    </a:cubicBezTo>
                    <a:cubicBezTo>
                      <a:pt x="686218" y="122436"/>
                      <a:pt x="685237" y="125165"/>
                      <a:pt x="685018" y="128256"/>
                    </a:cubicBezTo>
                    <a:cubicBezTo>
                      <a:pt x="684706" y="132662"/>
                      <a:pt x="685959" y="136549"/>
                      <a:pt x="688771" y="139926"/>
                    </a:cubicBezTo>
                    <a:cubicBezTo>
                      <a:pt x="691579" y="143308"/>
                      <a:pt x="696535" y="145245"/>
                      <a:pt x="703620" y="145743"/>
                    </a:cubicBezTo>
                    <a:close/>
                    <a:moveTo>
                      <a:pt x="706397" y="81766"/>
                    </a:moveTo>
                    <a:lnTo>
                      <a:pt x="700935" y="82629"/>
                    </a:lnTo>
                    <a:lnTo>
                      <a:pt x="697772" y="62955"/>
                    </a:lnTo>
                    <a:lnTo>
                      <a:pt x="715073" y="60226"/>
                    </a:lnTo>
                    <a:cubicBezTo>
                      <a:pt x="717978" y="62858"/>
                      <a:pt x="720285" y="65689"/>
                      <a:pt x="722021" y="68712"/>
                    </a:cubicBezTo>
                    <a:cubicBezTo>
                      <a:pt x="723752" y="71735"/>
                      <a:pt x="724881" y="74935"/>
                      <a:pt x="725419" y="78310"/>
                    </a:cubicBezTo>
                    <a:cubicBezTo>
                      <a:pt x="726145" y="82881"/>
                      <a:pt x="725833" y="87187"/>
                      <a:pt x="724458" y="91220"/>
                    </a:cubicBezTo>
                    <a:cubicBezTo>
                      <a:pt x="723093" y="95261"/>
                      <a:pt x="720696" y="98525"/>
                      <a:pt x="717293" y="101013"/>
                    </a:cubicBezTo>
                    <a:cubicBezTo>
                      <a:pt x="713884" y="103501"/>
                      <a:pt x="709890" y="105106"/>
                      <a:pt x="705303" y="105834"/>
                    </a:cubicBezTo>
                    <a:cubicBezTo>
                      <a:pt x="700766" y="106546"/>
                      <a:pt x="696377" y="106261"/>
                      <a:pt x="692147" y="104994"/>
                    </a:cubicBezTo>
                    <a:cubicBezTo>
                      <a:pt x="687900" y="103731"/>
                      <a:pt x="684546" y="101469"/>
                      <a:pt x="682074" y="98220"/>
                    </a:cubicBezTo>
                    <a:cubicBezTo>
                      <a:pt x="679606" y="94967"/>
                      <a:pt x="678002" y="91028"/>
                      <a:pt x="677265" y="86402"/>
                    </a:cubicBezTo>
                    <a:cubicBezTo>
                      <a:pt x="676734" y="83047"/>
                      <a:pt x="676791" y="79922"/>
                      <a:pt x="677456" y="77031"/>
                    </a:cubicBezTo>
                    <a:cubicBezTo>
                      <a:pt x="678108" y="74143"/>
                      <a:pt x="679292" y="71772"/>
                      <a:pt x="681001" y="69926"/>
                    </a:cubicBezTo>
                    <a:cubicBezTo>
                      <a:pt x="682710" y="68070"/>
                      <a:pt x="685066" y="66502"/>
                      <a:pt x="688076" y="65198"/>
                    </a:cubicBezTo>
                    <a:lnTo>
                      <a:pt x="690491" y="70505"/>
                    </a:lnTo>
                    <a:cubicBezTo>
                      <a:pt x="688225" y="71580"/>
                      <a:pt x="686494" y="72741"/>
                      <a:pt x="685301" y="73982"/>
                    </a:cubicBezTo>
                    <a:cubicBezTo>
                      <a:pt x="684105" y="75240"/>
                      <a:pt x="683256" y="76892"/>
                      <a:pt x="682747" y="78947"/>
                    </a:cubicBezTo>
                    <a:cubicBezTo>
                      <a:pt x="682238" y="80986"/>
                      <a:pt x="682168" y="83195"/>
                      <a:pt x="682541" y="85535"/>
                    </a:cubicBezTo>
                    <a:cubicBezTo>
                      <a:pt x="682986" y="88348"/>
                      <a:pt x="683809" y="90714"/>
                      <a:pt x="684991" y="92623"/>
                    </a:cubicBezTo>
                    <a:cubicBezTo>
                      <a:pt x="686176" y="94544"/>
                      <a:pt x="687567" y="96011"/>
                      <a:pt x="689168" y="97054"/>
                    </a:cubicBezTo>
                    <a:cubicBezTo>
                      <a:pt x="690767" y="98087"/>
                      <a:pt x="692454" y="98819"/>
                      <a:pt x="694249" y="99257"/>
                    </a:cubicBezTo>
                    <a:cubicBezTo>
                      <a:pt x="697316" y="99985"/>
                      <a:pt x="700538" y="100082"/>
                      <a:pt x="703919" y="99551"/>
                    </a:cubicBezTo>
                    <a:cubicBezTo>
                      <a:pt x="708073" y="98894"/>
                      <a:pt x="711438" y="97632"/>
                      <a:pt x="714014" y="95763"/>
                    </a:cubicBezTo>
                    <a:cubicBezTo>
                      <a:pt x="716587" y="93892"/>
                      <a:pt x="718333" y="91488"/>
                      <a:pt x="719257" y="88547"/>
                    </a:cubicBezTo>
                    <a:cubicBezTo>
                      <a:pt x="720180" y="85603"/>
                      <a:pt x="720402" y="82607"/>
                      <a:pt x="719919" y="79546"/>
                    </a:cubicBezTo>
                    <a:cubicBezTo>
                      <a:pt x="719489" y="76877"/>
                      <a:pt x="718557" y="74362"/>
                      <a:pt x="717122" y="71991"/>
                    </a:cubicBezTo>
                    <a:cubicBezTo>
                      <a:pt x="715701" y="69612"/>
                      <a:pt x="714299" y="67867"/>
                      <a:pt x="712915" y="66744"/>
                    </a:cubicBezTo>
                    <a:lnTo>
                      <a:pt x="704226" y="68112"/>
                    </a:lnTo>
                    <a:lnTo>
                      <a:pt x="706397" y="81766"/>
                    </a:lnTo>
                    <a:close/>
                    <a:moveTo>
                      <a:pt x="718015" y="37583"/>
                    </a:moveTo>
                    <a:lnTo>
                      <a:pt x="698261" y="40703"/>
                    </a:lnTo>
                    <a:lnTo>
                      <a:pt x="674218" y="62853"/>
                    </a:lnTo>
                    <a:lnTo>
                      <a:pt x="673029" y="55374"/>
                    </a:lnTo>
                    <a:lnTo>
                      <a:pt x="685634" y="43992"/>
                    </a:lnTo>
                    <a:cubicBezTo>
                      <a:pt x="687997" y="41891"/>
                      <a:pt x="690375" y="39905"/>
                      <a:pt x="692779" y="38027"/>
                    </a:cubicBezTo>
                    <a:cubicBezTo>
                      <a:pt x="690114" y="37016"/>
                      <a:pt x="687100" y="35763"/>
                      <a:pt x="683728" y="34254"/>
                    </a:cubicBezTo>
                    <a:lnTo>
                      <a:pt x="668583" y="27416"/>
                    </a:lnTo>
                    <a:lnTo>
                      <a:pt x="667446" y="20253"/>
                    </a:lnTo>
                    <a:lnTo>
                      <a:pt x="697285" y="34555"/>
                    </a:lnTo>
                    <a:lnTo>
                      <a:pt x="717039" y="31441"/>
                    </a:lnTo>
                    <a:lnTo>
                      <a:pt x="718015" y="37583"/>
                    </a:lnTo>
                    <a:close/>
                  </a:path>
                </a:pathLst>
              </a:custGeom>
              <a:solidFill>
                <a:srgbClr val="005197"/>
              </a:solidFill>
              <a:ln w="9525" cap="flat">
                <a:noFill/>
                <a:prstDash val="solid"/>
                <a:miter/>
              </a:ln>
            </p:spPr>
            <p:txBody>
              <a:bodyPr/>
              <a:lstStyle/>
              <a:p>
                <a:endParaRPr lang="zh-CN" altLang="en-US">
                  <a:latin typeface="思源黑体 CN Normal" panose="020B0400000000000000" pitchFamily="34" charset="-122"/>
                  <a:ea typeface="思源黑体 CN Normal" panose="020B0400000000000000" pitchFamily="34" charset="-122"/>
                </a:endParaRPr>
              </a:p>
            </p:txBody>
          </p:sp>
          <p:sp>
            <p:nvSpPr>
              <p:cNvPr id="24" name="任意多边形: 形状 22"/>
              <p:cNvSpPr/>
              <p:nvPr/>
            </p:nvSpPr>
            <p:spPr>
              <a:xfrm>
                <a:off x="3322310" y="1182977"/>
                <a:ext cx="5326742" cy="5379998"/>
              </a:xfrm>
              <a:custGeom>
                <a:avLst/>
                <a:gdLst>
                  <a:gd name="connsiteX0" fmla="*/ 4130870 w 5326742"/>
                  <a:gd name="connsiteY0" fmla="*/ 4565616 h 5379998"/>
                  <a:gd name="connsiteX1" fmla="*/ 4132515 w 5326742"/>
                  <a:gd name="connsiteY1" fmla="*/ 4570108 h 5379998"/>
                  <a:gd name="connsiteX2" fmla="*/ 4131656 w 5326742"/>
                  <a:gd name="connsiteY2" fmla="*/ 4571936 h 5379998"/>
                  <a:gd name="connsiteX3" fmla="*/ 3312841 w 5326742"/>
                  <a:gd name="connsiteY3" fmla="*/ 2628177 h 5379998"/>
                  <a:gd name="connsiteX4" fmla="*/ 3915182 w 5326742"/>
                  <a:gd name="connsiteY4" fmla="*/ 2937272 h 5379998"/>
                  <a:gd name="connsiteX5" fmla="*/ 4045852 w 5326742"/>
                  <a:gd name="connsiteY5" fmla="*/ 3267566 h 5379998"/>
                  <a:gd name="connsiteX6" fmla="*/ 4056071 w 5326742"/>
                  <a:gd name="connsiteY6" fmla="*/ 3351264 h 5379998"/>
                  <a:gd name="connsiteX7" fmla="*/ 4036161 w 5326742"/>
                  <a:gd name="connsiteY7" fmla="*/ 3355723 h 5379998"/>
                  <a:gd name="connsiteX8" fmla="*/ 2893647 w 5326742"/>
                  <a:gd name="connsiteY8" fmla="*/ 3150433 h 5379998"/>
                  <a:gd name="connsiteX9" fmla="*/ 2707146 w 5326742"/>
                  <a:gd name="connsiteY9" fmla="*/ 2788438 h 5379998"/>
                  <a:gd name="connsiteX10" fmla="*/ 2698857 w 5326742"/>
                  <a:gd name="connsiteY10" fmla="*/ 2751188 h 5379998"/>
                  <a:gd name="connsiteX11" fmla="*/ 2731766 w 5326742"/>
                  <a:gd name="connsiteY11" fmla="*/ 2738016 h 5379998"/>
                  <a:gd name="connsiteX12" fmla="*/ 3312841 w 5326742"/>
                  <a:gd name="connsiteY12" fmla="*/ 2628177 h 5379998"/>
                  <a:gd name="connsiteX13" fmla="*/ 1527781 w 5326742"/>
                  <a:gd name="connsiteY13" fmla="*/ 1100336 h 5379998"/>
                  <a:gd name="connsiteX14" fmla="*/ 490345 w 5326742"/>
                  <a:gd name="connsiteY14" fmla="*/ 2302896 h 5379998"/>
                  <a:gd name="connsiteX15" fmla="*/ 297433 w 5326742"/>
                  <a:gd name="connsiteY15" fmla="*/ 3420592 h 5379998"/>
                  <a:gd name="connsiteX16" fmla="*/ 353535 w 5326742"/>
                  <a:gd name="connsiteY16" fmla="*/ 3703760 h 5379998"/>
                  <a:gd name="connsiteX17" fmla="*/ 2689691 w 5326742"/>
                  <a:gd name="connsiteY17" fmla="*/ 3945059 h 5379998"/>
                  <a:gd name="connsiteX18" fmla="*/ 1605524 w 5326742"/>
                  <a:gd name="connsiteY18" fmla="*/ 3813398 h 5379998"/>
                  <a:gd name="connsiteX19" fmla="*/ 1131999 w 5326742"/>
                  <a:gd name="connsiteY19" fmla="*/ 2878119 h 5379998"/>
                  <a:gd name="connsiteX20" fmla="*/ 1284604 w 5326742"/>
                  <a:gd name="connsiteY20" fmla="*/ 1751685 h 5379998"/>
                  <a:gd name="connsiteX21" fmla="*/ 1527781 w 5326742"/>
                  <a:gd name="connsiteY21" fmla="*/ 1100336 h 5379998"/>
                  <a:gd name="connsiteX22" fmla="*/ 3544907 w 5326742"/>
                  <a:gd name="connsiteY22" fmla="*/ 313450 h 5379998"/>
                  <a:gd name="connsiteX23" fmla="*/ 1870053 w 5326742"/>
                  <a:gd name="connsiteY23" fmla="*/ 1723537 h 5379998"/>
                  <a:gd name="connsiteX24" fmla="*/ 1487834 w 5326742"/>
                  <a:gd name="connsiteY24" fmla="*/ 2816034 h 5379998"/>
                  <a:gd name="connsiteX25" fmla="*/ 2398982 w 5326742"/>
                  <a:gd name="connsiteY25" fmla="*/ 3936893 h 5379998"/>
                  <a:gd name="connsiteX26" fmla="*/ 3896242 w 5326742"/>
                  <a:gd name="connsiteY26" fmla="*/ 3460568 h 5379998"/>
                  <a:gd name="connsiteX27" fmla="*/ 4057405 w 5326742"/>
                  <a:gd name="connsiteY27" fmla="*/ 3362190 h 5379998"/>
                  <a:gd name="connsiteX28" fmla="*/ 4063359 w 5326742"/>
                  <a:gd name="connsiteY28" fmla="*/ 3410962 h 5379998"/>
                  <a:gd name="connsiteX29" fmla="*/ 4036431 w 5326742"/>
                  <a:gd name="connsiteY29" fmla="*/ 3772518 h 5379998"/>
                  <a:gd name="connsiteX30" fmla="*/ 3760950 w 5326742"/>
                  <a:gd name="connsiteY30" fmla="*/ 4479933 h 5379998"/>
                  <a:gd name="connsiteX31" fmla="*/ 3550719 w 5326742"/>
                  <a:gd name="connsiteY31" fmla="*/ 4799413 h 5379998"/>
                  <a:gd name="connsiteX32" fmla="*/ 3470661 w 5326742"/>
                  <a:gd name="connsiteY32" fmla="*/ 4905081 h 5379998"/>
                  <a:gd name="connsiteX33" fmla="*/ 3391765 w 5326742"/>
                  <a:gd name="connsiteY33" fmla="*/ 5081717 h 5379998"/>
                  <a:gd name="connsiteX34" fmla="*/ 3444353 w 5326742"/>
                  <a:gd name="connsiteY34" fmla="*/ 5070673 h 5379998"/>
                  <a:gd name="connsiteX35" fmla="*/ 3475923 w 5326742"/>
                  <a:gd name="connsiteY35" fmla="*/ 5087248 h 5379998"/>
                  <a:gd name="connsiteX36" fmla="*/ 3696882 w 5326742"/>
                  <a:gd name="connsiteY36" fmla="*/ 4833325 h 5379998"/>
                  <a:gd name="connsiteX37" fmla="*/ 3678466 w 5326742"/>
                  <a:gd name="connsiteY37" fmla="*/ 4905072 h 5379998"/>
                  <a:gd name="connsiteX38" fmla="*/ 3686358 w 5326742"/>
                  <a:gd name="connsiteY38" fmla="*/ 5012721 h 5379998"/>
                  <a:gd name="connsiteX39" fmla="*/ 3917813 w 5326742"/>
                  <a:gd name="connsiteY39" fmla="*/ 4736729 h 5379998"/>
                  <a:gd name="connsiteX40" fmla="*/ 3959906 w 5326742"/>
                  <a:gd name="connsiteY40" fmla="*/ 4664972 h 5379998"/>
                  <a:gd name="connsiteX41" fmla="*/ 3973050 w 5326742"/>
                  <a:gd name="connsiteY41" fmla="*/ 4745012 h 5379998"/>
                  <a:gd name="connsiteX42" fmla="*/ 4122978 w 5326742"/>
                  <a:gd name="connsiteY42" fmla="*/ 4400024 h 5379998"/>
                  <a:gd name="connsiteX43" fmla="*/ 4062479 w 5326742"/>
                  <a:gd name="connsiteY43" fmla="*/ 4640142 h 5379998"/>
                  <a:gd name="connsiteX44" fmla="*/ 4104562 w 5326742"/>
                  <a:gd name="connsiteY44" fmla="*/ 4618064 h 5379998"/>
                  <a:gd name="connsiteX45" fmla="*/ 4125321 w 5326742"/>
                  <a:gd name="connsiteY45" fmla="*/ 4585421 h 5379998"/>
                  <a:gd name="connsiteX46" fmla="*/ 4131656 w 5326742"/>
                  <a:gd name="connsiteY46" fmla="*/ 4571936 h 5379998"/>
                  <a:gd name="connsiteX47" fmla="*/ 4138763 w 5326742"/>
                  <a:gd name="connsiteY47" fmla="*/ 4629099 h 5379998"/>
                  <a:gd name="connsiteX48" fmla="*/ 4196621 w 5326742"/>
                  <a:gd name="connsiteY48" fmla="*/ 4598738 h 5379998"/>
                  <a:gd name="connsiteX49" fmla="*/ 4349180 w 5326742"/>
                  <a:gd name="connsiteY49" fmla="*/ 4273076 h 5379998"/>
                  <a:gd name="connsiteX50" fmla="*/ 4520144 w 5326742"/>
                  <a:gd name="connsiteY50" fmla="*/ 4234423 h 5379998"/>
                  <a:gd name="connsiteX51" fmla="*/ 4656918 w 5326742"/>
                  <a:gd name="connsiteY51" fmla="*/ 3831474 h 5379998"/>
                  <a:gd name="connsiteX52" fmla="*/ 4677964 w 5326742"/>
                  <a:gd name="connsiteY52" fmla="*/ 3859093 h 5379998"/>
                  <a:gd name="connsiteX53" fmla="*/ 4685857 w 5326742"/>
                  <a:gd name="connsiteY53" fmla="*/ 3776283 h 5379998"/>
                  <a:gd name="connsiteX54" fmla="*/ 4714795 w 5326742"/>
                  <a:gd name="connsiteY54" fmla="*/ 3812175 h 5379998"/>
                  <a:gd name="connsiteX55" fmla="*/ 4667441 w 5326742"/>
                  <a:gd name="connsiteY55" fmla="*/ 4079885 h 5379998"/>
                  <a:gd name="connsiteX56" fmla="*/ 4909446 w 5326742"/>
                  <a:gd name="connsiteY56" fmla="*/ 3845297 h 5379998"/>
                  <a:gd name="connsiteX57" fmla="*/ 5104070 w 5326742"/>
                  <a:gd name="connsiteY57" fmla="*/ 3204982 h 5379998"/>
                  <a:gd name="connsiteX58" fmla="*/ 5175101 w 5326742"/>
                  <a:gd name="connsiteY58" fmla="*/ 2330097 h 5379998"/>
                  <a:gd name="connsiteX59" fmla="*/ 4704272 w 5326742"/>
                  <a:gd name="connsiteY59" fmla="*/ 1568374 h 5379998"/>
                  <a:gd name="connsiteX60" fmla="*/ 3654789 w 5326742"/>
                  <a:gd name="connsiteY60" fmla="*/ 1949236 h 5379998"/>
                  <a:gd name="connsiteX61" fmla="*/ 2915674 w 5326742"/>
                  <a:gd name="connsiteY61" fmla="*/ 2462576 h 5379998"/>
                  <a:gd name="connsiteX62" fmla="*/ 2682044 w 5326742"/>
                  <a:gd name="connsiteY62" fmla="*/ 2664339 h 5379998"/>
                  <a:gd name="connsiteX63" fmla="*/ 2679972 w 5326742"/>
                  <a:gd name="connsiteY63" fmla="*/ 2666323 h 5379998"/>
                  <a:gd name="connsiteX64" fmla="*/ 2676251 w 5326742"/>
                  <a:gd name="connsiteY64" fmla="*/ 2649602 h 5379998"/>
                  <a:gd name="connsiteX65" fmla="*/ 3023457 w 5326742"/>
                  <a:gd name="connsiteY65" fmla="*/ 940637 h 5379998"/>
                  <a:gd name="connsiteX66" fmla="*/ 3570124 w 5326742"/>
                  <a:gd name="connsiteY66" fmla="*/ 316487 h 5379998"/>
                  <a:gd name="connsiteX67" fmla="*/ 3544907 w 5326742"/>
                  <a:gd name="connsiteY67" fmla="*/ 313450 h 5379998"/>
                  <a:gd name="connsiteX68" fmla="*/ 2663347 w 5326742"/>
                  <a:gd name="connsiteY68" fmla="*/ 0 h 5379998"/>
                  <a:gd name="connsiteX69" fmla="*/ 5326742 w 5326742"/>
                  <a:gd name="connsiteY69" fmla="*/ 2690008 h 5379998"/>
                  <a:gd name="connsiteX70" fmla="*/ 2663347 w 5326742"/>
                  <a:gd name="connsiteY70" fmla="*/ 5379998 h 5379998"/>
                  <a:gd name="connsiteX71" fmla="*/ 0 w 5326742"/>
                  <a:gd name="connsiteY71" fmla="*/ 2690008 h 5379998"/>
                  <a:gd name="connsiteX72" fmla="*/ 2663347 w 5326742"/>
                  <a:gd name="connsiteY72" fmla="*/ 0 h 537999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  <a:cxn ang="0">
                    <a:pos x="connsiteX51" y="connsiteY51"/>
                  </a:cxn>
                  <a:cxn ang="0">
                    <a:pos x="connsiteX52" y="connsiteY52"/>
                  </a:cxn>
                  <a:cxn ang="0">
                    <a:pos x="connsiteX53" y="connsiteY53"/>
                  </a:cxn>
                  <a:cxn ang="0">
                    <a:pos x="connsiteX54" y="connsiteY54"/>
                  </a:cxn>
                  <a:cxn ang="0">
                    <a:pos x="connsiteX55" y="connsiteY55"/>
                  </a:cxn>
                  <a:cxn ang="0">
                    <a:pos x="connsiteX56" y="connsiteY56"/>
                  </a:cxn>
                  <a:cxn ang="0">
                    <a:pos x="connsiteX57" y="connsiteY57"/>
                  </a:cxn>
                  <a:cxn ang="0">
                    <a:pos x="connsiteX58" y="connsiteY58"/>
                  </a:cxn>
                  <a:cxn ang="0">
                    <a:pos x="connsiteX59" y="connsiteY59"/>
                  </a:cxn>
                  <a:cxn ang="0">
                    <a:pos x="connsiteX60" y="connsiteY60"/>
                  </a:cxn>
                  <a:cxn ang="0">
                    <a:pos x="connsiteX61" y="connsiteY61"/>
                  </a:cxn>
                  <a:cxn ang="0">
                    <a:pos x="connsiteX62" y="connsiteY62"/>
                  </a:cxn>
                  <a:cxn ang="0">
                    <a:pos x="connsiteX63" y="connsiteY63"/>
                  </a:cxn>
                  <a:cxn ang="0">
                    <a:pos x="connsiteX64" y="connsiteY64"/>
                  </a:cxn>
                  <a:cxn ang="0">
                    <a:pos x="connsiteX65" y="connsiteY65"/>
                  </a:cxn>
                  <a:cxn ang="0">
                    <a:pos x="connsiteX66" y="connsiteY66"/>
                  </a:cxn>
                  <a:cxn ang="0">
                    <a:pos x="connsiteX67" y="connsiteY67"/>
                  </a:cxn>
                  <a:cxn ang="0">
                    <a:pos x="connsiteX68" y="connsiteY68"/>
                  </a:cxn>
                  <a:cxn ang="0">
                    <a:pos x="connsiteX69" y="connsiteY69"/>
                  </a:cxn>
                  <a:cxn ang="0">
                    <a:pos x="connsiteX70" y="connsiteY70"/>
                  </a:cxn>
                  <a:cxn ang="0">
                    <a:pos x="connsiteX71" y="connsiteY71"/>
                  </a:cxn>
                  <a:cxn ang="0">
                    <a:pos x="connsiteX72" y="connsiteY72"/>
                  </a:cxn>
                </a:cxnLst>
                <a:rect l="l" t="t" r="r" b="b"/>
                <a:pathLst>
                  <a:path w="5326742" h="5379998">
                    <a:moveTo>
                      <a:pt x="4130870" y="4565616"/>
                    </a:moveTo>
                    <a:cubicBezTo>
                      <a:pt x="4130870" y="4565616"/>
                      <a:pt x="4134159" y="4564240"/>
                      <a:pt x="4132515" y="4570108"/>
                    </a:cubicBezTo>
                    <a:lnTo>
                      <a:pt x="4131656" y="4571936"/>
                    </a:lnTo>
                    <a:close/>
                    <a:moveTo>
                      <a:pt x="3312841" y="2628177"/>
                    </a:moveTo>
                    <a:cubicBezTo>
                      <a:pt x="3625850" y="2641972"/>
                      <a:pt x="3815230" y="2741329"/>
                      <a:pt x="3915182" y="2937272"/>
                    </a:cubicBezTo>
                    <a:cubicBezTo>
                      <a:pt x="3915182" y="2937272"/>
                      <a:pt x="4005020" y="3049606"/>
                      <a:pt x="4045852" y="3267566"/>
                    </a:cubicBezTo>
                    <a:lnTo>
                      <a:pt x="4056071" y="3351264"/>
                    </a:lnTo>
                    <a:lnTo>
                      <a:pt x="4036161" y="3355723"/>
                    </a:lnTo>
                    <a:cubicBezTo>
                      <a:pt x="3765564" y="3416613"/>
                      <a:pt x="3218667" y="3533819"/>
                      <a:pt x="2893647" y="3150433"/>
                    </a:cubicBezTo>
                    <a:cubicBezTo>
                      <a:pt x="2805614" y="3046596"/>
                      <a:pt x="2745256" y="2923531"/>
                      <a:pt x="2707146" y="2788438"/>
                    </a:cubicBezTo>
                    <a:lnTo>
                      <a:pt x="2698857" y="2751188"/>
                    </a:lnTo>
                    <a:lnTo>
                      <a:pt x="2731766" y="2738016"/>
                    </a:lnTo>
                    <a:cubicBezTo>
                      <a:pt x="2837424" y="2697523"/>
                      <a:pt x="3078085" y="2617830"/>
                      <a:pt x="3312841" y="2628177"/>
                    </a:cubicBezTo>
                    <a:close/>
                    <a:moveTo>
                      <a:pt x="1527781" y="1100336"/>
                    </a:moveTo>
                    <a:cubicBezTo>
                      <a:pt x="1444460" y="1127992"/>
                      <a:pt x="775252" y="1567938"/>
                      <a:pt x="490345" y="2302896"/>
                    </a:cubicBezTo>
                    <a:cubicBezTo>
                      <a:pt x="351573" y="2660860"/>
                      <a:pt x="235381" y="3062033"/>
                      <a:pt x="297433" y="3420592"/>
                    </a:cubicBezTo>
                    <a:cubicBezTo>
                      <a:pt x="312548" y="3507901"/>
                      <a:pt x="322309" y="3619166"/>
                      <a:pt x="353535" y="3703760"/>
                    </a:cubicBezTo>
                    <a:cubicBezTo>
                      <a:pt x="602670" y="4378647"/>
                      <a:pt x="1234740" y="4933688"/>
                      <a:pt x="2689691" y="3945059"/>
                    </a:cubicBezTo>
                    <a:cubicBezTo>
                      <a:pt x="2288509" y="4026957"/>
                      <a:pt x="1883571" y="4014854"/>
                      <a:pt x="1605524" y="3813398"/>
                    </a:cubicBezTo>
                    <a:cubicBezTo>
                      <a:pt x="1309536" y="3598956"/>
                      <a:pt x="1154357" y="3223394"/>
                      <a:pt x="1131999" y="2878119"/>
                    </a:cubicBezTo>
                    <a:cubicBezTo>
                      <a:pt x="1105859" y="2474204"/>
                      <a:pt x="1183825" y="2067138"/>
                      <a:pt x="1284604" y="1751685"/>
                    </a:cubicBezTo>
                    <a:cubicBezTo>
                      <a:pt x="1414173" y="1346115"/>
                      <a:pt x="1574643" y="1084774"/>
                      <a:pt x="1527781" y="1100336"/>
                    </a:cubicBezTo>
                    <a:close/>
                    <a:moveTo>
                      <a:pt x="3544907" y="313450"/>
                    </a:moveTo>
                    <a:cubicBezTo>
                      <a:pt x="3353392" y="338476"/>
                      <a:pt x="2218848" y="956782"/>
                      <a:pt x="1870053" y="1723537"/>
                    </a:cubicBezTo>
                    <a:cubicBezTo>
                      <a:pt x="1719335" y="2054878"/>
                      <a:pt x="1491897" y="2473649"/>
                      <a:pt x="1487834" y="2816034"/>
                    </a:cubicBezTo>
                    <a:cubicBezTo>
                      <a:pt x="1478213" y="3628086"/>
                      <a:pt x="1876830" y="3923200"/>
                      <a:pt x="2398982" y="3936893"/>
                    </a:cubicBezTo>
                    <a:cubicBezTo>
                      <a:pt x="2855850" y="3948859"/>
                      <a:pt x="3434195" y="3726542"/>
                      <a:pt x="3896242" y="3460568"/>
                    </a:cubicBezTo>
                    <a:lnTo>
                      <a:pt x="4057405" y="3362190"/>
                    </a:lnTo>
                    <a:lnTo>
                      <a:pt x="4063359" y="3410962"/>
                    </a:lnTo>
                    <a:cubicBezTo>
                      <a:pt x="4069629" y="3514939"/>
                      <a:pt x="4063615" y="3635601"/>
                      <a:pt x="4036431" y="3772518"/>
                    </a:cubicBezTo>
                    <a:cubicBezTo>
                      <a:pt x="4036431" y="3772518"/>
                      <a:pt x="3898700" y="4228920"/>
                      <a:pt x="3760950" y="4479933"/>
                    </a:cubicBezTo>
                    <a:lnTo>
                      <a:pt x="3550719" y="4799413"/>
                    </a:lnTo>
                    <a:lnTo>
                      <a:pt x="3470661" y="4905081"/>
                    </a:lnTo>
                    <a:cubicBezTo>
                      <a:pt x="3470661" y="4905081"/>
                      <a:pt x="3265515" y="5090000"/>
                      <a:pt x="3391765" y="5081717"/>
                    </a:cubicBezTo>
                    <a:cubicBezTo>
                      <a:pt x="3391765" y="5081717"/>
                      <a:pt x="3407550" y="5084468"/>
                      <a:pt x="3444353" y="5070673"/>
                    </a:cubicBezTo>
                    <a:cubicBezTo>
                      <a:pt x="3444353" y="5070673"/>
                      <a:pt x="3457507" y="5087248"/>
                      <a:pt x="3475923" y="5087248"/>
                    </a:cubicBezTo>
                    <a:cubicBezTo>
                      <a:pt x="3475923" y="5087248"/>
                      <a:pt x="3665312" y="4863695"/>
                      <a:pt x="3696882" y="4833325"/>
                    </a:cubicBezTo>
                    <a:cubicBezTo>
                      <a:pt x="3696882" y="4833325"/>
                      <a:pt x="3738946" y="4800212"/>
                      <a:pt x="3678466" y="4905072"/>
                    </a:cubicBezTo>
                    <a:cubicBezTo>
                      <a:pt x="3678466" y="4905072"/>
                      <a:pt x="3639004" y="5001677"/>
                      <a:pt x="3686358" y="5012721"/>
                    </a:cubicBezTo>
                    <a:cubicBezTo>
                      <a:pt x="3686358" y="5012721"/>
                      <a:pt x="3875720" y="4825042"/>
                      <a:pt x="3917813" y="4736729"/>
                    </a:cubicBezTo>
                    <a:lnTo>
                      <a:pt x="3959906" y="4664972"/>
                    </a:lnTo>
                    <a:cubicBezTo>
                      <a:pt x="3959906" y="4664972"/>
                      <a:pt x="3967798" y="4728465"/>
                      <a:pt x="3973050" y="4745012"/>
                    </a:cubicBezTo>
                    <a:lnTo>
                      <a:pt x="4122978" y="4400024"/>
                    </a:lnTo>
                    <a:lnTo>
                      <a:pt x="4062479" y="4640142"/>
                    </a:lnTo>
                    <a:cubicBezTo>
                      <a:pt x="4062479" y="4640142"/>
                      <a:pt x="4065110" y="4676016"/>
                      <a:pt x="4104562" y="4618064"/>
                    </a:cubicBezTo>
                    <a:cubicBezTo>
                      <a:pt x="4114428" y="4603576"/>
                      <a:pt x="4121005" y="4593054"/>
                      <a:pt x="4125321" y="4585421"/>
                    </a:cubicBezTo>
                    <a:lnTo>
                      <a:pt x="4131656" y="4571936"/>
                    </a:lnTo>
                    <a:lnTo>
                      <a:pt x="4138763" y="4629099"/>
                    </a:lnTo>
                    <a:cubicBezTo>
                      <a:pt x="4138763" y="4629099"/>
                      <a:pt x="4178206" y="4640142"/>
                      <a:pt x="4196621" y="4598738"/>
                    </a:cubicBezTo>
                    <a:cubicBezTo>
                      <a:pt x="4215037" y="4557333"/>
                      <a:pt x="4346549" y="4328277"/>
                      <a:pt x="4349180" y="4273076"/>
                    </a:cubicBezTo>
                    <a:cubicBezTo>
                      <a:pt x="4349180" y="4273076"/>
                      <a:pt x="4417571" y="4402776"/>
                      <a:pt x="4520144" y="4234423"/>
                    </a:cubicBezTo>
                    <a:cubicBezTo>
                      <a:pt x="4622727" y="4066071"/>
                      <a:pt x="4612222" y="3870127"/>
                      <a:pt x="4656918" y="3831474"/>
                    </a:cubicBezTo>
                    <a:cubicBezTo>
                      <a:pt x="4656918" y="3831474"/>
                      <a:pt x="4662179" y="3864596"/>
                      <a:pt x="4677964" y="3859093"/>
                    </a:cubicBezTo>
                    <a:cubicBezTo>
                      <a:pt x="4677964" y="3859093"/>
                      <a:pt x="4706903" y="3787318"/>
                      <a:pt x="4685857" y="3776283"/>
                    </a:cubicBezTo>
                    <a:cubicBezTo>
                      <a:pt x="4685857" y="3776283"/>
                      <a:pt x="4720057" y="3690731"/>
                      <a:pt x="4714795" y="3812175"/>
                    </a:cubicBezTo>
                    <a:cubicBezTo>
                      <a:pt x="4714795" y="3812175"/>
                      <a:pt x="4651656" y="4055027"/>
                      <a:pt x="4667441" y="4079885"/>
                    </a:cubicBezTo>
                    <a:cubicBezTo>
                      <a:pt x="4667441" y="4079885"/>
                      <a:pt x="4743734" y="4173710"/>
                      <a:pt x="4909446" y="3845297"/>
                    </a:cubicBezTo>
                    <a:cubicBezTo>
                      <a:pt x="4909446" y="3845297"/>
                      <a:pt x="5109331" y="3257430"/>
                      <a:pt x="5104070" y="3204982"/>
                    </a:cubicBezTo>
                    <a:cubicBezTo>
                      <a:pt x="5104070" y="3204982"/>
                      <a:pt x="5206643" y="2495698"/>
                      <a:pt x="5175101" y="2330097"/>
                    </a:cubicBezTo>
                    <a:cubicBezTo>
                      <a:pt x="5143532" y="2164506"/>
                      <a:pt x="5159316" y="1673244"/>
                      <a:pt x="4704272" y="1568374"/>
                    </a:cubicBezTo>
                    <a:cubicBezTo>
                      <a:pt x="4704272" y="1568374"/>
                      <a:pt x="4391263" y="1477300"/>
                      <a:pt x="3654789" y="1949236"/>
                    </a:cubicBezTo>
                    <a:cubicBezTo>
                      <a:pt x="2918305" y="2421180"/>
                      <a:pt x="2965660" y="2437746"/>
                      <a:pt x="2915674" y="2462576"/>
                    </a:cubicBezTo>
                    <a:cubicBezTo>
                      <a:pt x="2871937" y="2484310"/>
                      <a:pt x="2719476" y="2628605"/>
                      <a:pt x="2682044" y="2664339"/>
                    </a:cubicBezTo>
                    <a:lnTo>
                      <a:pt x="2679972" y="2666323"/>
                    </a:lnTo>
                    <a:lnTo>
                      <a:pt x="2676251" y="2649602"/>
                    </a:lnTo>
                    <a:cubicBezTo>
                      <a:pt x="2580728" y="2080358"/>
                      <a:pt x="2812232" y="1357080"/>
                      <a:pt x="3023457" y="940637"/>
                    </a:cubicBezTo>
                    <a:cubicBezTo>
                      <a:pt x="3242520" y="508749"/>
                      <a:pt x="3600513" y="345798"/>
                      <a:pt x="3570124" y="316487"/>
                    </a:cubicBezTo>
                    <a:cubicBezTo>
                      <a:pt x="3566251" y="312750"/>
                      <a:pt x="3557675" y="311782"/>
                      <a:pt x="3544907" y="313450"/>
                    </a:cubicBezTo>
                    <a:close/>
                    <a:moveTo>
                      <a:pt x="2663347" y="0"/>
                    </a:moveTo>
                    <a:cubicBezTo>
                      <a:pt x="4130307" y="0"/>
                      <a:pt x="5326742" y="1208398"/>
                      <a:pt x="5326742" y="2690008"/>
                    </a:cubicBezTo>
                    <a:cubicBezTo>
                      <a:pt x="5326742" y="4171609"/>
                      <a:pt x="4130307" y="5379998"/>
                      <a:pt x="2663347" y="5379998"/>
                    </a:cubicBezTo>
                    <a:cubicBezTo>
                      <a:pt x="1196443" y="5379998"/>
                      <a:pt x="0" y="4171600"/>
                      <a:pt x="0" y="2690008"/>
                    </a:cubicBezTo>
                    <a:cubicBezTo>
                      <a:pt x="0" y="1208398"/>
                      <a:pt x="1196453" y="0"/>
                      <a:pt x="2663347" y="0"/>
                    </a:cubicBezTo>
                    <a:close/>
                  </a:path>
                </a:pathLst>
              </a:custGeom>
              <a:solidFill>
                <a:srgbClr val="005197"/>
              </a:solidFill>
              <a:ln w="9525" cap="flat">
                <a:noFill/>
                <a:prstDash val="solid"/>
                <a:miter/>
              </a:ln>
            </p:spPr>
            <p:txBody>
              <a:bodyPr wrap="square">
                <a:noAutofit/>
              </a:bodyPr>
              <a:lstStyle/>
              <a:p>
                <a:endParaRPr lang="zh-CN" altLang="en-US">
                  <a:latin typeface="思源黑体 CN Normal" panose="020B0400000000000000" pitchFamily="34" charset="-122"/>
                  <a:ea typeface="思源黑体 CN Normal" panose="020B0400000000000000" pitchFamily="34" charset="-122"/>
                </a:endParaRPr>
              </a:p>
            </p:txBody>
          </p:sp>
          <p:sp>
            <p:nvSpPr>
              <p:cNvPr id="25" name="任意多边形: 形状 23"/>
              <p:cNvSpPr/>
              <p:nvPr/>
            </p:nvSpPr>
            <p:spPr>
              <a:xfrm>
                <a:off x="4140750" y="510962"/>
                <a:ext cx="747041" cy="1004127"/>
              </a:xfrm>
              <a:custGeom>
                <a:avLst/>
                <a:gdLst/>
                <a:ahLst/>
                <a:cxnLst/>
                <a:rect l="0" t="0" r="0" b="0"/>
                <a:pathLst>
                  <a:path w="80359" h="108017">
                    <a:moveTo>
                      <a:pt x="29840" y="60834"/>
                    </a:moveTo>
                    <a:lnTo>
                      <a:pt x="42583" y="85923"/>
                    </a:lnTo>
                    <a:cubicBezTo>
                      <a:pt x="43517" y="89477"/>
                      <a:pt x="44494" y="92872"/>
                      <a:pt x="45134" y="93639"/>
                    </a:cubicBezTo>
                    <a:cubicBezTo>
                      <a:pt x="45483" y="95552"/>
                      <a:pt x="46692" y="96707"/>
                      <a:pt x="45917" y="98124"/>
                    </a:cubicBezTo>
                    <a:cubicBezTo>
                      <a:pt x="45419" y="99102"/>
                      <a:pt x="43965" y="98931"/>
                      <a:pt x="43412" y="99801"/>
                    </a:cubicBezTo>
                    <a:cubicBezTo>
                      <a:pt x="41096" y="99407"/>
                      <a:pt x="39027" y="98029"/>
                      <a:pt x="37570" y="95888"/>
                    </a:cubicBezTo>
                    <a:cubicBezTo>
                      <a:pt x="36489" y="88619"/>
                      <a:pt x="33391" y="78115"/>
                      <a:pt x="32367" y="70954"/>
                    </a:cubicBezTo>
                    <a:cubicBezTo>
                      <a:pt x="31101" y="67723"/>
                      <a:pt x="27085" y="62510"/>
                      <a:pt x="28206" y="61042"/>
                    </a:cubicBezTo>
                    <a:cubicBezTo>
                      <a:pt x="28649" y="60938"/>
                      <a:pt x="29191" y="60774"/>
                      <a:pt x="29840" y="60834"/>
                    </a:cubicBezTo>
                    <a:close/>
                    <a:moveTo>
                      <a:pt x="20104" y="41660"/>
                    </a:moveTo>
                    <a:lnTo>
                      <a:pt x="27282" y="55796"/>
                    </a:lnTo>
                    <a:cubicBezTo>
                      <a:pt x="27269" y="56504"/>
                      <a:pt x="27256" y="57214"/>
                      <a:pt x="27036" y="57760"/>
                    </a:cubicBezTo>
                    <a:cubicBezTo>
                      <a:pt x="24926" y="55562"/>
                      <a:pt x="24270" y="53538"/>
                      <a:pt x="23046" y="50146"/>
                    </a:cubicBezTo>
                    <a:cubicBezTo>
                      <a:pt x="22524" y="45937"/>
                      <a:pt x="19872" y="42916"/>
                      <a:pt x="20104" y="41660"/>
                    </a:cubicBezTo>
                    <a:close/>
                    <a:moveTo>
                      <a:pt x="27282" y="55796"/>
                    </a:moveTo>
                    <a:lnTo>
                      <a:pt x="20104" y="41660"/>
                    </a:lnTo>
                    <a:cubicBezTo>
                      <a:pt x="20201" y="41607"/>
                      <a:pt x="20146" y="41496"/>
                      <a:pt x="20243" y="41443"/>
                    </a:cubicBezTo>
                    <a:cubicBezTo>
                      <a:pt x="20589" y="41390"/>
                      <a:pt x="20727" y="41174"/>
                      <a:pt x="21186" y="41339"/>
                    </a:cubicBezTo>
                    <a:cubicBezTo>
                      <a:pt x="22752" y="41731"/>
                      <a:pt x="25929" y="43334"/>
                      <a:pt x="27615" y="47877"/>
                    </a:cubicBezTo>
                    <a:cubicBezTo>
                      <a:pt x="28074" y="49027"/>
                      <a:pt x="27188" y="50221"/>
                      <a:pt x="26720" y="51749"/>
                    </a:cubicBezTo>
                    <a:cubicBezTo>
                      <a:pt x="27098" y="53226"/>
                      <a:pt x="27322" y="54646"/>
                      <a:pt x="27282" y="55796"/>
                    </a:cubicBezTo>
                    <a:close/>
                    <a:moveTo>
                      <a:pt x="42583" y="85923"/>
                    </a:moveTo>
                    <a:lnTo>
                      <a:pt x="29840" y="60834"/>
                    </a:lnTo>
                    <a:cubicBezTo>
                      <a:pt x="30687" y="60785"/>
                      <a:pt x="31601" y="61119"/>
                      <a:pt x="32227" y="61612"/>
                    </a:cubicBezTo>
                    <a:cubicBezTo>
                      <a:pt x="33767" y="62439"/>
                      <a:pt x="35085" y="63815"/>
                      <a:pt x="35502" y="64144"/>
                    </a:cubicBezTo>
                    <a:cubicBezTo>
                      <a:pt x="36706" y="63333"/>
                      <a:pt x="36857" y="61422"/>
                      <a:pt x="38437" y="62086"/>
                    </a:cubicBezTo>
                    <a:cubicBezTo>
                      <a:pt x="39257" y="62473"/>
                      <a:pt x="39038" y="64985"/>
                      <a:pt x="38816" y="65529"/>
                    </a:cubicBezTo>
                    <a:cubicBezTo>
                      <a:pt x="38924" y="70392"/>
                      <a:pt x="39369" y="72250"/>
                      <a:pt x="40516" y="76954"/>
                    </a:cubicBezTo>
                    <a:cubicBezTo>
                      <a:pt x="40780" y="78212"/>
                      <a:pt x="41635" y="82095"/>
                      <a:pt x="42583" y="85923"/>
                    </a:cubicBezTo>
                    <a:close/>
                    <a:moveTo>
                      <a:pt x="53009" y="72657"/>
                    </a:moveTo>
                    <a:lnTo>
                      <a:pt x="53622" y="73862"/>
                    </a:lnTo>
                    <a:cubicBezTo>
                      <a:pt x="53622" y="73862"/>
                      <a:pt x="53622" y="73862"/>
                      <a:pt x="53622" y="73862"/>
                    </a:cubicBezTo>
                    <a:cubicBezTo>
                      <a:pt x="53358" y="73588"/>
                      <a:pt x="53082" y="73041"/>
                      <a:pt x="53009" y="72657"/>
                    </a:cubicBezTo>
                    <a:close/>
                    <a:moveTo>
                      <a:pt x="46722" y="60277"/>
                    </a:moveTo>
                    <a:lnTo>
                      <a:pt x="51285" y="69262"/>
                    </a:lnTo>
                    <a:cubicBezTo>
                      <a:pt x="50800" y="69532"/>
                      <a:pt x="50011" y="69691"/>
                      <a:pt x="49333" y="70069"/>
                    </a:cubicBezTo>
                    <a:cubicBezTo>
                      <a:pt x="47155" y="69457"/>
                      <a:pt x="46198" y="69286"/>
                      <a:pt x="45626" y="66933"/>
                    </a:cubicBezTo>
                    <a:cubicBezTo>
                      <a:pt x="46385" y="65244"/>
                      <a:pt x="46964" y="62955"/>
                      <a:pt x="46722" y="60277"/>
                    </a:cubicBezTo>
                    <a:close/>
                    <a:moveTo>
                      <a:pt x="40269" y="47567"/>
                    </a:moveTo>
                    <a:lnTo>
                      <a:pt x="42662" y="52280"/>
                    </a:lnTo>
                    <a:cubicBezTo>
                      <a:pt x="40819" y="53306"/>
                      <a:pt x="38301" y="55694"/>
                      <a:pt x="36300" y="52733"/>
                    </a:cubicBezTo>
                    <a:cubicBezTo>
                      <a:pt x="36559" y="51041"/>
                      <a:pt x="37445" y="50829"/>
                      <a:pt x="38832" y="49635"/>
                    </a:cubicBezTo>
                    <a:cubicBezTo>
                      <a:pt x="39301" y="49093"/>
                      <a:pt x="39812" y="48385"/>
                      <a:pt x="40269" y="47567"/>
                    </a:cubicBezTo>
                    <a:close/>
                    <a:moveTo>
                      <a:pt x="56842" y="68691"/>
                    </a:moveTo>
                    <a:lnTo>
                      <a:pt x="61905" y="78661"/>
                    </a:lnTo>
                    <a:cubicBezTo>
                      <a:pt x="61615" y="79809"/>
                      <a:pt x="61078" y="80952"/>
                      <a:pt x="60288" y="82095"/>
                    </a:cubicBezTo>
                    <a:cubicBezTo>
                      <a:pt x="59845" y="82201"/>
                      <a:pt x="58959" y="82414"/>
                      <a:pt x="59042" y="82086"/>
                    </a:cubicBezTo>
                    <a:cubicBezTo>
                      <a:pt x="59520" y="78867"/>
                      <a:pt x="60042" y="75483"/>
                      <a:pt x="59014" y="73948"/>
                    </a:cubicBezTo>
                    <a:cubicBezTo>
                      <a:pt x="57138" y="71480"/>
                      <a:pt x="56598" y="72623"/>
                      <a:pt x="53622" y="73862"/>
                    </a:cubicBezTo>
                    <a:lnTo>
                      <a:pt x="53009" y="72657"/>
                    </a:lnTo>
                    <a:cubicBezTo>
                      <a:pt x="53051" y="72493"/>
                      <a:pt x="53148" y="72440"/>
                      <a:pt x="53189" y="72276"/>
                    </a:cubicBezTo>
                    <a:cubicBezTo>
                      <a:pt x="55335" y="70377"/>
                      <a:pt x="56247" y="69726"/>
                      <a:pt x="56842" y="68691"/>
                    </a:cubicBezTo>
                    <a:close/>
                    <a:moveTo>
                      <a:pt x="40650" y="36810"/>
                    </a:moveTo>
                    <a:lnTo>
                      <a:pt x="45380" y="46123"/>
                    </a:lnTo>
                    <a:cubicBezTo>
                      <a:pt x="45283" y="46176"/>
                      <a:pt x="45187" y="46231"/>
                      <a:pt x="44994" y="46338"/>
                    </a:cubicBezTo>
                    <a:cubicBezTo>
                      <a:pt x="44606" y="47538"/>
                      <a:pt x="44151" y="48354"/>
                      <a:pt x="43763" y="49555"/>
                    </a:cubicBezTo>
                    <a:cubicBezTo>
                      <a:pt x="43763" y="49555"/>
                      <a:pt x="43601" y="51194"/>
                      <a:pt x="47661" y="50615"/>
                    </a:cubicBezTo>
                    <a:lnTo>
                      <a:pt x="49776" y="54779"/>
                    </a:lnTo>
                    <a:cubicBezTo>
                      <a:pt x="49638" y="54996"/>
                      <a:pt x="49653" y="55270"/>
                      <a:pt x="49818" y="55597"/>
                    </a:cubicBezTo>
                    <a:cubicBezTo>
                      <a:pt x="49818" y="55597"/>
                      <a:pt x="50403" y="57240"/>
                      <a:pt x="50945" y="57079"/>
                    </a:cubicBezTo>
                    <a:cubicBezTo>
                      <a:pt x="50945" y="57079"/>
                      <a:pt x="50945" y="57079"/>
                      <a:pt x="50945" y="57079"/>
                    </a:cubicBezTo>
                    <a:lnTo>
                      <a:pt x="52057" y="59270"/>
                    </a:lnTo>
                    <a:cubicBezTo>
                      <a:pt x="51434" y="59757"/>
                      <a:pt x="51323" y="59538"/>
                      <a:pt x="51184" y="59757"/>
                    </a:cubicBezTo>
                    <a:cubicBezTo>
                      <a:pt x="50037" y="60679"/>
                      <a:pt x="50746" y="61831"/>
                      <a:pt x="50925" y="62431"/>
                    </a:cubicBezTo>
                    <a:cubicBezTo>
                      <a:pt x="51162" y="63143"/>
                      <a:pt x="51316" y="63198"/>
                      <a:pt x="53062" y="62225"/>
                    </a:cubicBezTo>
                    <a:cubicBezTo>
                      <a:pt x="53255" y="62117"/>
                      <a:pt x="53352" y="62064"/>
                      <a:pt x="53448" y="62008"/>
                    </a:cubicBezTo>
                    <a:lnTo>
                      <a:pt x="54227" y="63543"/>
                    </a:lnTo>
                    <a:cubicBezTo>
                      <a:pt x="53534" y="63649"/>
                      <a:pt x="52702" y="63972"/>
                      <a:pt x="52525" y="64352"/>
                    </a:cubicBezTo>
                    <a:cubicBezTo>
                      <a:pt x="52378" y="68229"/>
                      <a:pt x="53097" y="67687"/>
                      <a:pt x="51674" y="69045"/>
                    </a:cubicBezTo>
                    <a:cubicBezTo>
                      <a:pt x="51575" y="69101"/>
                      <a:pt x="51478" y="69154"/>
                      <a:pt x="51285" y="69262"/>
                    </a:cubicBezTo>
                    <a:lnTo>
                      <a:pt x="46722" y="60277"/>
                    </a:lnTo>
                    <a:cubicBezTo>
                      <a:pt x="46637" y="58638"/>
                      <a:pt x="46148" y="56942"/>
                      <a:pt x="45259" y="55188"/>
                    </a:cubicBezTo>
                    <a:cubicBezTo>
                      <a:pt x="45380" y="54697"/>
                      <a:pt x="45700" y="54100"/>
                      <a:pt x="45781" y="53773"/>
                    </a:cubicBezTo>
                    <a:cubicBezTo>
                      <a:pt x="45490" y="52952"/>
                      <a:pt x="44176" y="53545"/>
                      <a:pt x="43147" y="52010"/>
                    </a:cubicBezTo>
                    <a:cubicBezTo>
                      <a:pt x="42952" y="52118"/>
                      <a:pt x="42855" y="52171"/>
                      <a:pt x="42662" y="52280"/>
                    </a:cubicBezTo>
                    <a:lnTo>
                      <a:pt x="40269" y="47567"/>
                    </a:lnTo>
                    <a:cubicBezTo>
                      <a:pt x="41609" y="45555"/>
                      <a:pt x="42934" y="43268"/>
                      <a:pt x="42739" y="42394"/>
                    </a:cubicBezTo>
                    <a:cubicBezTo>
                      <a:pt x="42824" y="42067"/>
                      <a:pt x="43057" y="41795"/>
                      <a:pt x="42947" y="41576"/>
                    </a:cubicBezTo>
                    <a:cubicBezTo>
                      <a:pt x="42335" y="40371"/>
                      <a:pt x="41181" y="38343"/>
                      <a:pt x="40650" y="36810"/>
                    </a:cubicBezTo>
                    <a:close/>
                    <a:moveTo>
                      <a:pt x="54350" y="54476"/>
                    </a:moveTo>
                    <a:lnTo>
                      <a:pt x="62973" y="71458"/>
                    </a:lnTo>
                    <a:cubicBezTo>
                      <a:pt x="63199" y="72880"/>
                      <a:pt x="63449" y="74848"/>
                      <a:pt x="62414" y="76973"/>
                    </a:cubicBezTo>
                    <a:cubicBezTo>
                      <a:pt x="62348" y="77573"/>
                      <a:pt x="62126" y="78119"/>
                      <a:pt x="61905" y="78661"/>
                    </a:cubicBezTo>
                    <a:lnTo>
                      <a:pt x="56842" y="68691"/>
                    </a:lnTo>
                    <a:cubicBezTo>
                      <a:pt x="57077" y="68422"/>
                      <a:pt x="57158" y="68092"/>
                      <a:pt x="57241" y="67765"/>
                    </a:cubicBezTo>
                    <a:cubicBezTo>
                      <a:pt x="57379" y="66564"/>
                      <a:pt x="56864" y="65306"/>
                      <a:pt x="55736" y="63824"/>
                    </a:cubicBezTo>
                    <a:cubicBezTo>
                      <a:pt x="55475" y="63550"/>
                      <a:pt x="54822" y="63492"/>
                      <a:pt x="54227" y="63543"/>
                    </a:cubicBezTo>
                    <a:lnTo>
                      <a:pt x="53448" y="62008"/>
                    </a:lnTo>
                    <a:cubicBezTo>
                      <a:pt x="54225" y="61577"/>
                      <a:pt x="54637" y="60922"/>
                      <a:pt x="55065" y="59560"/>
                    </a:cubicBezTo>
                    <a:cubicBezTo>
                      <a:pt x="55188" y="58087"/>
                      <a:pt x="55019" y="57758"/>
                      <a:pt x="54534" y="57043"/>
                    </a:cubicBezTo>
                    <a:cubicBezTo>
                      <a:pt x="54188" y="57099"/>
                      <a:pt x="53176" y="57800"/>
                      <a:pt x="53176" y="57800"/>
                    </a:cubicBezTo>
                    <a:cubicBezTo>
                      <a:pt x="52887" y="57963"/>
                      <a:pt x="52819" y="58565"/>
                      <a:pt x="52485" y="58890"/>
                    </a:cubicBezTo>
                    <a:cubicBezTo>
                      <a:pt x="52347" y="59109"/>
                      <a:pt x="52253" y="59162"/>
                      <a:pt x="52057" y="59270"/>
                    </a:cubicBezTo>
                    <a:lnTo>
                      <a:pt x="50945" y="57079"/>
                    </a:lnTo>
                    <a:cubicBezTo>
                      <a:pt x="53091" y="56163"/>
                      <a:pt x="53505" y="55511"/>
                      <a:pt x="54350" y="54476"/>
                    </a:cubicBezTo>
                    <a:close/>
                    <a:moveTo>
                      <a:pt x="45448" y="36947"/>
                    </a:moveTo>
                    <a:cubicBezTo>
                      <a:pt x="45448" y="36947"/>
                      <a:pt x="45448" y="36947"/>
                      <a:pt x="45448" y="36947"/>
                    </a:cubicBezTo>
                    <a:cubicBezTo>
                      <a:pt x="44658" y="37107"/>
                      <a:pt x="42307" y="32233"/>
                      <a:pt x="40398" y="34842"/>
                    </a:cubicBezTo>
                    <a:cubicBezTo>
                      <a:pt x="40218" y="35223"/>
                      <a:pt x="40359" y="35990"/>
                      <a:pt x="40650" y="36810"/>
                    </a:cubicBezTo>
                    <a:lnTo>
                      <a:pt x="45380" y="46123"/>
                    </a:lnTo>
                    <a:cubicBezTo>
                      <a:pt x="47111" y="44876"/>
                      <a:pt x="48344" y="45594"/>
                      <a:pt x="49206" y="46802"/>
                    </a:cubicBezTo>
                    <a:cubicBezTo>
                      <a:pt x="49418" y="47950"/>
                      <a:pt x="50028" y="48171"/>
                      <a:pt x="49530" y="49151"/>
                    </a:cubicBezTo>
                    <a:cubicBezTo>
                      <a:pt x="48670" y="49911"/>
                      <a:pt x="48978" y="50020"/>
                      <a:pt x="47758" y="50562"/>
                    </a:cubicBezTo>
                    <a:cubicBezTo>
                      <a:pt x="47758" y="50562"/>
                      <a:pt x="47661" y="50615"/>
                      <a:pt x="47661" y="50615"/>
                    </a:cubicBezTo>
                    <a:lnTo>
                      <a:pt x="49776" y="54779"/>
                    </a:lnTo>
                    <a:cubicBezTo>
                      <a:pt x="49982" y="53961"/>
                      <a:pt x="50535" y="53089"/>
                      <a:pt x="50535" y="53089"/>
                    </a:cubicBezTo>
                    <a:cubicBezTo>
                      <a:pt x="50965" y="52711"/>
                      <a:pt x="51919" y="51897"/>
                      <a:pt x="52847" y="51519"/>
                    </a:cubicBezTo>
                    <a:lnTo>
                      <a:pt x="45448" y="36947"/>
                    </a:lnTo>
                    <a:close/>
                    <a:moveTo>
                      <a:pt x="41997" y="30154"/>
                    </a:moveTo>
                    <a:lnTo>
                      <a:pt x="43167" y="32456"/>
                    </a:lnTo>
                    <a:cubicBezTo>
                      <a:pt x="42278" y="31684"/>
                      <a:pt x="41640" y="30917"/>
                      <a:pt x="41997" y="30154"/>
                    </a:cubicBezTo>
                    <a:close/>
                    <a:moveTo>
                      <a:pt x="70078" y="75651"/>
                    </a:moveTo>
                    <a:lnTo>
                      <a:pt x="71469" y="78389"/>
                    </a:lnTo>
                    <a:cubicBezTo>
                      <a:pt x="70638" y="78714"/>
                      <a:pt x="69861" y="79147"/>
                      <a:pt x="69475" y="79362"/>
                    </a:cubicBezTo>
                    <a:cubicBezTo>
                      <a:pt x="69030" y="79468"/>
                      <a:pt x="69074" y="79304"/>
                      <a:pt x="69058" y="79032"/>
                    </a:cubicBezTo>
                    <a:cubicBezTo>
                      <a:pt x="69638" y="77725"/>
                      <a:pt x="70081" y="76635"/>
                      <a:pt x="70078" y="75651"/>
                    </a:cubicBezTo>
                    <a:close/>
                    <a:moveTo>
                      <a:pt x="65737" y="67106"/>
                    </a:moveTo>
                    <a:cubicBezTo>
                      <a:pt x="65737" y="67106"/>
                      <a:pt x="65584" y="67050"/>
                      <a:pt x="65489" y="67103"/>
                    </a:cubicBezTo>
                    <a:cubicBezTo>
                      <a:pt x="65281" y="67922"/>
                      <a:pt x="65906" y="68417"/>
                      <a:pt x="66795" y="69187"/>
                    </a:cubicBezTo>
                    <a:lnTo>
                      <a:pt x="65737" y="67106"/>
                    </a:lnTo>
                    <a:close/>
                    <a:moveTo>
                      <a:pt x="47767" y="31717"/>
                    </a:moveTo>
                    <a:lnTo>
                      <a:pt x="61622" y="58998"/>
                    </a:lnTo>
                    <a:cubicBezTo>
                      <a:pt x="61832" y="61130"/>
                      <a:pt x="60433" y="62050"/>
                      <a:pt x="61530" y="62983"/>
                    </a:cubicBezTo>
                    <a:cubicBezTo>
                      <a:pt x="62142" y="63207"/>
                      <a:pt x="62874" y="62937"/>
                      <a:pt x="63346" y="62395"/>
                    </a:cubicBezTo>
                    <a:lnTo>
                      <a:pt x="65070" y="65790"/>
                    </a:lnTo>
                    <a:cubicBezTo>
                      <a:pt x="64447" y="66278"/>
                      <a:pt x="63963" y="66548"/>
                      <a:pt x="63037" y="68892"/>
                    </a:cubicBezTo>
                    <a:cubicBezTo>
                      <a:pt x="62622" y="69545"/>
                      <a:pt x="62763" y="70312"/>
                      <a:pt x="62973" y="71458"/>
                    </a:cubicBezTo>
                    <a:lnTo>
                      <a:pt x="54350" y="54476"/>
                    </a:lnTo>
                    <a:cubicBezTo>
                      <a:pt x="54446" y="54423"/>
                      <a:pt x="54488" y="54259"/>
                      <a:pt x="54681" y="54151"/>
                    </a:cubicBezTo>
                    <a:cubicBezTo>
                      <a:pt x="54942" y="53443"/>
                      <a:pt x="55219" y="52023"/>
                      <a:pt x="54288" y="51419"/>
                    </a:cubicBezTo>
                    <a:cubicBezTo>
                      <a:pt x="53926" y="51196"/>
                      <a:pt x="53387" y="51360"/>
                      <a:pt x="52847" y="51519"/>
                    </a:cubicBezTo>
                    <a:lnTo>
                      <a:pt x="45448" y="36947"/>
                    </a:lnTo>
                    <a:cubicBezTo>
                      <a:pt x="46334" y="36735"/>
                      <a:pt x="46097" y="36023"/>
                      <a:pt x="46027" y="35640"/>
                    </a:cubicBezTo>
                    <a:cubicBezTo>
                      <a:pt x="46025" y="34656"/>
                      <a:pt x="44318" y="33502"/>
                      <a:pt x="43166" y="32456"/>
                    </a:cubicBezTo>
                    <a:lnTo>
                      <a:pt x="41997" y="30153"/>
                    </a:lnTo>
                    <a:cubicBezTo>
                      <a:pt x="42094" y="30100"/>
                      <a:pt x="42135" y="29937"/>
                      <a:pt x="42232" y="29884"/>
                    </a:cubicBezTo>
                    <a:cubicBezTo>
                      <a:pt x="44821" y="27876"/>
                      <a:pt x="46174" y="32745"/>
                      <a:pt x="47767" y="31717"/>
                    </a:cubicBezTo>
                    <a:close/>
                    <a:moveTo>
                      <a:pt x="71469" y="78389"/>
                    </a:moveTo>
                    <a:lnTo>
                      <a:pt x="70078" y="75651"/>
                    </a:lnTo>
                    <a:cubicBezTo>
                      <a:pt x="70131" y="74777"/>
                      <a:pt x="69993" y="74012"/>
                      <a:pt x="69741" y="73026"/>
                    </a:cubicBezTo>
                    <a:cubicBezTo>
                      <a:pt x="69085" y="71002"/>
                      <a:pt x="67780" y="69903"/>
                      <a:pt x="66795" y="69187"/>
                    </a:cubicBezTo>
                    <a:lnTo>
                      <a:pt x="65737" y="67105"/>
                    </a:lnTo>
                    <a:cubicBezTo>
                      <a:pt x="66376" y="66891"/>
                      <a:pt x="67470" y="66840"/>
                      <a:pt x="68828" y="67068"/>
                    </a:cubicBezTo>
                    <a:cubicBezTo>
                      <a:pt x="71450" y="67574"/>
                      <a:pt x="74543" y="69505"/>
                      <a:pt x="76210" y="70825"/>
                    </a:cubicBezTo>
                    <a:cubicBezTo>
                      <a:pt x="77377" y="73127"/>
                      <a:pt x="79130" y="76086"/>
                      <a:pt x="74712" y="77424"/>
                    </a:cubicBezTo>
                    <a:cubicBezTo>
                      <a:pt x="73904" y="77312"/>
                      <a:pt x="72687" y="77851"/>
                      <a:pt x="71469" y="78389"/>
                    </a:cubicBezTo>
                    <a:close/>
                    <a:moveTo>
                      <a:pt x="67889" y="53956"/>
                    </a:moveTo>
                    <a:cubicBezTo>
                      <a:pt x="66753" y="54166"/>
                      <a:pt x="65590" y="54814"/>
                      <a:pt x="64524" y="55409"/>
                    </a:cubicBezTo>
                    <a:cubicBezTo>
                      <a:pt x="64138" y="55626"/>
                      <a:pt x="63210" y="56004"/>
                      <a:pt x="62877" y="56329"/>
                    </a:cubicBezTo>
                    <a:cubicBezTo>
                      <a:pt x="62835" y="56492"/>
                      <a:pt x="62934" y="56439"/>
                      <a:pt x="63043" y="56658"/>
                    </a:cubicBezTo>
                    <a:cubicBezTo>
                      <a:pt x="64794" y="58633"/>
                      <a:pt x="64423" y="61088"/>
                      <a:pt x="63346" y="62395"/>
                    </a:cubicBezTo>
                    <a:lnTo>
                      <a:pt x="65070" y="65790"/>
                    </a:lnTo>
                    <a:cubicBezTo>
                      <a:pt x="65943" y="65303"/>
                      <a:pt x="66994" y="64436"/>
                      <a:pt x="69177" y="60407"/>
                    </a:cubicBezTo>
                    <a:cubicBezTo>
                      <a:pt x="69438" y="59699"/>
                      <a:pt x="69743" y="58826"/>
                      <a:pt x="69892" y="57899"/>
                    </a:cubicBezTo>
                    <a:lnTo>
                      <a:pt x="67889" y="53956"/>
                    </a:lnTo>
                    <a:close/>
                    <a:moveTo>
                      <a:pt x="51700" y="22073"/>
                    </a:moveTo>
                    <a:lnTo>
                      <a:pt x="52979" y="24592"/>
                    </a:lnTo>
                    <a:cubicBezTo>
                      <a:pt x="53676" y="26454"/>
                      <a:pt x="53929" y="28422"/>
                      <a:pt x="53251" y="29782"/>
                    </a:cubicBezTo>
                    <a:cubicBezTo>
                      <a:pt x="52272" y="32018"/>
                      <a:pt x="51180" y="34033"/>
                      <a:pt x="50989" y="36105"/>
                    </a:cubicBezTo>
                    <a:cubicBezTo>
                      <a:pt x="51257" y="38347"/>
                      <a:pt x="51173" y="37693"/>
                      <a:pt x="52729" y="40758"/>
                    </a:cubicBezTo>
                    <a:cubicBezTo>
                      <a:pt x="53839" y="39999"/>
                      <a:pt x="55390" y="39134"/>
                      <a:pt x="56622" y="38869"/>
                    </a:cubicBezTo>
                    <a:cubicBezTo>
                      <a:pt x="58783" y="39210"/>
                      <a:pt x="61308" y="39771"/>
                      <a:pt x="59198" y="45165"/>
                    </a:cubicBezTo>
                    <a:cubicBezTo>
                      <a:pt x="58825" y="45654"/>
                      <a:pt x="58035" y="45815"/>
                      <a:pt x="57412" y="46302"/>
                    </a:cubicBezTo>
                    <a:cubicBezTo>
                      <a:pt x="57912" y="47288"/>
                      <a:pt x="57680" y="48542"/>
                      <a:pt x="59246" y="48936"/>
                    </a:cubicBezTo>
                    <a:cubicBezTo>
                      <a:pt x="60619" y="49436"/>
                      <a:pt x="61442" y="51786"/>
                      <a:pt x="62166" y="53211"/>
                    </a:cubicBezTo>
                    <a:cubicBezTo>
                      <a:pt x="61832" y="54520"/>
                      <a:pt x="61280" y="55391"/>
                      <a:pt x="61214" y="56975"/>
                    </a:cubicBezTo>
                    <a:cubicBezTo>
                      <a:pt x="61508" y="57795"/>
                      <a:pt x="61688" y="58399"/>
                      <a:pt x="61622" y="58998"/>
                    </a:cubicBezTo>
                    <a:lnTo>
                      <a:pt x="47767" y="31717"/>
                    </a:lnTo>
                    <a:cubicBezTo>
                      <a:pt x="47808" y="31556"/>
                      <a:pt x="47808" y="31556"/>
                      <a:pt x="47905" y="31500"/>
                    </a:cubicBezTo>
                    <a:cubicBezTo>
                      <a:pt x="51377" y="28298"/>
                      <a:pt x="43660" y="22900"/>
                      <a:pt x="47177" y="20518"/>
                    </a:cubicBezTo>
                    <a:cubicBezTo>
                      <a:pt x="48534" y="19762"/>
                      <a:pt x="50781" y="20757"/>
                      <a:pt x="51588" y="21854"/>
                    </a:cubicBezTo>
                    <a:cubicBezTo>
                      <a:pt x="51643" y="21964"/>
                      <a:pt x="51700" y="22073"/>
                      <a:pt x="51700" y="22073"/>
                    </a:cubicBezTo>
                    <a:close/>
                    <a:moveTo>
                      <a:pt x="52979" y="24592"/>
                    </a:moveTo>
                    <a:lnTo>
                      <a:pt x="51700" y="22073"/>
                    </a:lnTo>
                    <a:cubicBezTo>
                      <a:pt x="52187" y="22785"/>
                      <a:pt x="52632" y="23663"/>
                      <a:pt x="52979" y="24592"/>
                    </a:cubicBezTo>
                    <a:close/>
                    <a:moveTo>
                      <a:pt x="69892" y="57899"/>
                    </a:moveTo>
                    <a:lnTo>
                      <a:pt x="67889" y="53956"/>
                    </a:lnTo>
                    <a:cubicBezTo>
                      <a:pt x="68431" y="53792"/>
                      <a:pt x="68929" y="53797"/>
                      <a:pt x="69484" y="53909"/>
                    </a:cubicBezTo>
                    <a:cubicBezTo>
                      <a:pt x="70234" y="54896"/>
                      <a:pt x="70625" y="55663"/>
                      <a:pt x="69934" y="57735"/>
                    </a:cubicBezTo>
                    <a:cubicBezTo>
                      <a:pt x="69934" y="57735"/>
                      <a:pt x="69837" y="57788"/>
                      <a:pt x="69892" y="57899"/>
                    </a:cubicBezTo>
                    <a:close/>
                  </a:path>
                </a:pathLst>
              </a:custGeom>
              <a:solidFill>
                <a:srgbClr val="005197"/>
              </a:solidFill>
              <a:ln w="9525" cap="flat">
                <a:noFill/>
                <a:prstDash val="solid"/>
                <a:miter/>
              </a:ln>
            </p:spPr>
            <p:txBody>
              <a:bodyPr/>
              <a:lstStyle/>
              <a:p>
                <a:endParaRPr lang="zh-CN" altLang="en-US">
                  <a:latin typeface="思源黑体 CN Normal" panose="020B0400000000000000" pitchFamily="34" charset="-122"/>
                  <a:ea typeface="思源黑体 CN Normal" panose="020B0400000000000000" pitchFamily="34" charset="-122"/>
                </a:endParaRPr>
              </a:p>
            </p:txBody>
          </p:sp>
        </p:grpSp>
      </p:grpSp>
    </p:spTree>
    <p:custDataLst>
      <p:tags r:id="rId2"/>
    </p:custDataLst>
    <p:extLst>
      <p:ext uri="{BB962C8B-B14F-4D97-AF65-F5344CB8AC3E}">
        <p14:creationId xmlns:p14="http://schemas.microsoft.com/office/powerpoint/2010/main" val="162604824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>
            <a:grpSpLocks noChangeAspect="1"/>
          </p:cNvGrpSpPr>
          <p:nvPr/>
        </p:nvGrpSpPr>
        <p:grpSpPr>
          <a:xfrm>
            <a:off x="-19686" y="1608455"/>
            <a:ext cx="11507471" cy="3260628"/>
            <a:chOff x="2419" y="5730"/>
            <a:chExt cx="13705" cy="3883"/>
          </a:xfrm>
        </p:grpSpPr>
        <p:graphicFrame>
          <p:nvGraphicFramePr>
            <p:cNvPr id="19" name="对象 18"/>
            <p:cNvGraphicFramePr>
              <a:graphicFrameLocks noChangeAspect="1"/>
            </p:cNvGraphicFramePr>
            <p:nvPr/>
          </p:nvGraphicFramePr>
          <p:xfrm>
            <a:off x="2929" y="6046"/>
            <a:ext cx="3762" cy="29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67" name="Visio" r:id="rId4" imgW="3444875" imgH="2214880" progId="Visio.Drawing.15">
                    <p:embed/>
                  </p:oleObj>
                </mc:Choice>
                <mc:Fallback>
                  <p:oleObj name="Visio" r:id="rId4" imgW="3444875" imgH="2214880" progId="Visio.Drawing.15">
                    <p:embed/>
                    <p:pic>
                      <p:nvPicPr>
                        <p:cNvPr id="0" name="对象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29" y="6046"/>
                          <a:ext cx="3762" cy="29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5" name="组合 4"/>
            <p:cNvGrpSpPr/>
            <p:nvPr/>
          </p:nvGrpSpPr>
          <p:grpSpPr>
            <a:xfrm>
              <a:off x="7704" y="5747"/>
              <a:ext cx="3946" cy="3865"/>
              <a:chOff x="7764" y="6051"/>
              <a:chExt cx="2506" cy="2841"/>
            </a:xfrm>
          </p:grpSpPr>
          <p:pic>
            <p:nvPicPr>
              <p:cNvPr id="33" name="图片 32"/>
              <p:cNvPicPr>
                <a:picLocks noChangeAspect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7764" y="6051"/>
                <a:ext cx="2506" cy="2505"/>
              </a:xfrm>
              <a:prstGeom prst="rect">
                <a:avLst/>
              </a:prstGeom>
            </p:spPr>
          </p:pic>
          <p:sp>
            <p:nvSpPr>
              <p:cNvPr id="34" name="文本框 33"/>
              <p:cNvSpPr txBox="1"/>
              <p:nvPr/>
            </p:nvSpPr>
            <p:spPr>
              <a:xfrm>
                <a:off x="8192" y="8479"/>
                <a:ext cx="1673" cy="413"/>
              </a:xfrm>
              <a:prstGeom prst="rect">
                <a:avLst/>
              </a:prstGeom>
              <a:noFill/>
            </p:spPr>
            <p:txBody>
              <a:bodyPr wrap="none" rtlCol="0">
                <a:noAutofit/>
              </a:bodyPr>
              <a:lstStyle/>
              <a:p>
                <a:pPr algn="ctr"/>
                <a:r>
                  <a:rPr lang="en-US" altLang="zh-CN" sz="2000" dirty="0"/>
                  <a:t>Density map</a:t>
                </a:r>
              </a:p>
            </p:txBody>
          </p:sp>
        </p:grpSp>
        <p:cxnSp>
          <p:nvCxnSpPr>
            <p:cNvPr id="29" name="直接箭头连接符 28"/>
            <p:cNvCxnSpPr/>
            <p:nvPr/>
          </p:nvCxnSpPr>
          <p:spPr>
            <a:xfrm flipV="1">
              <a:off x="11253" y="7764"/>
              <a:ext cx="725" cy="2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" name="组合 1"/>
            <p:cNvGrpSpPr/>
            <p:nvPr/>
          </p:nvGrpSpPr>
          <p:grpSpPr>
            <a:xfrm>
              <a:off x="12276" y="5730"/>
              <a:ext cx="3848" cy="3784"/>
              <a:chOff x="12874" y="5628"/>
              <a:chExt cx="2920" cy="3228"/>
            </a:xfrm>
          </p:grpSpPr>
          <p:graphicFrame>
            <p:nvGraphicFramePr>
              <p:cNvPr id="21" name="对象 20"/>
              <p:cNvGraphicFramePr>
                <a:graphicFrameLocks noChangeAspect="1"/>
              </p:cNvGraphicFramePr>
              <p:nvPr/>
            </p:nvGraphicFramePr>
            <p:xfrm>
              <a:off x="12874" y="5628"/>
              <a:ext cx="2920" cy="292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068" name="Visio" r:id="rId7" imgW="3166110" imgH="3166110" progId="Visio.Drawing.15">
                      <p:embed/>
                    </p:oleObj>
                  </mc:Choice>
                  <mc:Fallback>
                    <p:oleObj name="Visio" r:id="rId7" imgW="3166110" imgH="3166110" progId="Visio.Drawing.15">
                      <p:embed/>
                      <p:pic>
                        <p:nvPicPr>
                          <p:cNvPr id="0" name="对象 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2874" y="5628"/>
                            <a:ext cx="2920" cy="2921"/>
                          </a:xfrm>
                          <a:prstGeom prst="rect">
                            <a:avLst/>
                          </a:prstGeom>
                          <a:noFill/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1" name="文本框 30"/>
              <p:cNvSpPr txBox="1"/>
              <p:nvPr/>
            </p:nvSpPr>
            <p:spPr>
              <a:xfrm>
                <a:off x="13270" y="8443"/>
                <a:ext cx="2113" cy="413"/>
              </a:xfrm>
              <a:prstGeom prst="rect">
                <a:avLst/>
              </a:prstGeom>
              <a:noFill/>
            </p:spPr>
            <p:txBody>
              <a:bodyPr wrap="none" rtlCol="0">
                <a:noAutofit/>
              </a:bodyPr>
              <a:lstStyle/>
              <a:p>
                <a:r>
                  <a:rPr lang="en-US" altLang="zh-CN" sz="2000" dirty="0"/>
                  <a:t>Vectorized Floorplan</a:t>
                </a:r>
              </a:p>
            </p:txBody>
          </p:sp>
        </p:grpSp>
        <p:cxnSp>
          <p:nvCxnSpPr>
            <p:cNvPr id="32" name="直接箭头连接符 31"/>
            <p:cNvCxnSpPr/>
            <p:nvPr/>
          </p:nvCxnSpPr>
          <p:spPr>
            <a:xfrm>
              <a:off x="6820" y="7751"/>
              <a:ext cx="643" cy="12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文本框 29"/>
            <p:cNvSpPr txBox="1"/>
            <p:nvPr/>
          </p:nvSpPr>
          <p:spPr>
            <a:xfrm>
              <a:off x="2419" y="9030"/>
              <a:ext cx="5044" cy="583"/>
            </a:xfrm>
            <a:prstGeom prst="rect">
              <a:avLst/>
            </a:prstGeom>
            <a:noFill/>
          </p:spPr>
          <p:txBody>
            <a:bodyPr wrap="none" rtlCol="0">
              <a:noAutofit/>
            </a:bodyPr>
            <a:lstStyle/>
            <a:p>
              <a:pPr algn="ctr"/>
              <a:r>
                <a:rPr lang="en-US" altLang="zh-CN" sz="2000" dirty="0"/>
                <a:t>3D point clouds</a:t>
              </a:r>
            </a:p>
            <a:p>
              <a:pPr algn="l"/>
              <a:endParaRPr lang="en-US" altLang="zh-CN" sz="2000" dirty="0"/>
            </a:p>
          </p:txBody>
        </p:sp>
      </p:grpSp>
      <p:sp>
        <p:nvSpPr>
          <p:cNvPr id="27" name="文本框 26"/>
          <p:cNvSpPr txBox="1"/>
          <p:nvPr/>
        </p:nvSpPr>
        <p:spPr>
          <a:xfrm>
            <a:off x="329565" y="492125"/>
            <a:ext cx="11190605" cy="62992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en-US" altLang="zh-CN" sz="2800"/>
              <a:t>Our pipeline: from point cloud to density map to vectorized output</a:t>
            </a:r>
            <a:r>
              <a:rPr lang="zh-CN" altLang="en-US" sz="2800"/>
              <a:t>：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" name="组合 24"/>
          <p:cNvGrpSpPr>
            <a:grpSpLocks noChangeAspect="1"/>
          </p:cNvGrpSpPr>
          <p:nvPr/>
        </p:nvGrpSpPr>
        <p:grpSpPr>
          <a:xfrm>
            <a:off x="17780" y="167640"/>
            <a:ext cx="12054205" cy="6523355"/>
            <a:chOff x="340" y="186"/>
            <a:chExt cx="18518" cy="10020"/>
          </a:xfrm>
        </p:grpSpPr>
        <p:graphicFrame>
          <p:nvGraphicFramePr>
            <p:cNvPr id="26" name="对象 25"/>
            <p:cNvGraphicFramePr/>
            <p:nvPr/>
          </p:nvGraphicFramePr>
          <p:xfrm>
            <a:off x="340" y="2864"/>
            <a:ext cx="18519" cy="59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60" r:id="rId4" imgW="9022715" imgH="2927985" progId="Visio.Drawing.15">
                    <p:embed/>
                  </p:oleObj>
                </mc:Choice>
                <mc:Fallback>
                  <p:oleObj r:id="rId4" imgW="9022715" imgH="2927985" progId="Visio.Drawing.15">
                    <p:embed/>
                    <p:pic>
                      <p:nvPicPr>
                        <p:cNvPr id="26" name="对象 25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340" y="2864"/>
                          <a:ext cx="18519" cy="5973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" name="对象 29"/>
            <p:cNvGraphicFramePr/>
            <p:nvPr/>
          </p:nvGraphicFramePr>
          <p:xfrm>
            <a:off x="1695" y="186"/>
            <a:ext cx="15157" cy="48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61" r:id="rId6" imgW="7393305" imgH="2359025" progId="Visio.Drawing.15">
                    <p:embed/>
                  </p:oleObj>
                </mc:Choice>
                <mc:Fallback>
                  <p:oleObj r:id="rId6" imgW="7393305" imgH="2359025" progId="Visio.Drawing.15">
                    <p:embed/>
                    <p:pic>
                      <p:nvPicPr>
                        <p:cNvPr id="30" name="对象 29"/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1695" y="186"/>
                          <a:ext cx="15157" cy="4809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" name="对象 31"/>
            <p:cNvGraphicFramePr/>
            <p:nvPr/>
          </p:nvGraphicFramePr>
          <p:xfrm>
            <a:off x="2856" y="4974"/>
            <a:ext cx="14095" cy="52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62" r:id="rId8" imgW="6872605" imgH="2567940" progId="Visio.Drawing.15">
                    <p:embed/>
                  </p:oleObj>
                </mc:Choice>
                <mc:Fallback>
                  <p:oleObj r:id="rId8" imgW="6872605" imgH="2567940" progId="Visio.Drawing.15">
                    <p:embed/>
                    <p:pic>
                      <p:nvPicPr>
                        <p:cNvPr id="32" name="对象 31"/>
                        <p:cNvPicPr/>
                        <p:nvPr/>
                      </p:nvPicPr>
                      <p:blipFill>
                        <a:blip r:embed="rId9"/>
                        <a:stretch>
                          <a:fillRect/>
                        </a:stretch>
                      </p:blipFill>
                      <p:spPr>
                        <a:xfrm>
                          <a:off x="2856" y="4974"/>
                          <a:ext cx="14095" cy="5232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4" name="对象 33"/>
            <p:cNvGraphicFramePr/>
            <p:nvPr/>
          </p:nvGraphicFramePr>
          <p:xfrm>
            <a:off x="4408" y="2405"/>
            <a:ext cx="12356" cy="53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63" r:id="rId10" imgW="6031230" imgH="2635885" progId="Visio.Drawing.15">
                    <p:embed/>
                  </p:oleObj>
                </mc:Choice>
                <mc:Fallback>
                  <p:oleObj r:id="rId10" imgW="6031230" imgH="2635885" progId="Visio.Drawing.15">
                    <p:embed/>
                    <p:pic>
                      <p:nvPicPr>
                        <p:cNvPr id="34" name="对象 33"/>
                        <p:cNvPicPr/>
                        <p:nvPr/>
                      </p:nvPicPr>
                      <p:blipFill>
                        <a:blip r:embed="rId11"/>
                        <a:stretch>
                          <a:fillRect/>
                        </a:stretch>
                      </p:blipFill>
                      <p:spPr>
                        <a:xfrm>
                          <a:off x="4408" y="2405"/>
                          <a:ext cx="12356" cy="5379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" name="对象 35"/>
            <p:cNvGraphicFramePr/>
            <p:nvPr/>
          </p:nvGraphicFramePr>
          <p:xfrm>
            <a:off x="4424" y="1864"/>
            <a:ext cx="12412" cy="34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64" r:id="rId12" imgW="6055360" imgH="1687830" progId="Visio.Drawing.15">
                    <p:embed/>
                  </p:oleObj>
                </mc:Choice>
                <mc:Fallback>
                  <p:oleObj r:id="rId12" imgW="6055360" imgH="1687830" progId="Visio.Drawing.15">
                    <p:embed/>
                    <p:pic>
                      <p:nvPicPr>
                        <p:cNvPr id="36" name="对象 35"/>
                        <p:cNvPicPr/>
                        <p:nvPr/>
                      </p:nvPicPr>
                      <p:blipFill>
                        <a:blip r:embed="rId13"/>
                        <a:stretch>
                          <a:fillRect/>
                        </a:stretch>
                      </p:blipFill>
                      <p:spPr>
                        <a:xfrm>
                          <a:off x="4424" y="1864"/>
                          <a:ext cx="12412" cy="3421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" name="对象 37"/>
            <p:cNvGraphicFramePr/>
            <p:nvPr/>
          </p:nvGraphicFramePr>
          <p:xfrm>
            <a:off x="2884" y="3771"/>
            <a:ext cx="1704" cy="11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65" r:id="rId14" imgW="850900" imgH="583565" progId="Visio.Drawing.15">
                    <p:embed/>
                  </p:oleObj>
                </mc:Choice>
                <mc:Fallback>
                  <p:oleObj r:id="rId14" imgW="850900" imgH="583565" progId="Visio.Drawing.15">
                    <p:embed/>
                    <p:pic>
                      <p:nvPicPr>
                        <p:cNvPr id="38" name="对象 37"/>
                        <p:cNvPicPr/>
                        <p:nvPr/>
                      </p:nvPicPr>
                      <p:blipFill>
                        <a:blip r:embed="rId15"/>
                        <a:stretch>
                          <a:fillRect/>
                        </a:stretch>
                      </p:blipFill>
                      <p:spPr>
                        <a:xfrm>
                          <a:off x="2884" y="3771"/>
                          <a:ext cx="1704" cy="115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15112927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" name="组合 24"/>
          <p:cNvGrpSpPr>
            <a:grpSpLocks noChangeAspect="1"/>
          </p:cNvGrpSpPr>
          <p:nvPr/>
        </p:nvGrpSpPr>
        <p:grpSpPr>
          <a:xfrm>
            <a:off x="17780" y="167640"/>
            <a:ext cx="8024445" cy="4342576"/>
            <a:chOff x="340" y="186"/>
            <a:chExt cx="18518" cy="10020"/>
          </a:xfrm>
        </p:grpSpPr>
        <p:graphicFrame>
          <p:nvGraphicFramePr>
            <p:cNvPr id="26" name="对象 25"/>
            <p:cNvGraphicFramePr/>
            <p:nvPr/>
          </p:nvGraphicFramePr>
          <p:xfrm>
            <a:off x="340" y="2864"/>
            <a:ext cx="18519" cy="59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53" r:id="rId4" imgW="9022715" imgH="2927985" progId="Visio.Drawing.15">
                    <p:embed/>
                  </p:oleObj>
                </mc:Choice>
                <mc:Fallback>
                  <p:oleObj r:id="rId4" imgW="9022715" imgH="2927985" progId="Visio.Drawing.15">
                    <p:embed/>
                    <p:pic>
                      <p:nvPicPr>
                        <p:cNvPr id="0" name="图片 65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340" y="2864"/>
                          <a:ext cx="18519" cy="5973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" name="对象 29"/>
            <p:cNvGraphicFramePr/>
            <p:nvPr/>
          </p:nvGraphicFramePr>
          <p:xfrm>
            <a:off x="1695" y="186"/>
            <a:ext cx="15157" cy="48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54" r:id="rId6" imgW="7393305" imgH="2359025" progId="Visio.Drawing.15">
                    <p:embed/>
                  </p:oleObj>
                </mc:Choice>
                <mc:Fallback>
                  <p:oleObj r:id="rId6" imgW="7393305" imgH="2359025" progId="Visio.Drawing.15">
                    <p:embed/>
                    <p:pic>
                      <p:nvPicPr>
                        <p:cNvPr id="0" name="图片 27"/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1695" y="186"/>
                          <a:ext cx="15157" cy="4809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" name="对象 31"/>
            <p:cNvGraphicFramePr/>
            <p:nvPr/>
          </p:nvGraphicFramePr>
          <p:xfrm>
            <a:off x="2856" y="4974"/>
            <a:ext cx="14095" cy="52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55" r:id="rId8" imgW="6872605" imgH="2567940" progId="Visio.Drawing.15">
                    <p:embed/>
                  </p:oleObj>
                </mc:Choice>
                <mc:Fallback>
                  <p:oleObj r:id="rId8" imgW="6872605" imgH="2567940" progId="Visio.Drawing.15">
                    <p:embed/>
                    <p:pic>
                      <p:nvPicPr>
                        <p:cNvPr id="0" name="图片 21"/>
                        <p:cNvPicPr/>
                        <p:nvPr/>
                      </p:nvPicPr>
                      <p:blipFill>
                        <a:blip r:embed="rId9"/>
                        <a:stretch>
                          <a:fillRect/>
                        </a:stretch>
                      </p:blipFill>
                      <p:spPr>
                        <a:xfrm>
                          <a:off x="2856" y="4974"/>
                          <a:ext cx="14095" cy="5232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4" name="对象 33"/>
            <p:cNvGraphicFramePr/>
            <p:nvPr/>
          </p:nvGraphicFramePr>
          <p:xfrm>
            <a:off x="4408" y="2405"/>
            <a:ext cx="12356" cy="53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56" r:id="rId10" imgW="6031230" imgH="2635885" progId="Visio.Drawing.15">
                    <p:embed/>
                  </p:oleObj>
                </mc:Choice>
                <mc:Fallback>
                  <p:oleObj r:id="rId10" imgW="6031230" imgH="2635885" progId="Visio.Drawing.15">
                    <p:embed/>
                    <p:pic>
                      <p:nvPicPr>
                        <p:cNvPr id="0" name="图片 54"/>
                        <p:cNvPicPr/>
                        <p:nvPr/>
                      </p:nvPicPr>
                      <p:blipFill>
                        <a:blip r:embed="rId11"/>
                        <a:stretch>
                          <a:fillRect/>
                        </a:stretch>
                      </p:blipFill>
                      <p:spPr>
                        <a:xfrm>
                          <a:off x="4408" y="2405"/>
                          <a:ext cx="12356" cy="5379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" name="对象 35"/>
            <p:cNvGraphicFramePr/>
            <p:nvPr/>
          </p:nvGraphicFramePr>
          <p:xfrm>
            <a:off x="4424" y="1864"/>
            <a:ext cx="12412" cy="34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57" r:id="rId12" imgW="6055360" imgH="1687830" progId="Visio.Drawing.15">
                    <p:embed/>
                  </p:oleObj>
                </mc:Choice>
                <mc:Fallback>
                  <p:oleObj r:id="rId12" imgW="6055360" imgH="1687830" progId="Visio.Drawing.15">
                    <p:embed/>
                    <p:pic>
                      <p:nvPicPr>
                        <p:cNvPr id="0" name="图片 3"/>
                        <p:cNvPicPr/>
                        <p:nvPr/>
                      </p:nvPicPr>
                      <p:blipFill>
                        <a:blip r:embed="rId13"/>
                        <a:stretch>
                          <a:fillRect/>
                        </a:stretch>
                      </p:blipFill>
                      <p:spPr>
                        <a:xfrm>
                          <a:off x="4424" y="1864"/>
                          <a:ext cx="12412" cy="3421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" name="对象 37"/>
            <p:cNvGraphicFramePr/>
            <p:nvPr/>
          </p:nvGraphicFramePr>
          <p:xfrm>
            <a:off x="2884" y="3771"/>
            <a:ext cx="1704" cy="11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58" r:id="rId14" imgW="850900" imgH="583565" progId="Visio.Drawing.15">
                    <p:embed/>
                  </p:oleObj>
                </mc:Choice>
                <mc:Fallback>
                  <p:oleObj r:id="rId14" imgW="850900" imgH="583565" progId="Visio.Drawing.15">
                    <p:embed/>
                    <p:pic>
                      <p:nvPicPr>
                        <p:cNvPr id="0" name="图片 6"/>
                        <p:cNvPicPr/>
                        <p:nvPr/>
                      </p:nvPicPr>
                      <p:blipFill>
                        <a:blip r:embed="rId15"/>
                        <a:stretch>
                          <a:fillRect/>
                        </a:stretch>
                      </p:blipFill>
                      <p:spPr>
                        <a:xfrm>
                          <a:off x="2884" y="3771"/>
                          <a:ext cx="1704" cy="115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3" name="矩形 52"/>
          <p:cNvSpPr/>
          <p:nvPr/>
        </p:nvSpPr>
        <p:spPr>
          <a:xfrm>
            <a:off x="8079740" y="898525"/>
            <a:ext cx="1961515" cy="493395"/>
          </a:xfrm>
          <a:prstGeom prst="rect">
            <a:avLst/>
          </a:prstGeom>
          <a:noFill/>
          <a:ln>
            <a:noFill/>
          </a:ln>
        </p:spPr>
        <p:txBody>
          <a:bodyPr wrap="square" rtlCol="0" anchor="t" anchorCtr="0">
            <a:noAutofit/>
          </a:bodyPr>
          <a:lstStyle/>
          <a:p>
            <a:pPr algn="l"/>
            <a:r>
              <a:rPr lang="en-US" altLang="zh-CN" sz="2000" b="1">
                <a:solidFill>
                  <a:srgbClr val="FF000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ROI Confusion</a:t>
            </a:r>
          </a:p>
        </p:txBody>
      </p:sp>
      <p:sp>
        <p:nvSpPr>
          <p:cNvPr id="56" name="矩形 55"/>
          <p:cNvSpPr/>
          <p:nvPr/>
        </p:nvSpPr>
        <p:spPr>
          <a:xfrm>
            <a:off x="8087360" y="421005"/>
            <a:ext cx="2943860" cy="398780"/>
          </a:xfrm>
          <a:prstGeom prst="rect">
            <a:avLst/>
          </a:prstGeom>
          <a:noFill/>
          <a:ln>
            <a:noFill/>
          </a:ln>
        </p:spPr>
        <p:txBody>
          <a:bodyPr wrap="square" rtlCol="0" anchor="t" anchorCtr="0">
            <a:spAutoFit/>
          </a:bodyPr>
          <a:lstStyle/>
          <a:p>
            <a:pPr algn="l"/>
            <a:r>
              <a:rPr lang="en-US" altLang="zh-CN" sz="2000" b="1">
                <a:solidFill>
                  <a:srgbClr val="FF000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Boundary Ambiguity</a:t>
            </a:r>
            <a:endParaRPr lang="en-US" altLang="zh-CN" sz="2000" b="1">
              <a:solidFill>
                <a:srgbClr val="FF000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57" name="矩形 56"/>
          <p:cNvSpPr/>
          <p:nvPr/>
        </p:nvSpPr>
        <p:spPr>
          <a:xfrm>
            <a:off x="8093710" y="2470150"/>
            <a:ext cx="5391785" cy="398780"/>
          </a:xfrm>
          <a:prstGeom prst="rect">
            <a:avLst/>
          </a:prstGeom>
          <a:noFill/>
          <a:ln>
            <a:noFill/>
          </a:ln>
        </p:spPr>
        <p:txBody>
          <a:bodyPr wrap="square" rtlCol="0" anchor="t">
            <a:spAutoFit/>
          </a:bodyPr>
          <a:lstStyle/>
          <a:p>
            <a:pPr algn="l"/>
            <a:r>
              <a:rPr lang="en-US" altLang="zh-CN" sz="2000" b="1">
                <a:solidFill>
                  <a:srgbClr val="FF000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Corner Intersections</a:t>
            </a:r>
          </a:p>
        </p:txBody>
      </p:sp>
      <p:sp>
        <p:nvSpPr>
          <p:cNvPr id="58" name="矩形 57"/>
          <p:cNvSpPr/>
          <p:nvPr/>
        </p:nvSpPr>
        <p:spPr>
          <a:xfrm>
            <a:off x="8087360" y="1998345"/>
            <a:ext cx="4460240" cy="398780"/>
          </a:xfrm>
          <a:prstGeom prst="rect">
            <a:avLst/>
          </a:prstGeom>
          <a:noFill/>
          <a:ln>
            <a:noFill/>
          </a:ln>
        </p:spPr>
        <p:txBody>
          <a:bodyPr wrap="square" rtlCol="0" anchor="t">
            <a:spAutoFit/>
          </a:bodyPr>
          <a:lstStyle/>
          <a:p>
            <a:pPr algn="l"/>
            <a:r>
              <a:rPr lang="en-US" altLang="zh-CN" sz="2000" b="1">
                <a:solidFill>
                  <a:srgbClr val="FF000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Slow inference</a:t>
            </a:r>
          </a:p>
        </p:txBody>
      </p:sp>
      <p:grpSp>
        <p:nvGrpSpPr>
          <p:cNvPr id="74" name="组合 73"/>
          <p:cNvGrpSpPr>
            <a:grpSpLocks noChangeAspect="1"/>
          </p:cNvGrpSpPr>
          <p:nvPr/>
        </p:nvGrpSpPr>
        <p:grpSpPr>
          <a:xfrm>
            <a:off x="2664460" y="4841240"/>
            <a:ext cx="6336030" cy="1811020"/>
            <a:chOff x="769" y="5470"/>
            <a:chExt cx="11140" cy="3184"/>
          </a:xfrm>
        </p:grpSpPr>
        <p:grpSp>
          <p:nvGrpSpPr>
            <p:cNvPr id="75" name="组合 74"/>
            <p:cNvGrpSpPr/>
            <p:nvPr/>
          </p:nvGrpSpPr>
          <p:grpSpPr>
            <a:xfrm>
              <a:off x="1017" y="5787"/>
              <a:ext cx="10553" cy="2484"/>
              <a:chOff x="1017" y="5787"/>
              <a:chExt cx="10553" cy="2484"/>
            </a:xfrm>
          </p:grpSpPr>
          <p:graphicFrame>
            <p:nvGraphicFramePr>
              <p:cNvPr id="76" name="对象 75"/>
              <p:cNvGraphicFramePr/>
              <p:nvPr/>
            </p:nvGraphicFramePr>
            <p:xfrm>
              <a:off x="6322" y="5789"/>
              <a:ext cx="5249" cy="248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59" r:id="rId16" imgW="2573020" imgH="1230630" progId="Visio.Drawing.15">
                      <p:embed/>
                    </p:oleObj>
                  </mc:Choice>
                  <mc:Fallback>
                    <p:oleObj r:id="rId16" imgW="2573020" imgH="1230630" progId="Visio.Drawing.15">
                      <p:embed/>
                      <p:pic>
                        <p:nvPicPr>
                          <p:cNvPr id="0" name="图片 70"/>
                          <p:cNvPicPr/>
                          <p:nvPr/>
                        </p:nvPicPr>
                        <p:blipFill>
                          <a:blip r:embed="rId17"/>
                          <a:stretch>
                            <a:fillRect/>
                          </a:stretch>
                        </p:blipFill>
                        <p:spPr>
                          <a:xfrm>
                            <a:off x="6322" y="5789"/>
                            <a:ext cx="5249" cy="2483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78" name="对象 77"/>
              <p:cNvGraphicFramePr/>
              <p:nvPr/>
            </p:nvGraphicFramePr>
            <p:xfrm>
              <a:off x="1017" y="5787"/>
              <a:ext cx="5547" cy="248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60" r:id="rId18" imgW="2719070" imgH="1230630" progId="Visio.Drawing.15">
                      <p:embed/>
                    </p:oleObj>
                  </mc:Choice>
                  <mc:Fallback>
                    <p:oleObj r:id="rId18" imgW="2719070" imgH="1230630" progId="Visio.Drawing.15">
                      <p:embed/>
                      <p:pic>
                        <p:nvPicPr>
                          <p:cNvPr id="0" name="图片 72"/>
                          <p:cNvPicPr/>
                          <p:nvPr/>
                        </p:nvPicPr>
                        <p:blipFill>
                          <a:blip r:embed="rId19"/>
                          <a:stretch>
                            <a:fillRect/>
                          </a:stretch>
                        </p:blipFill>
                        <p:spPr>
                          <a:xfrm>
                            <a:off x="1017" y="5787"/>
                            <a:ext cx="5547" cy="2485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80" name="矩形 79"/>
            <p:cNvSpPr/>
            <p:nvPr/>
          </p:nvSpPr>
          <p:spPr>
            <a:xfrm>
              <a:off x="769" y="5470"/>
              <a:ext cx="11140" cy="3185"/>
            </a:xfrm>
            <a:prstGeom prst="rect">
              <a:avLst/>
            </a:prstGeom>
            <a:noFill/>
            <a:ln w="38100">
              <a:solidFill>
                <a:srgbClr val="FF0000"/>
              </a:solidFill>
              <a:prstDash val="lgDash"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59" name="矩形 58"/>
          <p:cNvSpPr/>
          <p:nvPr/>
        </p:nvSpPr>
        <p:spPr>
          <a:xfrm>
            <a:off x="8072755" y="1449705"/>
            <a:ext cx="4460240" cy="398780"/>
          </a:xfrm>
          <a:prstGeom prst="rect">
            <a:avLst/>
          </a:prstGeom>
          <a:noFill/>
          <a:ln>
            <a:noFill/>
          </a:ln>
        </p:spPr>
        <p:txBody>
          <a:bodyPr wrap="square" rtlCol="0" anchor="t">
            <a:spAutoFit/>
          </a:bodyPr>
          <a:lstStyle/>
          <a:p>
            <a:pPr algn="l"/>
            <a:r>
              <a:rPr lang="en-US" altLang="zh-CN" sz="2000" b="1">
                <a:solidFill>
                  <a:srgbClr val="FF000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Dependency on initial proposals</a:t>
            </a:r>
          </a:p>
        </p:txBody>
      </p:sp>
      <p:sp>
        <p:nvSpPr>
          <p:cNvPr id="60" name="矩形 59"/>
          <p:cNvSpPr/>
          <p:nvPr/>
        </p:nvSpPr>
        <p:spPr>
          <a:xfrm>
            <a:off x="8082280" y="3060065"/>
            <a:ext cx="4150995" cy="706755"/>
          </a:xfrm>
          <a:prstGeom prst="rect">
            <a:avLst/>
          </a:prstGeom>
          <a:noFill/>
          <a:ln>
            <a:noFill/>
          </a:ln>
        </p:spPr>
        <p:txBody>
          <a:bodyPr wrap="square" rtlCol="0" anchor="t">
            <a:spAutoFit/>
          </a:bodyPr>
          <a:lstStyle/>
          <a:p>
            <a:pPr algn="l"/>
            <a:r>
              <a:rPr lang="en-US" altLang="zh-CN" sz="2000" b="1">
                <a:solidFill>
                  <a:srgbClr val="FF000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Difficulties with non-Manhattan layouts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>
            <a:extLst>
              <a:ext uri="{FF2B5EF4-FFF2-40B4-BE49-F238E27FC236}">
                <a16:creationId xmlns:a16="http://schemas.microsoft.com/office/drawing/2014/main" id="{CB5B9CB9-615D-41BA-9FF8-50E7FF75925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01328" y="611820"/>
            <a:ext cx="7746350" cy="3128334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1177925" y="233045"/>
            <a:ext cx="10657205" cy="5708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noAutofit/>
          </a:bodyPr>
          <a:lstStyle/>
          <a:p>
            <a:pPr indent="0">
              <a:buFont typeface="Wingdings" panose="05000000000000000000" charset="0"/>
              <a:buNone/>
            </a:pPr>
            <a:r>
              <a:rPr lang="en-US" altLang="zh-CN" sz="2800" b="1">
                <a:solidFill>
                  <a:srgbClr val="4874CB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highlight>
                  <a:srgbClr val="000000">
                    <a:alpha val="0"/>
                  </a:srgbClr>
                </a:highligh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Proposed </a:t>
            </a:r>
            <a:r>
              <a:rPr lang="en-US" altLang="zh-CN" sz="2800" b="1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highlight>
                  <a:srgbClr val="000000">
                    <a:alpha val="0"/>
                  </a:srgbClr>
                </a:highligh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ontinuity-Aware Edge Representation</a:t>
            </a:r>
            <a:r>
              <a:rPr lang="zh-CN" altLang="en-US" sz="2800" b="1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highlight>
                  <a:srgbClr val="000000">
                    <a:alpha val="0"/>
                  </a:srgbClr>
                </a:highligh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</a:t>
            </a:r>
            <a:endParaRPr lang="en-US" altLang="zh-CN" sz="2800" b="1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6" name="椭圆 5">
            <a:extLst>
              <a:ext uri="{FF2B5EF4-FFF2-40B4-BE49-F238E27FC236}">
                <a16:creationId xmlns:a16="http://schemas.microsoft.com/office/drawing/2014/main" id="{FD7E3851-5074-4077-B847-6BA7D7A2653B}"/>
              </a:ext>
            </a:extLst>
          </p:cNvPr>
          <p:cNvSpPr/>
          <p:nvPr/>
        </p:nvSpPr>
        <p:spPr>
          <a:xfrm>
            <a:off x="4802293" y="751840"/>
            <a:ext cx="2255520" cy="3012123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504B13A7-6022-4E7E-9D1C-7B374DC5520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24915" y="3903983"/>
            <a:ext cx="9742170" cy="261521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6" grpId="1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文本框 25"/>
          <p:cNvSpPr txBox="1"/>
          <p:nvPr/>
        </p:nvSpPr>
        <p:spPr>
          <a:xfrm>
            <a:off x="1193800" y="238125"/>
            <a:ext cx="7852410" cy="5708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noAutofit/>
          </a:bodyPr>
          <a:lstStyle/>
          <a:p>
            <a:pPr indent="0">
              <a:buFont typeface="Wingdings" panose="05000000000000000000" charset="0"/>
              <a:buNone/>
            </a:pPr>
            <a:r>
              <a:rPr lang="en-US" altLang="zh-CN" sz="2800" b="1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Architecture of the CAGE network </a:t>
            </a:r>
          </a:p>
        </p:txBody>
      </p:sp>
      <p:graphicFrame>
        <p:nvGraphicFramePr>
          <p:cNvPr id="2" name="对象 1"/>
          <p:cNvGraphicFramePr/>
          <p:nvPr/>
        </p:nvGraphicFramePr>
        <p:xfrm>
          <a:off x="851535" y="1876425"/>
          <a:ext cx="1764030" cy="309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6" r:id="rId4" imgW="1259840" imgH="2198370" progId="Visio.Drawing.15">
                  <p:embed/>
                </p:oleObj>
              </mc:Choice>
              <mc:Fallback>
                <p:oleObj r:id="rId4" imgW="1259840" imgH="2198370" progId="Visio.Drawing.15">
                  <p:embed/>
                  <p:pic>
                    <p:nvPicPr>
                      <p:cNvPr id="0" name="图片 12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51535" y="1876425"/>
                        <a:ext cx="1764030" cy="3098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/>
          <p:nvPr/>
        </p:nvGraphicFramePr>
        <p:xfrm>
          <a:off x="2562860" y="2491740"/>
          <a:ext cx="1204595" cy="18688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7" r:id="rId6" imgW="870585" imgH="1332865" progId="Visio.Drawing.15">
                  <p:embed/>
                </p:oleObj>
              </mc:Choice>
              <mc:Fallback>
                <p:oleObj r:id="rId6" imgW="870585" imgH="1332865" progId="Visio.Drawing.15">
                  <p:embed/>
                  <p:pic>
                    <p:nvPicPr>
                      <p:cNvPr id="0" name="图片 14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562860" y="2491740"/>
                        <a:ext cx="1204595" cy="18688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/>
          <p:nvPr/>
        </p:nvGraphicFramePr>
        <p:xfrm>
          <a:off x="3365500" y="2203450"/>
          <a:ext cx="1388745" cy="24441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8" r:id="rId8" imgW="996950" imgH="1736090" progId="Visio.Drawing.15">
                  <p:embed/>
                </p:oleObj>
              </mc:Choice>
              <mc:Fallback>
                <p:oleObj r:id="rId8" imgW="996950" imgH="1736090" progId="Visio.Drawing.15">
                  <p:embed/>
                  <p:pic>
                    <p:nvPicPr>
                      <p:cNvPr id="0" name="图片 18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3365500" y="2203450"/>
                        <a:ext cx="1388745" cy="24441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/>
          <p:nvPr/>
        </p:nvGraphicFramePr>
        <p:xfrm>
          <a:off x="4488180" y="2085340"/>
          <a:ext cx="4855845" cy="295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9" r:id="rId10" imgW="3429000" imgH="2101215" progId="Visio.Drawing.15">
                  <p:embed/>
                </p:oleObj>
              </mc:Choice>
              <mc:Fallback>
                <p:oleObj r:id="rId10" imgW="3429000" imgH="2101215" progId="Visio.Drawing.15">
                  <p:embed/>
                  <p:pic>
                    <p:nvPicPr>
                      <p:cNvPr id="0" name="图片 20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4488180" y="2085340"/>
                        <a:ext cx="4855845" cy="2959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/>
          <p:nvPr/>
        </p:nvGraphicFramePr>
        <p:xfrm>
          <a:off x="8966835" y="2727960"/>
          <a:ext cx="2513330" cy="20250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0" r:id="rId12" imgW="1784985" imgH="1444625" progId="Visio.Drawing.15">
                  <p:embed/>
                </p:oleObj>
              </mc:Choice>
              <mc:Fallback>
                <p:oleObj r:id="rId12" imgW="1784985" imgH="1444625" progId="Visio.Drawing.15">
                  <p:embed/>
                  <p:pic>
                    <p:nvPicPr>
                      <p:cNvPr id="0" name="图片 24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8966835" y="2727960"/>
                        <a:ext cx="2513330" cy="20250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sz="quarter" idx="4294967295"/>
            <p:custDataLst>
              <p:tags r:id="rId2"/>
            </p:custDataLst>
          </p:nvPr>
        </p:nvSpPr>
        <p:spPr>
          <a:xfrm>
            <a:off x="608400" y="774000"/>
            <a:ext cx="10972800" cy="5482800"/>
          </a:xfrm>
        </p:spPr>
        <p:txBody>
          <a:bodyPr/>
          <a:lstStyle/>
          <a:p>
            <a:pPr marL="0" indent="0">
              <a:buNone/>
            </a:pPr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1124585" y="5776595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/>
              <a:t>ith Layer in the Decoder</a:t>
            </a:r>
            <a:endParaRPr lang="zh-CN" altLang="en-US"/>
          </a:p>
        </p:txBody>
      </p:sp>
      <p:graphicFrame>
        <p:nvGraphicFramePr>
          <p:cNvPr id="24" name="对象 23"/>
          <p:cNvGraphicFramePr/>
          <p:nvPr/>
        </p:nvGraphicFramePr>
        <p:xfrm>
          <a:off x="1209675" y="2187575"/>
          <a:ext cx="2453005" cy="237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9" r:id="rId5" imgW="1386205" imgH="1366520" progId="Visio.Drawing.15">
                  <p:embed/>
                </p:oleObj>
              </mc:Choice>
              <mc:Fallback>
                <p:oleObj r:id="rId5" imgW="1386205" imgH="1366520" progId="Visio.Drawing.15">
                  <p:embed/>
                  <p:pic>
                    <p:nvPicPr>
                      <p:cNvPr id="0" name="图片 2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209675" y="2187575"/>
                        <a:ext cx="2453005" cy="23780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对象 1"/>
          <p:cNvGraphicFramePr/>
          <p:nvPr/>
        </p:nvGraphicFramePr>
        <p:xfrm>
          <a:off x="1342390" y="4565650"/>
          <a:ext cx="3365500" cy="12172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0" r:id="rId7" imgW="1892300" imgH="709930" progId="Visio.Drawing.15">
                  <p:embed/>
                </p:oleObj>
              </mc:Choice>
              <mc:Fallback>
                <p:oleObj r:id="rId7" imgW="1892300" imgH="709930" progId="Visio.Drawing.15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342390" y="4565650"/>
                        <a:ext cx="3365500" cy="12172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对象 15"/>
          <p:cNvGraphicFramePr/>
          <p:nvPr/>
        </p:nvGraphicFramePr>
        <p:xfrm>
          <a:off x="1499870" y="3580130"/>
          <a:ext cx="3093085" cy="13442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1" r:id="rId9" imgW="1741170" imgH="782955" progId="Visio.Drawing.15">
                  <p:embed/>
                </p:oleObj>
              </mc:Choice>
              <mc:Fallback>
                <p:oleObj r:id="rId9" imgW="1741170" imgH="782955" progId="Visio.Drawing.15">
                  <p:embed/>
                  <p:pic>
                    <p:nvPicPr>
                      <p:cNvPr id="0" name="图片 16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499870" y="3580130"/>
                        <a:ext cx="3093085" cy="13442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对象 17"/>
          <p:cNvGraphicFramePr/>
          <p:nvPr/>
        </p:nvGraphicFramePr>
        <p:xfrm>
          <a:off x="415290" y="2625725"/>
          <a:ext cx="3953510" cy="27793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2" r:id="rId11" imgW="2222500" imgH="1595120" progId="Visio.Drawing.15">
                  <p:embed/>
                </p:oleObj>
              </mc:Choice>
              <mc:Fallback>
                <p:oleObj r:id="rId11" imgW="2222500" imgH="1595120" progId="Visio.Drawing.15">
                  <p:embed/>
                  <p:pic>
                    <p:nvPicPr>
                      <p:cNvPr id="0" name="图片 18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415290" y="2625725"/>
                        <a:ext cx="3953510" cy="27793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对象 19"/>
          <p:cNvGraphicFramePr/>
          <p:nvPr/>
        </p:nvGraphicFramePr>
        <p:xfrm>
          <a:off x="1748790" y="1772920"/>
          <a:ext cx="2980690" cy="31451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3" r:id="rId13" imgW="1678305" imgH="1799590" progId="Visio.Drawing.15">
                  <p:embed/>
                </p:oleObj>
              </mc:Choice>
              <mc:Fallback>
                <p:oleObj r:id="rId13" imgW="1678305" imgH="1799590" progId="Visio.Drawing.15">
                  <p:embed/>
                  <p:pic>
                    <p:nvPicPr>
                      <p:cNvPr id="0" name="图片 20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1748790" y="1772920"/>
                        <a:ext cx="2980690" cy="31451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对象 21"/>
          <p:cNvGraphicFramePr/>
          <p:nvPr/>
        </p:nvGraphicFramePr>
        <p:xfrm>
          <a:off x="489585" y="814705"/>
          <a:ext cx="3963035" cy="32308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4" r:id="rId15" imgW="2227580" imgH="1848485" progId="Visio.Drawing.15">
                  <p:embed/>
                </p:oleObj>
              </mc:Choice>
              <mc:Fallback>
                <p:oleObj r:id="rId15" imgW="2227580" imgH="1848485" progId="Visio.Drawing.15">
                  <p:embed/>
                  <p:pic>
                    <p:nvPicPr>
                      <p:cNvPr id="0" name="图片 22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489585" y="814705"/>
                        <a:ext cx="3963035" cy="32308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图片 8" descr="scene_3330"/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4921885" y="1413510"/>
            <a:ext cx="3600000" cy="3600000"/>
          </a:xfrm>
          <a:prstGeom prst="rect">
            <a:avLst/>
          </a:prstGeom>
        </p:spPr>
      </p:pic>
      <p:pic>
        <p:nvPicPr>
          <p:cNvPr id="10" name="图片 9" descr="scene_3330_poly"/>
          <p:cNvPicPr>
            <a:picLocks noChangeAspect="1"/>
          </p:cNvPicPr>
          <p:nvPr/>
        </p:nvPicPr>
        <p:blipFill>
          <a:blip r:embed="rId18"/>
          <a:stretch>
            <a:fillRect/>
          </a:stretch>
        </p:blipFill>
        <p:spPr>
          <a:xfrm>
            <a:off x="8333105" y="1413510"/>
            <a:ext cx="3600000" cy="3600000"/>
          </a:xfrm>
          <a:prstGeom prst="rect">
            <a:avLst/>
          </a:prstGeom>
        </p:spPr>
      </p:pic>
      <p:sp>
        <p:nvSpPr>
          <p:cNvPr id="26" name="文本框 25"/>
          <p:cNvSpPr txBox="1"/>
          <p:nvPr/>
        </p:nvSpPr>
        <p:spPr>
          <a:xfrm>
            <a:off x="1193800" y="238125"/>
            <a:ext cx="7852410" cy="5708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noAutofit/>
          </a:bodyPr>
          <a:lstStyle/>
          <a:p>
            <a:pPr indent="0">
              <a:buFont typeface="Wingdings" panose="05000000000000000000" charset="0"/>
              <a:buNone/>
            </a:pPr>
            <a:r>
              <a:rPr lang="en-US" altLang="zh-CN" sz="2800" b="1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Decoder 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图表 2"/>
          <p:cNvGraphicFramePr/>
          <p:nvPr/>
        </p:nvGraphicFramePr>
        <p:xfrm>
          <a:off x="309880" y="937895"/>
          <a:ext cx="11388090" cy="432371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10695940" y="1999615"/>
            <a:ext cx="581025" cy="27559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r>
              <a:rPr lang="en-US" altLang="zh-CN" sz="1200">
                <a:solidFill>
                  <a:schemeClr val="accent4"/>
                </a:solidFill>
                <a:effectLst/>
              </a:rPr>
              <a:t>+1.5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11040110" y="2260600"/>
            <a:ext cx="581025" cy="27559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r>
              <a:rPr lang="en-US" altLang="zh-CN" sz="1200">
                <a:solidFill>
                  <a:schemeClr val="accent4"/>
                </a:solidFill>
                <a:effectLst/>
              </a:rPr>
              <a:t>+2.4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-34290" y="5291455"/>
            <a:ext cx="1177925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/>
              <a:t>Inference</a:t>
            </a:r>
          </a:p>
          <a:p>
            <a:pPr algn="ctr"/>
            <a:r>
              <a:rPr lang="en-US" altLang="zh-CN" sz="1600"/>
              <a:t>Time(s)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997585" y="5391150"/>
            <a:ext cx="1112012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  0.11	       0.01		0.17              0.02               0.09                0.04                -                   0.01</a:t>
            </a:r>
          </a:p>
        </p:txBody>
      </p:sp>
      <p:sp>
        <p:nvSpPr>
          <p:cNvPr id="26" name="文本框 25"/>
          <p:cNvSpPr txBox="1"/>
          <p:nvPr/>
        </p:nvSpPr>
        <p:spPr>
          <a:xfrm>
            <a:off x="1143635" y="229235"/>
            <a:ext cx="7852410" cy="5708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noAutofit/>
          </a:bodyPr>
          <a:lstStyle/>
          <a:p>
            <a:pPr indent="0">
              <a:buFont typeface="Wingdings" panose="05000000000000000000" charset="0"/>
              <a:buNone/>
            </a:pPr>
            <a:r>
              <a:rPr lang="en-US" altLang="zh-CN" sz="2800" b="1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Comparison with SOTA - Structured3D</a:t>
            </a:r>
          </a:p>
          <a:p>
            <a:pPr indent="0">
              <a:buFont typeface="Wingdings" panose="05000000000000000000" charset="0"/>
              <a:buNone/>
            </a:pPr>
            <a:r>
              <a:rPr lang="en-US" altLang="zh-CN" sz="2800" b="1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 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999490" y="678815"/>
            <a:ext cx="10045700" cy="5835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/>
            <a:r>
              <a:rPr lang="en-US" altLang="zh-CN" sz="1600" b="0" i="0">
                <a:solidFill>
                  <a:srgbClr val="05073B"/>
                </a:solidFill>
                <a:latin typeface="Calibri" panose="020F0502020204030204" charset="0"/>
                <a:ea typeface="-apple-system"/>
                <a:cs typeface="Calibri" panose="020F0502020204030204" charset="0"/>
              </a:rPr>
              <a:t> Even under severe occlusions or irregular room shapes, our method still produces vectorized floorplans that closely match the ground truth.</a:t>
            </a:r>
          </a:p>
        </p:txBody>
      </p:sp>
      <p:sp>
        <p:nvSpPr>
          <p:cNvPr id="7" name="文本占位符 7"/>
          <p:cNvSpPr>
            <a:spLocks noGrp="1"/>
          </p:cNvSpPr>
          <p:nvPr/>
        </p:nvSpPr>
        <p:spPr>
          <a:xfrm>
            <a:off x="999490" y="556895"/>
            <a:ext cx="10476865" cy="467995"/>
          </a:xfrm>
          <a:prstGeom prst="rect">
            <a:avLst/>
          </a:prstGeom>
        </p:spPr>
        <p:txBody>
          <a:bodyPr anchor="ctr"/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800" b="1" kern="120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/>
        </p:nvGraphicFramePr>
        <p:xfrm>
          <a:off x="1530985" y="1186180"/>
          <a:ext cx="9601835" cy="49028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8" r:id="rId4" imgW="4182745" imgH="2145030" progId="Visio.Drawing.15">
                  <p:embed/>
                </p:oleObj>
              </mc:Choice>
              <mc:Fallback>
                <p:oleObj r:id="rId4" imgW="4182745" imgH="2145030" progId="Visio.Drawing.15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30985" y="1186180"/>
                        <a:ext cx="9601835" cy="49028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椭圆 11"/>
          <p:cNvSpPr/>
          <p:nvPr/>
        </p:nvSpPr>
        <p:spPr>
          <a:xfrm>
            <a:off x="4074160" y="2981960"/>
            <a:ext cx="1106805" cy="830580"/>
          </a:xfrm>
          <a:prstGeom prst="ellipse">
            <a:avLst/>
          </a:prstGeom>
          <a:noFill/>
          <a:ln w="28575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椭圆 12"/>
          <p:cNvSpPr/>
          <p:nvPr/>
        </p:nvSpPr>
        <p:spPr>
          <a:xfrm>
            <a:off x="9059545" y="1850390"/>
            <a:ext cx="732155" cy="715010"/>
          </a:xfrm>
          <a:prstGeom prst="ellipse">
            <a:avLst/>
          </a:prstGeom>
          <a:noFill/>
          <a:ln w="28575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椭圆 14"/>
          <p:cNvSpPr/>
          <p:nvPr/>
        </p:nvSpPr>
        <p:spPr>
          <a:xfrm>
            <a:off x="9186545" y="3153410"/>
            <a:ext cx="732155" cy="715010"/>
          </a:xfrm>
          <a:prstGeom prst="ellipse">
            <a:avLst/>
          </a:prstGeom>
          <a:noFill/>
          <a:ln w="28575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椭圆 15"/>
          <p:cNvSpPr/>
          <p:nvPr/>
        </p:nvSpPr>
        <p:spPr>
          <a:xfrm>
            <a:off x="6694805" y="1754505"/>
            <a:ext cx="732155" cy="715010"/>
          </a:xfrm>
          <a:prstGeom prst="ellipse">
            <a:avLst/>
          </a:prstGeom>
          <a:noFill/>
          <a:ln w="28575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椭圆 23"/>
          <p:cNvSpPr/>
          <p:nvPr/>
        </p:nvSpPr>
        <p:spPr>
          <a:xfrm>
            <a:off x="6587490" y="5272405"/>
            <a:ext cx="518795" cy="715010"/>
          </a:xfrm>
          <a:prstGeom prst="ellipse">
            <a:avLst/>
          </a:prstGeom>
          <a:noFill/>
          <a:ln w="28575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椭圆 24"/>
          <p:cNvSpPr/>
          <p:nvPr/>
        </p:nvSpPr>
        <p:spPr>
          <a:xfrm>
            <a:off x="7820025" y="1754505"/>
            <a:ext cx="732155" cy="715010"/>
          </a:xfrm>
          <a:prstGeom prst="ellipse">
            <a:avLst/>
          </a:prstGeom>
          <a:noFill/>
          <a:ln w="28575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椭圆 25"/>
          <p:cNvSpPr/>
          <p:nvPr/>
        </p:nvSpPr>
        <p:spPr>
          <a:xfrm>
            <a:off x="8007985" y="3199130"/>
            <a:ext cx="732155" cy="715010"/>
          </a:xfrm>
          <a:prstGeom prst="ellipse">
            <a:avLst/>
          </a:prstGeom>
          <a:noFill/>
          <a:ln w="28575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1143635" y="229235"/>
            <a:ext cx="7852410" cy="5708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noAutofit/>
          </a:bodyPr>
          <a:lstStyle/>
          <a:p>
            <a:pPr indent="0">
              <a:buFont typeface="Wingdings" panose="05000000000000000000" charset="0"/>
              <a:buNone/>
            </a:pPr>
            <a:r>
              <a:rPr lang="en-US" altLang="zh-CN" sz="2800" b="1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Comparison with SOTA - Structured3D</a:t>
            </a:r>
          </a:p>
          <a:p>
            <a:pPr indent="0">
              <a:buFont typeface="Wingdings" panose="05000000000000000000" charset="0"/>
              <a:buNone/>
            </a:pPr>
            <a:endParaRPr lang="en-US" altLang="zh-CN" sz="2800" b="1" dirty="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THUMBS_INDEX" val="1、4、7、12、13、14、15、16、17、18、20、24、25、28、33、36、40、43、44"/>
  <p:tag name="KSO_WM_TEMPLATE_SUBCATEGORY" val="19"/>
  <p:tag name="KSO_WM_TAG_VERSION" val="1.0"/>
  <p:tag name="KSO_WM_BEAUTIFY_FLAG" val="#wm#"/>
  <p:tag name="KSO_WM_TEMPLATE_CATEGORY" val="custom"/>
  <p:tag name="KSO_WM_TEMPLATE_INDEX" val="20205081"/>
  <p:tag name="KSO_WM_TEMPLATE_MASTER_TYPE" val="0"/>
  <p:tag name="KSO_WM_TEMPLATE_COLOR_TYPE" val="1"/>
  <p:tag name="KSO_WM_UNIT_SHOW_EDIT_AREA_INDICATION" val="1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_OLD_SHAPE_ID" val="4"/>
  <p:tag name="REFSHAPE" val="468030680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_OLD_SHAPE_ID" val="4"/>
  <p:tag name="REFSHAPE" val="468030680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_OLD_SHAPE_ID" val="4"/>
  <p:tag name="REFSHAPE" val="468030680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D" val="custom20205081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081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ISCONTENTSTITLE" val="0"/>
  <p:tag name="KSO_WM_UNIT_ISNUMDGMTITLE" val="0"/>
  <p:tag name="KSO_WM_UNIT_NOCLEAR" val="0"/>
  <p:tag name="KSO_WM_UNIT_SHOW_EDIT_AREA_INDICATION" val="1"/>
  <p:tag name="KSO_WM_UNIT_VALUE" val="28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_1**"/>
  <p:tag name="KSO_WM_TEMPLATE_CATEGORY" val="custom"/>
  <p:tag name="KSO_WM_TEMPLATE_INDEX" val="20205081"/>
  <p:tag name="KSO_WM_UNIT_LAYERLEVEL" val="1"/>
  <p:tag name="KSO_WM_TAG_VERSION" val="1.0"/>
  <p:tag name="KSO_WM_BEAUTIFY_FLAG" val="#wm#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ISCONTENTSTITLE" val="0"/>
  <p:tag name="KSO_WM_UNIT_ISNUMDGMTITLE" val="0"/>
  <p:tag name="KSO_WM_UNIT_NOCLEAR" val="0"/>
  <p:tag name="KSO_WM_UNIT_SHOW_EDIT_AREA_INDICATION" val="1"/>
  <p:tag name="KSO_WM_UNIT_VALUE" val="111"/>
  <p:tag name="KSO_WM_UNIT_HIGHLIGHT" val="0"/>
  <p:tag name="KSO_WM_UNIT_COMPATIBLE" val="0"/>
  <p:tag name="KSO_WM_UNIT_DIAGRAM_ISNUMVISUAL" val="0"/>
  <p:tag name="KSO_WM_UNIT_DIAGRAM_ISREFERUNIT" val="0"/>
  <p:tag name="KSO_WM_UNIT_TYPE" val="b"/>
  <p:tag name="KSO_WM_UNIT_INDEX" val="1"/>
  <p:tag name="KSO_WM_UNIT_ID" val="_1**"/>
  <p:tag name="KSO_WM_TEMPLATE_CATEGORY" val="custom"/>
  <p:tag name="KSO_WM_TEMPLATE_INDEX" val="20205081"/>
  <p:tag name="KSO_WM_UNIT_LAYERLEVEL" val="1"/>
  <p:tag name="KSO_WM_TAG_VERSION" val="1.0"/>
  <p:tag name="KSO_WM_BEAUTIFY_FLAG" val="#wm#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D" val="custom20205081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081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ISCONTENTSTITLE" val="0"/>
  <p:tag name="KSO_WM_UNIT_ISNUMDGMTITLE" val="0"/>
  <p:tag name="KSO_WM_UNIT_NOCLEAR" val="0"/>
  <p:tag name="KSO_WM_UNIT_SHOW_EDIT_AREA_INDICATION" val="1"/>
  <p:tag name="KSO_WM_UNIT_VALUE" val="28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_1**"/>
  <p:tag name="KSO_WM_TEMPLATE_CATEGORY" val="custom"/>
  <p:tag name="KSO_WM_TEMPLATE_INDEX" val="20205081"/>
  <p:tag name="KSO_WM_UNIT_LAYERLEVEL" val="1"/>
  <p:tag name="KSO_WM_TAG_VERSION" val="1.0"/>
  <p:tag name="KSO_WM_BEAUTIFY_FLAG" val="#wm#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ISCONTENTSTITLE" val="0"/>
  <p:tag name="KSO_WM_UNIT_ISNUMDGMTITLE" val="0"/>
  <p:tag name="KSO_WM_UNIT_NOCLEAR" val="0"/>
  <p:tag name="KSO_WM_UNIT_SHOW_EDIT_AREA_INDICATION" val="1"/>
  <p:tag name="KSO_WM_UNIT_VALUE" val="111"/>
  <p:tag name="KSO_WM_UNIT_HIGHLIGHT" val="0"/>
  <p:tag name="KSO_WM_UNIT_COMPATIBLE" val="0"/>
  <p:tag name="KSO_WM_UNIT_DIAGRAM_ISNUMVISUAL" val="0"/>
  <p:tag name="KSO_WM_UNIT_DIAGRAM_ISREFERUNIT" val="0"/>
  <p:tag name="KSO_WM_UNIT_TYPE" val="b"/>
  <p:tag name="KSO_WM_UNIT_INDEX" val="1"/>
  <p:tag name="KSO_WM_UNIT_ID" val="_1**"/>
  <p:tag name="KSO_WM_TEMPLATE_CATEGORY" val="custom"/>
  <p:tag name="KSO_WM_TEMPLATE_INDEX" val="20205081"/>
  <p:tag name="KSO_WM_UNIT_LAYERLEVEL" val="1"/>
  <p:tag name="KSO_WM_TAG_VERSION" val="1.0"/>
  <p:tag name="KSO_WM_BEAUTIFY_FLAG" val="#wm#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081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081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_OLD_SHAPE_ID" val="4"/>
  <p:tag name="REFSHAPE" val="468030680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THUMBS_INDEX" val="1、4、7、12、13、14、15、16、17、18、20、24、25、28、33、36、40、43、44"/>
  <p:tag name="KSO_WM_TEMPLATE_SUBCATEGORY" val="19"/>
  <p:tag name="KSO_WM_TAG_VERSION" val="1.0"/>
  <p:tag name="KSO_WM_BEAUTIFY_FLAG" val="#wm#"/>
  <p:tag name="KSO_WM_TEMPLATE_CATEGORY" val="custom"/>
  <p:tag name="KSO_WM_TEMPLATE_INDEX" val="20205081"/>
  <p:tag name="KSO_WM_TEMPLATE_MASTER_TYPE" val="0"/>
  <p:tag name="KSO_WM_TEMPLATE_COLOR_TYPE" val="1"/>
  <p:tag name="KSO_WM_UNIT_SHOW_EDIT_AREA_INDICATION" val="1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081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081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空白设计模板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88</TotalTime>
  <Words>312</Words>
  <Application>Microsoft Office PowerPoint</Application>
  <PresentationFormat>宽屏</PresentationFormat>
  <Paragraphs>52</Paragraphs>
  <Slides>13</Slides>
  <Notes>13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3</vt:i4>
      </vt:variant>
    </vt:vector>
  </HeadingPairs>
  <TitlesOfParts>
    <vt:vector size="24" baseType="lpstr">
      <vt:lpstr>思源黑体 CN Normal</vt:lpstr>
      <vt:lpstr>微软雅黑</vt:lpstr>
      <vt:lpstr>Arial</vt:lpstr>
      <vt:lpstr>Calibri</vt:lpstr>
      <vt:lpstr>Centaur</vt:lpstr>
      <vt:lpstr>Century Gothic</vt:lpstr>
      <vt:lpstr>Wingdings</vt:lpstr>
      <vt:lpstr>WPS</vt:lpstr>
      <vt:lpstr>1_空白设计模板</vt:lpstr>
      <vt:lpstr>Microsoft Visio Drawing</vt:lpstr>
      <vt:lpstr>Visio</vt:lpstr>
      <vt:lpstr>CAGE: Continuity-Aware edGE Network Unlocks Robust Floorplan Reconstruction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CAGE: Continuity-Aware edGE Network Unlocks Robust Floorplan Reconstruc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空白演示</dc:title>
  <dc:creator>liuyiyi</dc:creator>
  <cp:lastModifiedBy>yi liu</cp:lastModifiedBy>
  <cp:revision>167</cp:revision>
  <dcterms:created xsi:type="dcterms:W3CDTF">2019-06-19T02:08:00Z</dcterms:created>
  <dcterms:modified xsi:type="dcterms:W3CDTF">2025-11-05T14:11:4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3542</vt:lpwstr>
  </property>
  <property fmtid="{D5CDD505-2E9C-101B-9397-08002B2CF9AE}" pid="3" name="ICV">
    <vt:lpwstr>C9E3D30168ED4867A57C42779BB83221_13</vt:lpwstr>
  </property>
</Properties>
</file>